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diagrams/drawing2.xml" ContentType="application/vnd.ms-office.drawingml.diagramDrawing+xml"/>
  <Override PartName="/ppt/notesSlides/notesSlide2.xml" ContentType="application/vnd.openxmlformats-officedocument.presentationml.notesSlide+xml"/>
  <Override PartName="/ppt/diagrams/data17.xml" ContentType="application/vnd.openxmlformats-officedocument.drawingml.diagramData+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diagrams/quickStyle2.xml" ContentType="application/vnd.openxmlformats-officedocument.drawingml.diagramStyle+xml"/>
  <Override PartName="/ppt/diagrams/colors11.xml" ContentType="application/vnd.openxmlformats-officedocument.drawingml.diagramColors+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diagrams/layout9.xml" ContentType="application/vnd.openxmlformats-officedocument.drawingml.diagramLayout+xml"/>
  <Override PartName="/ppt/diagrams/data13.xml" ContentType="application/vnd.openxmlformats-officedocument.drawingml.diagramData+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diagrams/quickStyle17.xml" ContentType="application/vnd.openxmlformats-officedocument.drawingml.diagramStyle+xml"/>
  <Override PartName="/ppt/diagrams/drawing18.xml" ContentType="application/vnd.ms-office.drawingml.diagramDrawing+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diagrams/layout5.xml" ContentType="application/vnd.openxmlformats-officedocument.drawingml.diagramLayout+xml"/>
  <Override PartName="/ppt/diagrams/data6.xml" ContentType="application/vnd.openxmlformats-officedocument.drawingml.diagramData+xml"/>
  <Override PartName="/ppt/diagrams/layout17.xml" ContentType="application/vnd.openxmlformats-officedocument.drawingml.diagramLayout+xml"/>
  <Override PartName="/ppt/diagrams/colors8.xml" ContentType="application/vnd.openxmlformats-officedocument.drawingml.diagramColors+xml"/>
  <Override PartName="/ppt/diagrams/quickStyle13.xml" ContentType="application/vnd.openxmlformats-officedocument.drawingml.diagramStyle+xml"/>
  <Override PartName="/ppt/diagrams/drawing14.xml" ContentType="application/vnd.ms-office.drawingml.diagramDrawing+xml"/>
  <Override PartName="/ppt/diagrams/layout1.xml" ContentType="application/vnd.openxmlformats-officedocument.drawingml.diagramLayout+xml"/>
  <Override PartName="/ppt/diagrams/data2.xml" ContentType="application/vnd.openxmlformats-officedocument.drawingml.diagramData+xml"/>
  <Override PartName="/ppt/diagrams/drawing7.xml" ContentType="application/vnd.ms-office.drawingml.diagramDrawing+xml"/>
  <Override PartName="/ppt/diagrams/layout13.xml" ContentType="application/vnd.openxmlformats-officedocument.drawingml.diagramLayout+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diagrams/colors4.xml" ContentType="application/vnd.openxmlformats-officedocument.drawingml.diagramColors+xml"/>
  <Override PartName="/ppt/diagrams/quickStyle7.xml" ContentType="application/vnd.openxmlformats-officedocument.drawingml.diagramStyle+xml"/>
  <Override PartName="/ppt/diagrams/drawing10.xml" ContentType="application/vnd.ms-office.drawingml.diagramDrawing+xml"/>
  <Override PartName="/ppt/diagrams/colors16.xml" ContentType="application/vnd.openxmlformats-officedocument.drawingml.diagramColors+xml"/>
  <Override PartName="/ppt/diagrams/data18.xml" ContentType="application/vnd.openxmlformats-officedocument.drawingml.diagramData+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Override PartName="/ppt/diagrams/drawing3.xml" ContentType="application/vnd.ms-office.drawingml.diagramDrawing+xml"/>
  <Default Extension="png" ContentType="image/png"/>
  <Override PartName="/ppt/diagrams/colors12.xml" ContentType="application/vnd.openxmlformats-officedocument.drawingml.diagramColors+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diagrams/quickStyle3.xml" ContentType="application/vnd.openxmlformats-officedocument.drawingml.diagramStyle+xml"/>
  <Override PartName="/ppt/diagrams/data14.xml" ContentType="application/vnd.openxmlformats-officedocument.drawingml.diagramData+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Default Extension="emf" ContentType="image/x-emf"/>
  <Override PartName="/ppt/diagrams/drawing19.xml" ContentType="application/vnd.ms-office.drawingml.diagramDrawing+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diagrams/layout6.xml" ContentType="application/vnd.openxmlformats-officedocument.drawingml.diagramLayout+xml"/>
  <Override PartName="/ppt/diagrams/data10.xml" ContentType="application/vnd.openxmlformats-officedocument.drawingml.diagramData+xml"/>
  <Override PartName="/ppt/diagrams/quickStyle18.xml" ContentType="application/vnd.openxmlformats-officedocument.drawingml.diagramStyle+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diagrams/data7.xml" ContentType="application/vnd.openxmlformats-officedocument.drawingml.diagramData+xml"/>
  <Override PartName="/ppt/diagrams/colors9.xml" ContentType="application/vnd.openxmlformats-officedocument.drawingml.diagramColors+xml"/>
  <Override PartName="/ppt/diagrams/quickStyle14.xml" ContentType="application/vnd.openxmlformats-officedocument.drawingml.diagramStyle+xml"/>
  <Override PartName="/ppt/diagrams/drawing15.xml" ContentType="application/vnd.ms-office.drawingml.diagramDrawing+xml"/>
  <Override PartName="/ppt/diagrams/layout18.xml" ContentType="application/vnd.openxmlformats-officedocument.drawingml.diagramLayout+xml"/>
  <Override PartName="/ppt/slideLayouts/slideLayout10.xml" ContentType="application/vnd.openxmlformats-officedocument.presentationml.slideLayout+xml"/>
  <Override PartName="/ppt/diagrams/layout2.xml" ContentType="application/vnd.openxmlformats-officedocument.drawingml.diagramLayout+xml"/>
  <Override PartName="/ppt/diagrams/drawing8.xml" ContentType="application/vnd.ms-office.drawingml.diagramDrawing+xml"/>
  <Default Extension="vml" ContentType="application/vnd.openxmlformats-officedocument.vmlDrawing"/>
  <Override PartName="/ppt/diagrams/data3.xml" ContentType="application/vnd.openxmlformats-officedocument.drawingml.diagramData+xml"/>
  <Override PartName="/ppt/diagrams/colors5.xml" ContentType="application/vnd.openxmlformats-officedocument.drawingml.diagramColors+xml"/>
  <Override PartName="/ppt/diagrams/quickStyle8.xml" ContentType="application/vnd.openxmlformats-officedocument.drawingml.diagramStyle+xml"/>
  <Override PartName="/ppt/diagrams/quickStyle10.xml" ContentType="application/vnd.openxmlformats-officedocument.drawingml.diagramStyle+xml"/>
  <Override PartName="/ppt/diagrams/drawing11.xml" ContentType="application/vnd.ms-office.drawingml.diagramDrawing+xml"/>
  <Override PartName="/ppt/diagrams/layout14.xml" ContentType="application/vnd.openxmlformats-officedocument.drawingml.diagramLayout+xml"/>
  <Override PartName="/ppt/diagrams/colors17.xml" ContentType="application/vnd.openxmlformats-officedocument.drawingml.diagramColors+xml"/>
  <Override PartName="/ppt/slides/slide49.xml" ContentType="application/vnd.openxmlformats-officedocument.presentationml.slide+xml"/>
  <Override PartName="/ppt/diagrams/drawing4.xml" ContentType="application/vnd.ms-office.drawingml.diagramDrawing+xml"/>
  <Override PartName="/ppt/diagrams/data19.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diagrams/quickStyle4.xml" ContentType="application/vnd.openxmlformats-officedocument.drawingml.diagramStyle+xml"/>
  <Override PartName="/ppt/diagrams/layout10.xml" ContentType="application/vnd.openxmlformats-officedocument.drawingml.diagramLayout+xml"/>
  <Override PartName="/ppt/diagrams/colors13.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diagrams/data15.xml" ContentType="application/vnd.openxmlformats-officedocument.drawingml.diagramData+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Default Extension="wmf" ContentType="image/x-wmf"/>
  <Override PartName="/ppt/diagrams/data11.xml" ContentType="application/vnd.openxmlformats-officedocument.drawingml.diagramData+xml"/>
  <Override PartName="/ppt/diagrams/quickStyle19.xml" ContentType="application/vnd.openxmlformats-officedocument.drawingml.diagramStyl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diagrams/layout7.xml" ContentType="application/vnd.openxmlformats-officedocument.drawingml.diagramLayout+xml"/>
  <Override PartName="/ppt/diagrams/data8.xml" ContentType="application/vnd.openxmlformats-officedocument.drawingml.diagramData+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diagrams/quickStyle15.xml" ContentType="application/vnd.openxmlformats-officedocument.drawingml.diagramStyle+xml"/>
  <Override PartName="/ppt/diagrams/drawing16.xml" ContentType="application/vnd.ms-office.drawingml.diagramDrawing+xml"/>
  <Override PartName="/ppt/diagrams/layout19.xml" ContentType="application/vnd.openxmlformats-officedocument.drawingml.diagramLayout+xml"/>
  <Override PartName="/ppt/diagrams/layout3.xml" ContentType="application/vnd.openxmlformats-officedocument.drawingml.diagramLayout+xml"/>
  <Override PartName="/ppt/diagrams/data4.xml" ContentType="application/vnd.openxmlformats-officedocument.drawingml.diagramData+xml"/>
  <Override PartName="/ppt/diagrams/drawing9.xml" ContentType="application/vnd.ms-office.drawingml.diagramDrawing+xml"/>
  <Override PartName="/ppt/diagrams/layout15.xml" ContentType="application/vnd.openxmlformats-officedocument.drawingml.diagramLayout+xml"/>
  <Override PartName="/ppt/diagrams/colors6.xml" ContentType="application/vnd.openxmlformats-officedocument.drawingml.diagramColors+xml"/>
  <Override PartName="/ppt/diagrams/quickStyle9.xml" ContentType="application/vnd.openxmlformats-officedocument.drawingml.diagramStyle+xml"/>
  <Override PartName="/ppt/diagrams/quickStyle11.xml" ContentType="application/vnd.openxmlformats-officedocument.drawingml.diagramStyle+xml"/>
  <Override PartName="/ppt/diagrams/drawing12.xml" ContentType="application/vnd.ms-office.drawingml.diagramDrawing+xml"/>
  <Override PartName="/ppt/diagrams/colors18.xml" ContentType="application/vnd.openxmlformats-officedocument.drawingml.diagramColors+xml"/>
  <Override PartName="/ppt/slides/slide7.xml" ContentType="application/vnd.openxmlformats-officedocument.presentationml.slide+xml"/>
  <Override PartName="/ppt/slideLayouts/slideLayout9.xml" ContentType="application/vnd.openxmlformats-officedocument.presentationml.slideLayout+xml"/>
  <Override PartName="/ppt/diagrams/drawing5.xml" ContentType="application/vnd.ms-office.drawingml.diagramDrawing+xml"/>
  <Override PartName="/ppt/diagrams/layout11.xml" ContentType="application/vnd.openxmlformats-officedocument.drawingml.diagramLayout+xml"/>
  <Override PartName="/ppt/diagrams/colors14.xml" ContentType="application/vnd.openxmlformats-officedocument.drawingml.diagramColors+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diagrams/colors2.xml" ContentType="application/vnd.openxmlformats-officedocument.drawingml.diagramColors+xml"/>
  <Override PartName="/ppt/diagrams/quickStyle5.xml" ContentType="application/vnd.openxmlformats-officedocument.drawingml.diagramStyle+xml"/>
  <Override PartName="/ppt/notesSlides/notesSlide1.xml" ContentType="application/vnd.openxmlformats-officedocument.presentationml.notesSlide+xml"/>
  <Override PartName="/ppt/diagrams/data16.xml" ContentType="application/vnd.openxmlformats-officedocument.drawingml.diagramData+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Layouts/slideLayout5.xml" ContentType="application/vnd.openxmlformats-officedocument.presentationml.slideLayout+xml"/>
  <Override PartName="/ppt/diagrams/drawing1.xml" ContentType="application/vnd.ms-office.drawingml.diagramDrawing+xml"/>
  <Override PartName="/ppt/diagrams/colors10.xml" ContentType="application/vnd.openxmlformats-officedocument.drawingml.diagramColors+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Default Extension="jpeg" ContentType="image/jpeg"/>
  <Override PartName="/ppt/diagrams/quickStyle1.xml" ContentType="application/vnd.openxmlformats-officedocument.drawingml.diagramStyle+xml"/>
  <Override PartName="/ppt/diagrams/layout8.xml" ContentType="application/vnd.openxmlformats-officedocument.drawingml.diagramLayout+xml"/>
  <Override PartName="/ppt/diagrams/data12.xml" ContentType="application/vnd.openxmlformats-officedocument.drawingml.diagramData+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diagrams/data9.xml" ContentType="application/vnd.openxmlformats-officedocument.drawingml.diagramData+xml"/>
  <Override PartName="/ppt/diagrams/quickStyle16.xml" ContentType="application/vnd.openxmlformats-officedocument.drawingml.diagramStyle+xml"/>
  <Override PartName="/ppt/diagrams/drawing17.xml" ContentType="application/vnd.ms-office.drawingml.diagramDrawing+xml"/>
  <Override PartName="/ppt/slides/slide20.xml" ContentType="application/vnd.openxmlformats-officedocument.presentationml.slide+xml"/>
  <Override PartName="/ppt/diagrams/layout4.xml" ContentType="application/vnd.openxmlformats-officedocument.drawingml.diagramLayout+xml"/>
  <Override PartName="/ppt/diagrams/data5.xml" ContentType="application/vnd.openxmlformats-officedocument.drawingml.diagramData+xml"/>
  <Override PartName="/ppt/diagrams/colors7.xml" ContentType="application/vnd.openxmlformats-officedocument.drawingml.diagramColors+xml"/>
  <Override PartName="/ppt/diagrams/quickStyle12.xml" ContentType="application/vnd.openxmlformats-officedocument.drawingml.diagramStyle+xml"/>
  <Override PartName="/ppt/diagrams/drawing13.xml" ContentType="application/vnd.ms-office.drawingml.diagramDrawing+xml"/>
  <Override PartName="/ppt/diagrams/layout16.xml" ContentType="application/vnd.openxmlformats-officedocument.drawingml.diagramLayout+xml"/>
  <Override PartName="/ppt/diagrams/colors19.xml" ContentType="application/vnd.openxmlformats-officedocument.drawingml.diagramColors+xml"/>
  <Override PartName="/ppt/diagrams/drawing6.xml" ContentType="application/vnd.ms-office.drawingml.diagramDrawing+xml"/>
  <Override PartName="/ppt/slides/slide8.xml" ContentType="application/vnd.openxmlformats-officedocument.presentationml.slide+xml"/>
  <Override PartName="/ppt/diagrams/data1.xml" ContentType="application/vnd.openxmlformats-officedocument.drawingml.diagramData+xml"/>
  <Override PartName="/ppt/diagrams/colors3.xml" ContentType="application/vnd.openxmlformats-officedocument.drawingml.diagramColors+xml"/>
  <Override PartName="/ppt/diagrams/quickStyle6.xml" ContentType="application/vnd.openxmlformats-officedocument.drawingml.diagramStyle+xml"/>
  <Override PartName="/ppt/diagrams/layout12.xml" ContentType="application/vnd.openxmlformats-officedocument.drawingml.diagramLayout+xml"/>
  <Override PartName="/ppt/diagrams/colors15.xml" ContentType="application/vnd.openxmlformats-officedocument.drawingml.diagramColor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tl="1" saveSubsetFonts="1">
  <p:sldMasterIdLst>
    <p:sldMasterId id="2147483720" r:id="rId1"/>
  </p:sldMasterIdLst>
  <p:notesMasterIdLst>
    <p:notesMasterId r:id="rId64"/>
  </p:notesMasterIdLst>
  <p:sldIdLst>
    <p:sldId id="256" r:id="rId2"/>
    <p:sldId id="257" r:id="rId3"/>
    <p:sldId id="258" r:id="rId4"/>
    <p:sldId id="259" r:id="rId5"/>
    <p:sldId id="260" r:id="rId6"/>
    <p:sldId id="270" r:id="rId7"/>
    <p:sldId id="272" r:id="rId8"/>
    <p:sldId id="274" r:id="rId9"/>
    <p:sldId id="276" r:id="rId10"/>
    <p:sldId id="277" r:id="rId11"/>
    <p:sldId id="273" r:id="rId12"/>
    <p:sldId id="275" r:id="rId13"/>
    <p:sldId id="261" r:id="rId14"/>
    <p:sldId id="280" r:id="rId15"/>
    <p:sldId id="279" r:id="rId16"/>
    <p:sldId id="281" r:id="rId17"/>
    <p:sldId id="282" r:id="rId18"/>
    <p:sldId id="283" r:id="rId19"/>
    <p:sldId id="262" r:id="rId20"/>
    <p:sldId id="266" r:id="rId21"/>
    <p:sldId id="278" r:id="rId22"/>
    <p:sldId id="263" r:id="rId23"/>
    <p:sldId id="284" r:id="rId24"/>
    <p:sldId id="267" r:id="rId25"/>
    <p:sldId id="285" r:id="rId26"/>
    <p:sldId id="286" r:id="rId27"/>
    <p:sldId id="287" r:id="rId28"/>
    <p:sldId id="288" r:id="rId29"/>
    <p:sldId id="289" r:id="rId30"/>
    <p:sldId id="290" r:id="rId31"/>
    <p:sldId id="320" r:id="rId32"/>
    <p:sldId id="292" r:id="rId33"/>
    <p:sldId id="293" r:id="rId34"/>
    <p:sldId id="299" r:id="rId35"/>
    <p:sldId id="294" r:id="rId36"/>
    <p:sldId id="295" r:id="rId37"/>
    <p:sldId id="296" r:id="rId38"/>
    <p:sldId id="297" r:id="rId39"/>
    <p:sldId id="318" r:id="rId40"/>
    <p:sldId id="300" r:id="rId41"/>
    <p:sldId id="301" r:id="rId42"/>
    <p:sldId id="310" r:id="rId43"/>
    <p:sldId id="311" r:id="rId44"/>
    <p:sldId id="308" r:id="rId45"/>
    <p:sldId id="309" r:id="rId46"/>
    <p:sldId id="302" r:id="rId47"/>
    <p:sldId id="313" r:id="rId48"/>
    <p:sldId id="314" r:id="rId49"/>
    <p:sldId id="303" r:id="rId50"/>
    <p:sldId id="304" r:id="rId51"/>
    <p:sldId id="305" r:id="rId52"/>
    <p:sldId id="306" r:id="rId53"/>
    <p:sldId id="307" r:id="rId54"/>
    <p:sldId id="315" r:id="rId55"/>
    <p:sldId id="316" r:id="rId56"/>
    <p:sldId id="317" r:id="rId57"/>
    <p:sldId id="326" r:id="rId58"/>
    <p:sldId id="322" r:id="rId59"/>
    <p:sldId id="327" r:id="rId60"/>
    <p:sldId id="324" r:id="rId61"/>
    <p:sldId id="264" r:id="rId62"/>
    <p:sldId id="268" r:id="rId63"/>
  </p:sldIdLst>
  <p:sldSz cx="9144000" cy="6858000" type="screen4x3"/>
  <p:notesSz cx="6858000" cy="9144000"/>
  <p:defaultTextStyle>
    <a:defPPr>
      <a:defRPr lang="ar-JO"/>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4366" autoAdjust="0"/>
    <p:restoredTop sz="94624" autoAdjust="0"/>
  </p:normalViewPr>
  <p:slideViewPr>
    <p:cSldViewPr>
      <p:cViewPr>
        <p:scale>
          <a:sx n="70" d="100"/>
          <a:sy n="70" d="100"/>
        </p:scale>
        <p:origin x="-1374" y="-66"/>
      </p:cViewPr>
      <p:guideLst>
        <p:guide orient="horz" pos="2160"/>
        <p:guide pos="2880"/>
      </p:guideLst>
    </p:cSldViewPr>
  </p:slid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diagrams/_rels/drawing1.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10.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11.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12.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13.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14.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15.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16.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17.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18.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19.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2.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4.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5.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6.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7.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8.xml.rels><?xml version="1.0" encoding="UTF-8" standalone="yes"?>
<Relationships xmlns="http://schemas.openxmlformats.org/package/2006/relationships"><Relationship Id="rId1" Type="http://schemas.openxmlformats.org/officeDocument/2006/relationships/image" Target="../media/image1.jpeg"/></Relationships>
</file>

<file path=ppt/diagrams/_rels/drawing9.xml.rels><?xml version="1.0" encoding="UTF-8" standalone="yes"?>
<Relationships xmlns="http://schemas.openxmlformats.org/package/2006/relationships"><Relationship Id="rId1" Type="http://schemas.openxmlformats.org/officeDocument/2006/relationships/image" Target="../media/image1.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3">
  <dgm:title val=""/>
  <dgm:desc val=""/>
  <dgm:catLst>
    <dgm:cat type="accent1" pri="11300"/>
  </dgm:catLst>
  <dgm:styleLbl name="node0">
    <dgm:fillClrLst meth="repeat">
      <a:schemeClr val="accent1">
        <a:shade val="80000"/>
      </a:schemeClr>
    </dgm:fillClrLst>
    <dgm:linClrLst meth="repeat">
      <a:schemeClr val="lt1"/>
    </dgm:linClrLst>
    <dgm:effectClrLst/>
    <dgm:txLinClrLst/>
    <dgm:txFillClrLst/>
    <dgm:txEffectClrLst/>
  </dgm:styleLbl>
  <dgm:styleLbl name="alignNode1">
    <dgm:fillClrLst>
      <a:schemeClr val="accent1">
        <a:shade val="80000"/>
      </a:schemeClr>
      <a:schemeClr val="accent1">
        <a:tint val="70000"/>
      </a:schemeClr>
    </dgm:fillClrLst>
    <dgm:linClrLst>
      <a:schemeClr val="accent1">
        <a:shade val="80000"/>
      </a:schemeClr>
      <a:schemeClr val="accent1">
        <a:tint val="70000"/>
      </a:schemeClr>
    </dgm:linClrLst>
    <dgm:effectClrLst/>
    <dgm:txLinClrLst/>
    <dgm:txFillClrLst/>
    <dgm:txEffectClrLst/>
  </dgm:styleLbl>
  <dgm:styleLbl name="node1">
    <dgm:fillClrLst>
      <a:schemeClr val="accent1">
        <a:shade val="80000"/>
      </a:schemeClr>
      <a:schemeClr val="accent1">
        <a:tint val="70000"/>
      </a:schemeClr>
    </dgm:fillClrLst>
    <dgm:linClrLst meth="repeat">
      <a:schemeClr val="lt1"/>
    </dgm:linClrLst>
    <dgm:effectClrLst/>
    <dgm:txLinClrLst/>
    <dgm:txFillClrLst/>
    <dgm:txEffectClrLst/>
  </dgm:styleLbl>
  <dgm:styleLbl name="lnNode1">
    <dgm:fillClrLst>
      <a:schemeClr val="accent1">
        <a:shade val="80000"/>
      </a:schemeClr>
      <a:schemeClr val="accent1">
        <a:tint val="7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tint val="70000"/>
        <a:alpha val="50000"/>
      </a:schemeClr>
    </dgm:fillClrLst>
    <dgm:linClrLst meth="repeat">
      <a:schemeClr val="lt1"/>
    </dgm:linClrLst>
    <dgm:effectClrLst/>
    <dgm:txLinClrLst/>
    <dgm:txFillClrLst/>
    <dgm:txEffectClrLst/>
  </dgm:styleLbl>
  <dgm:styleLbl name="node2">
    <dgm:fillClrLst>
      <a:schemeClr val="accent1">
        <a:tint val="99000"/>
      </a:schemeClr>
    </dgm:fillClrLst>
    <dgm:linClrLst meth="repeat">
      <a:schemeClr val="lt1"/>
    </dgm:linClrLst>
    <dgm:effectClrLst/>
    <dgm:txLinClrLst/>
    <dgm:txFillClrLst/>
    <dgm:txEffectClrLst/>
  </dgm:styleLbl>
  <dgm:styleLbl name="node3">
    <dgm:fillClrLst>
      <a:schemeClr val="accent1">
        <a:tint val="80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dgm:txEffectClrLst/>
  </dgm:styleLbl>
  <dgm:styleLbl name="f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bgSibTrans2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lt1"/>
    </dgm:txFillClrLst>
    <dgm:txEffectClrLst/>
  </dgm:styleLbl>
  <dgm:styleLbl name="sibTrans1D1">
    <dgm:fillClrLst>
      <a:schemeClr val="accent1">
        <a:shade val="90000"/>
      </a:schemeClr>
      <a:schemeClr val="accent1">
        <a:tint val="70000"/>
      </a:schemeClr>
    </dgm:fillClrLst>
    <dgm:linClrLst>
      <a:schemeClr val="accent1">
        <a:shade val="90000"/>
      </a:schemeClr>
      <a:schemeClr val="accent1">
        <a:tint val="7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9000"/>
      </a:schemeClr>
    </dgm:fillClrLst>
    <dgm:linClrLst meth="repeat">
      <a:schemeClr val="lt1"/>
    </dgm:linClrLst>
    <dgm:effectClrLst/>
    <dgm:txLinClrLst/>
    <dgm:txFillClrLst/>
    <dgm:txEffectClrLst/>
  </dgm:styleLbl>
  <dgm:styleLbl name="asst3">
    <dgm:fillClrLst>
      <a:schemeClr val="accent1">
        <a:tint val="80000"/>
      </a:schemeClr>
    </dgm:fillClrLst>
    <dgm:linClrLst meth="repeat">
      <a:schemeClr val="lt1"/>
    </dgm:linClrLst>
    <dgm:effectClrLst/>
    <dgm:txLinClrLst/>
    <dgm:txFillClrLst/>
    <dgm:txEffectClrLst/>
  </dgm:styleLbl>
  <dgm:styleLbl name="asst4">
    <dgm:fillClrLst>
      <a:schemeClr val="accent1">
        <a:tint val="7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lt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9000"/>
      </a:schemeClr>
    </dgm:fillClrLst>
    <dgm:linClrLst meth="repeat">
      <a:schemeClr val="accent1">
        <a:tint val="99000"/>
      </a:schemeClr>
    </dgm:linClrLst>
    <dgm:effectClrLst/>
    <dgm:txLinClrLst/>
    <dgm:txFillClrLst meth="repeat">
      <a:schemeClr val="tx1"/>
    </dgm:txFillClrLst>
    <dgm:txEffectClrLst/>
  </dgm:styleLbl>
  <dgm:styleLbl name="parChTrans1D3">
    <dgm:fillClrLst meth="repeat">
      <a:schemeClr val="accent1">
        <a:tint val="80000"/>
      </a:schemeClr>
    </dgm:fillClrLst>
    <dgm:linClrLst meth="repeat">
      <a:schemeClr val="accent1">
        <a:tint val="80000"/>
      </a:schemeClr>
    </dgm:linClrLst>
    <dgm:effectClrLst/>
    <dgm:txLinClrLst/>
    <dgm:txFillClrLst meth="repeat">
      <a:schemeClr val="tx1"/>
    </dgm:txFillClrLst>
    <dgm:txEffectClrLst/>
  </dgm:styleLbl>
  <dgm:styleLbl name="parChTrans1D4">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1">
        <a:shade val="80000"/>
      </a:schemeClr>
      <a:schemeClr val="accent1">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2517BC1-7E1A-4E99-9D4C-59F663B03EFC}" type="doc">
      <dgm:prSet loTypeId="urn:microsoft.com/office/officeart/2005/8/layout/chevron2" loCatId="list" qsTypeId="urn:microsoft.com/office/officeart/2005/8/quickstyle/simple3" qsCatId="simple" csTypeId="urn:microsoft.com/office/officeart/2005/8/colors/accent1_2" csCatId="accent1" phldr="1"/>
      <dgm:spPr/>
      <dgm:t>
        <a:bodyPr/>
        <a:lstStyle/>
        <a:p>
          <a:pPr rtl="1"/>
          <a:endParaRPr lang="ar-JO"/>
        </a:p>
      </dgm:t>
    </dgm:pt>
    <dgm:pt modelId="{65424E7B-D396-4A25-A875-E6E6B0DCA68E}">
      <dgm:prSet phldrT="[نص]" custT="1"/>
      <dgm:spPr/>
      <dgm:t>
        <a:bodyPr/>
        <a:lstStyle/>
        <a:p>
          <a:pPr algn="l" rtl="0"/>
          <a:r>
            <a:rPr lang="en-US" sz="3600" b="1" dirty="0" smtClean="0"/>
            <a:t>Objectives </a:t>
          </a:r>
          <a:endParaRPr lang="ar-JO" sz="3600" b="1" dirty="0"/>
        </a:p>
      </dgm:t>
    </dgm:pt>
    <dgm:pt modelId="{72EE40CE-800F-4234-AB82-9F743BA5F550}" type="parTrans" cxnId="{4F871154-B40D-49EA-A709-20E1EA4E570A}">
      <dgm:prSet/>
      <dgm:spPr/>
      <dgm:t>
        <a:bodyPr/>
        <a:lstStyle/>
        <a:p>
          <a:pPr rtl="1"/>
          <a:endParaRPr lang="ar-JO"/>
        </a:p>
      </dgm:t>
    </dgm:pt>
    <dgm:pt modelId="{F31ADABD-51DA-4D56-B25F-9B943D1376A8}" type="sibTrans" cxnId="{4F871154-B40D-49EA-A709-20E1EA4E570A}">
      <dgm:prSet/>
      <dgm:spPr/>
      <dgm:t>
        <a:bodyPr/>
        <a:lstStyle/>
        <a:p>
          <a:pPr rtl="1"/>
          <a:endParaRPr lang="ar-JO"/>
        </a:p>
      </dgm:t>
    </dgm:pt>
    <dgm:pt modelId="{88D9C9DD-537D-4444-97A0-28D4A72F0E82}">
      <dgm:prSet phldrT="[نص]" custT="1"/>
      <dgm:spPr/>
      <dgm:t>
        <a:bodyPr/>
        <a:lstStyle/>
        <a:p>
          <a:pPr algn="l" rtl="0"/>
          <a:r>
            <a:rPr lang="en-US" sz="3600" b="1" dirty="0" smtClean="0"/>
            <a:t>Al-Karawan Factory</a:t>
          </a:r>
          <a:endParaRPr lang="ar-JO" sz="3600" b="1" dirty="0"/>
        </a:p>
      </dgm:t>
    </dgm:pt>
    <dgm:pt modelId="{CC98DB2A-4762-4048-899A-77E80F7E73B1}" type="sibTrans" cxnId="{B2892641-1BF0-402D-AE89-071B1E20C248}">
      <dgm:prSet/>
      <dgm:spPr/>
      <dgm:t>
        <a:bodyPr/>
        <a:lstStyle/>
        <a:p>
          <a:pPr rtl="1"/>
          <a:endParaRPr lang="ar-JO"/>
        </a:p>
      </dgm:t>
    </dgm:pt>
    <dgm:pt modelId="{D1C4C64D-5B04-40CC-A930-689E4B625BEC}" type="parTrans" cxnId="{B2892641-1BF0-402D-AE89-071B1E20C248}">
      <dgm:prSet/>
      <dgm:spPr/>
      <dgm:t>
        <a:bodyPr/>
        <a:lstStyle/>
        <a:p>
          <a:pPr rtl="1"/>
          <a:endParaRPr lang="ar-JO"/>
        </a:p>
      </dgm:t>
    </dgm:pt>
    <dgm:pt modelId="{0C5154C6-0A31-4531-B849-30E8463AC887}">
      <dgm:prSet phldrT="[نص]"/>
      <dgm:spPr/>
      <dgm:t>
        <a:bodyPr/>
        <a:lstStyle/>
        <a:p>
          <a:pPr rtl="1"/>
          <a:endParaRPr lang="ar-JO" dirty="0"/>
        </a:p>
      </dgm:t>
    </dgm:pt>
    <dgm:pt modelId="{AC221D7A-D5DC-4D27-916F-04D2DAD4CB0A}" type="sibTrans" cxnId="{38F652A2-CD2B-4025-A9D5-28EAE2B32843}">
      <dgm:prSet/>
      <dgm:spPr/>
      <dgm:t>
        <a:bodyPr/>
        <a:lstStyle/>
        <a:p>
          <a:pPr rtl="1"/>
          <a:endParaRPr lang="ar-JO"/>
        </a:p>
      </dgm:t>
    </dgm:pt>
    <dgm:pt modelId="{F2F82444-BBCD-43BA-B071-1B1EFD98E9C0}" type="parTrans" cxnId="{38F652A2-CD2B-4025-A9D5-28EAE2B32843}">
      <dgm:prSet/>
      <dgm:spPr/>
      <dgm:t>
        <a:bodyPr/>
        <a:lstStyle/>
        <a:p>
          <a:pPr rtl="1"/>
          <a:endParaRPr lang="ar-JO"/>
        </a:p>
      </dgm:t>
    </dgm:pt>
    <dgm:pt modelId="{D40A3A74-DB88-4FBD-AC7E-8718B31D03D3}">
      <dgm:prSet phldrT="[نص]" custT="1"/>
      <dgm:spPr/>
      <dgm:t>
        <a:bodyPr/>
        <a:lstStyle/>
        <a:p>
          <a:pPr algn="l" rtl="0"/>
          <a:r>
            <a:rPr lang="en-US" sz="3600" b="1" dirty="0" smtClean="0"/>
            <a:t>Introduction </a:t>
          </a:r>
          <a:endParaRPr lang="ar-JO" sz="3600" b="1" dirty="0"/>
        </a:p>
      </dgm:t>
    </dgm:pt>
    <dgm:pt modelId="{1BDE41F5-6B01-4D34-A7BF-2755B9E401B4}" type="sibTrans" cxnId="{A47AA219-E118-408A-B4E2-675B95A1E139}">
      <dgm:prSet/>
      <dgm:spPr/>
      <dgm:t>
        <a:bodyPr/>
        <a:lstStyle/>
        <a:p>
          <a:pPr rtl="1"/>
          <a:endParaRPr lang="ar-JO"/>
        </a:p>
      </dgm:t>
    </dgm:pt>
    <dgm:pt modelId="{4299CCB3-FD02-42A3-848B-5FD65768B936}" type="parTrans" cxnId="{A47AA219-E118-408A-B4E2-675B95A1E139}">
      <dgm:prSet/>
      <dgm:spPr/>
      <dgm:t>
        <a:bodyPr/>
        <a:lstStyle/>
        <a:p>
          <a:pPr rtl="1"/>
          <a:endParaRPr lang="ar-JO"/>
        </a:p>
      </dgm:t>
    </dgm:pt>
    <dgm:pt modelId="{ECAF2AF0-523B-46E5-A7FD-4BF1E1F800B4}">
      <dgm:prSet phldrT="[نص]"/>
      <dgm:spPr/>
      <dgm:t>
        <a:bodyPr/>
        <a:lstStyle/>
        <a:p>
          <a:pPr rtl="1"/>
          <a:endParaRPr lang="ar-JO" dirty="0"/>
        </a:p>
      </dgm:t>
    </dgm:pt>
    <dgm:pt modelId="{B3F5884F-C1BB-4A3A-A6A0-AA511EE32869}" type="sibTrans" cxnId="{F4E61B6B-FFF9-40D6-92A0-F6AB741614F8}">
      <dgm:prSet/>
      <dgm:spPr/>
      <dgm:t>
        <a:bodyPr/>
        <a:lstStyle/>
        <a:p>
          <a:pPr rtl="1"/>
          <a:endParaRPr lang="ar-JO"/>
        </a:p>
      </dgm:t>
    </dgm:pt>
    <dgm:pt modelId="{F4B0F774-20E7-49C7-A01F-A1462F04FF08}" type="parTrans" cxnId="{F4E61B6B-FFF9-40D6-92A0-F6AB741614F8}">
      <dgm:prSet/>
      <dgm:spPr/>
      <dgm:t>
        <a:bodyPr/>
        <a:lstStyle/>
        <a:p>
          <a:pPr rtl="1"/>
          <a:endParaRPr lang="ar-JO"/>
        </a:p>
      </dgm:t>
    </dgm:pt>
    <dgm:pt modelId="{98958355-9AE0-4997-9DF3-18612900949D}">
      <dgm:prSet phldrT="[نص]"/>
      <dgm:spPr/>
      <dgm:t>
        <a:bodyPr/>
        <a:lstStyle/>
        <a:p>
          <a:pPr rtl="1"/>
          <a:endParaRPr lang="ar-JO" dirty="0"/>
        </a:p>
      </dgm:t>
    </dgm:pt>
    <dgm:pt modelId="{0B630D60-C7D8-4718-96B9-A6B5B2304EB9}" type="sibTrans" cxnId="{16FF1AF0-672F-4A41-9A7B-6547CB3A3FA0}">
      <dgm:prSet/>
      <dgm:spPr/>
      <dgm:t>
        <a:bodyPr/>
        <a:lstStyle/>
        <a:p>
          <a:pPr rtl="1"/>
          <a:endParaRPr lang="ar-JO"/>
        </a:p>
      </dgm:t>
    </dgm:pt>
    <dgm:pt modelId="{57E1278D-C0E0-4595-850F-41FF74CD3ACD}" type="parTrans" cxnId="{16FF1AF0-672F-4A41-9A7B-6547CB3A3FA0}">
      <dgm:prSet/>
      <dgm:spPr/>
      <dgm:t>
        <a:bodyPr/>
        <a:lstStyle/>
        <a:p>
          <a:pPr rtl="1"/>
          <a:endParaRPr lang="ar-JO"/>
        </a:p>
      </dgm:t>
    </dgm:pt>
    <dgm:pt modelId="{EC6CA8B4-D5D8-48FA-99F8-52D30E5DE365}">
      <dgm:prSet phldrT="[نص]" custT="1"/>
      <dgm:spPr/>
      <dgm:t>
        <a:bodyPr/>
        <a:lstStyle/>
        <a:p>
          <a:pPr rtl="0"/>
          <a:r>
            <a:rPr lang="en-US" sz="3600" b="1" dirty="0" smtClean="0"/>
            <a:t>Methodology</a:t>
          </a:r>
          <a:r>
            <a:rPr lang="en-US" sz="4000" dirty="0" smtClean="0"/>
            <a:t> </a:t>
          </a:r>
          <a:endParaRPr lang="ar-JO" sz="4000" dirty="0"/>
        </a:p>
      </dgm:t>
    </dgm:pt>
    <dgm:pt modelId="{9765AFB0-837D-465B-BE1D-AF3380DFF658}" type="parTrans" cxnId="{9B14D8B9-EE8F-46B2-860F-6DF4FD52A7B3}">
      <dgm:prSet/>
      <dgm:spPr/>
      <dgm:t>
        <a:bodyPr/>
        <a:lstStyle/>
        <a:p>
          <a:pPr rtl="1"/>
          <a:endParaRPr lang="ar-JO"/>
        </a:p>
      </dgm:t>
    </dgm:pt>
    <dgm:pt modelId="{93BBF79D-157D-4FD3-893F-2EADBCD18CCE}" type="sibTrans" cxnId="{9B14D8B9-EE8F-46B2-860F-6DF4FD52A7B3}">
      <dgm:prSet/>
      <dgm:spPr/>
      <dgm:t>
        <a:bodyPr/>
        <a:lstStyle/>
        <a:p>
          <a:pPr rtl="1"/>
          <a:endParaRPr lang="ar-JO"/>
        </a:p>
      </dgm:t>
    </dgm:pt>
    <dgm:pt modelId="{735391ED-413F-4C76-810D-71CB81102C1C}">
      <dgm:prSet phldrT="[نص]"/>
      <dgm:spPr/>
      <dgm:t>
        <a:bodyPr/>
        <a:lstStyle/>
        <a:p>
          <a:pPr rtl="0"/>
          <a:endParaRPr lang="ar-JO" dirty="0"/>
        </a:p>
      </dgm:t>
    </dgm:pt>
    <dgm:pt modelId="{253B2319-8A46-487A-AD00-27481FA4E9A5}" type="sibTrans" cxnId="{15F137FC-16C1-4C6F-BE62-4896C528CF13}">
      <dgm:prSet/>
      <dgm:spPr/>
      <dgm:t>
        <a:bodyPr/>
        <a:lstStyle/>
        <a:p>
          <a:pPr rtl="1"/>
          <a:endParaRPr lang="ar-JO"/>
        </a:p>
      </dgm:t>
    </dgm:pt>
    <dgm:pt modelId="{9D7F9C68-489C-4B13-B26B-B8A0B2874C06}" type="parTrans" cxnId="{15F137FC-16C1-4C6F-BE62-4896C528CF13}">
      <dgm:prSet/>
      <dgm:spPr/>
      <dgm:t>
        <a:bodyPr/>
        <a:lstStyle/>
        <a:p>
          <a:pPr rtl="1"/>
          <a:endParaRPr lang="ar-JO"/>
        </a:p>
      </dgm:t>
    </dgm:pt>
    <dgm:pt modelId="{F890779E-F002-417C-A00A-018BAC2A645E}">
      <dgm:prSet phldrT="[نص]"/>
      <dgm:spPr/>
      <dgm:t>
        <a:bodyPr/>
        <a:lstStyle/>
        <a:p>
          <a:pPr rtl="0"/>
          <a:endParaRPr lang="ar-JO" dirty="0"/>
        </a:p>
      </dgm:t>
    </dgm:pt>
    <dgm:pt modelId="{C305A50A-06C3-4DD9-A884-C0489B5706A3}" type="parTrans" cxnId="{21C6C8D4-D901-4F7C-A3F5-A8D4ABDBE3C1}">
      <dgm:prSet/>
      <dgm:spPr/>
      <dgm:t>
        <a:bodyPr/>
        <a:lstStyle/>
        <a:p>
          <a:pPr rtl="1"/>
          <a:endParaRPr lang="ar-JO"/>
        </a:p>
      </dgm:t>
    </dgm:pt>
    <dgm:pt modelId="{C07961AE-B957-4BE8-8328-362DD26E38EC}" type="sibTrans" cxnId="{21C6C8D4-D901-4F7C-A3F5-A8D4ABDBE3C1}">
      <dgm:prSet/>
      <dgm:spPr/>
      <dgm:t>
        <a:bodyPr/>
        <a:lstStyle/>
        <a:p>
          <a:pPr rtl="1"/>
          <a:endParaRPr lang="ar-JO"/>
        </a:p>
      </dgm:t>
    </dgm:pt>
    <dgm:pt modelId="{5D97B7EE-3792-4E5D-84FF-003D592AF552}">
      <dgm:prSet phldrT="[نص]"/>
      <dgm:spPr/>
      <dgm:t>
        <a:bodyPr/>
        <a:lstStyle/>
        <a:p>
          <a:pPr rtl="0"/>
          <a:endParaRPr lang="ar-JO" dirty="0"/>
        </a:p>
      </dgm:t>
    </dgm:pt>
    <dgm:pt modelId="{07049739-5A5B-4FE5-896E-8EA25B7F893C}" type="parTrans" cxnId="{4F8BE3F5-4FF3-459E-A739-978382FFF9D7}">
      <dgm:prSet/>
      <dgm:spPr/>
      <dgm:t>
        <a:bodyPr/>
        <a:lstStyle/>
        <a:p>
          <a:pPr rtl="1"/>
          <a:endParaRPr lang="ar-JO"/>
        </a:p>
      </dgm:t>
    </dgm:pt>
    <dgm:pt modelId="{DDB7EEBC-4734-496E-A817-DBB323D039CB}" type="sibTrans" cxnId="{4F8BE3F5-4FF3-459E-A739-978382FFF9D7}">
      <dgm:prSet/>
      <dgm:spPr/>
      <dgm:t>
        <a:bodyPr/>
        <a:lstStyle/>
        <a:p>
          <a:pPr rtl="1"/>
          <a:endParaRPr lang="ar-JO"/>
        </a:p>
      </dgm:t>
    </dgm:pt>
    <dgm:pt modelId="{58011200-4FFA-426E-9F0D-89BAC60683B1}">
      <dgm:prSet custT="1"/>
      <dgm:spPr/>
      <dgm:t>
        <a:bodyPr/>
        <a:lstStyle/>
        <a:p>
          <a:pPr rtl="0"/>
          <a:r>
            <a:rPr lang="en-US" sz="3600" b="1" dirty="0" smtClean="0"/>
            <a:t>Implementation </a:t>
          </a:r>
          <a:endParaRPr lang="ar-JO" sz="3600" b="1" dirty="0" smtClean="0"/>
        </a:p>
      </dgm:t>
    </dgm:pt>
    <dgm:pt modelId="{687474C0-630D-4250-A2EC-BF1FB6B8AEBC}" type="parTrans" cxnId="{B03F9138-AA13-440F-888B-8C8AB07AD3C0}">
      <dgm:prSet/>
      <dgm:spPr/>
      <dgm:t>
        <a:bodyPr/>
        <a:lstStyle/>
        <a:p>
          <a:pPr rtl="1"/>
          <a:endParaRPr lang="ar-JO"/>
        </a:p>
      </dgm:t>
    </dgm:pt>
    <dgm:pt modelId="{1B82EA23-54AE-4F5D-B737-26655D006B16}" type="sibTrans" cxnId="{B03F9138-AA13-440F-888B-8C8AB07AD3C0}">
      <dgm:prSet/>
      <dgm:spPr/>
      <dgm:t>
        <a:bodyPr/>
        <a:lstStyle/>
        <a:p>
          <a:pPr rtl="1"/>
          <a:endParaRPr lang="ar-JO"/>
        </a:p>
      </dgm:t>
    </dgm:pt>
    <dgm:pt modelId="{2A78998D-A8A5-4B7E-B17F-AB552DCC0F2A}">
      <dgm:prSet custT="1"/>
      <dgm:spPr/>
      <dgm:t>
        <a:bodyPr/>
        <a:lstStyle/>
        <a:p>
          <a:pPr rtl="0"/>
          <a:r>
            <a:rPr lang="en-US" sz="3600" b="1" dirty="0" smtClean="0"/>
            <a:t>Recommendations</a:t>
          </a:r>
          <a:r>
            <a:rPr lang="en-US" sz="4000" dirty="0" smtClean="0"/>
            <a:t> </a:t>
          </a:r>
          <a:endParaRPr lang="ar-JO" sz="4000" dirty="0"/>
        </a:p>
      </dgm:t>
    </dgm:pt>
    <dgm:pt modelId="{22282FE4-FB5B-4DF0-B447-FE450C1DB9D1}" type="parTrans" cxnId="{681772B1-E5DC-4196-AE89-44319C18B844}">
      <dgm:prSet/>
      <dgm:spPr/>
      <dgm:t>
        <a:bodyPr/>
        <a:lstStyle/>
        <a:p>
          <a:pPr rtl="1"/>
          <a:endParaRPr lang="ar-JO"/>
        </a:p>
      </dgm:t>
    </dgm:pt>
    <dgm:pt modelId="{46490E3E-E25D-4744-9A3D-1E2B4384840B}" type="sibTrans" cxnId="{681772B1-E5DC-4196-AE89-44319C18B844}">
      <dgm:prSet/>
      <dgm:spPr/>
      <dgm:t>
        <a:bodyPr/>
        <a:lstStyle/>
        <a:p>
          <a:pPr rtl="1"/>
          <a:endParaRPr lang="ar-JO"/>
        </a:p>
      </dgm:t>
    </dgm:pt>
    <dgm:pt modelId="{74451443-C0BF-49B4-B17B-91802580570F}" type="pres">
      <dgm:prSet presAssocID="{52517BC1-7E1A-4E99-9D4C-59F663B03EFC}" presName="linearFlow" presStyleCnt="0">
        <dgm:presLayoutVars>
          <dgm:dir/>
          <dgm:animLvl val="lvl"/>
          <dgm:resizeHandles val="exact"/>
        </dgm:presLayoutVars>
      </dgm:prSet>
      <dgm:spPr/>
      <dgm:t>
        <a:bodyPr/>
        <a:lstStyle/>
        <a:p>
          <a:pPr rtl="1"/>
          <a:endParaRPr lang="ar-JO"/>
        </a:p>
      </dgm:t>
    </dgm:pt>
    <dgm:pt modelId="{24EA6BC4-D669-404F-AF20-42C4B9FA06AC}" type="pres">
      <dgm:prSet presAssocID="{98958355-9AE0-4997-9DF3-18612900949D}" presName="composite" presStyleCnt="0"/>
      <dgm:spPr/>
      <dgm:t>
        <a:bodyPr/>
        <a:lstStyle/>
        <a:p>
          <a:pPr rtl="1"/>
          <a:endParaRPr lang="ar-JO"/>
        </a:p>
      </dgm:t>
    </dgm:pt>
    <dgm:pt modelId="{D984E972-6663-4935-B886-78DD50392E50}" type="pres">
      <dgm:prSet presAssocID="{98958355-9AE0-4997-9DF3-18612900949D}" presName="parentText" presStyleLbl="alignNode1" presStyleIdx="0" presStyleCnt="6">
        <dgm:presLayoutVars>
          <dgm:chMax val="1"/>
          <dgm:bulletEnabled val="1"/>
        </dgm:presLayoutVars>
      </dgm:prSet>
      <dgm:spPr/>
      <dgm:t>
        <a:bodyPr/>
        <a:lstStyle/>
        <a:p>
          <a:pPr rtl="1"/>
          <a:endParaRPr lang="ar-JO"/>
        </a:p>
      </dgm:t>
    </dgm:pt>
    <dgm:pt modelId="{DC9BC56D-52D7-472D-AA94-74CBA045BB0E}" type="pres">
      <dgm:prSet presAssocID="{98958355-9AE0-4997-9DF3-18612900949D}" presName="descendantText" presStyleLbl="alignAcc1" presStyleIdx="0" presStyleCnt="6" custLinFactNeighborX="-189" custLinFactNeighborY="-326">
        <dgm:presLayoutVars>
          <dgm:bulletEnabled val="1"/>
        </dgm:presLayoutVars>
      </dgm:prSet>
      <dgm:spPr/>
      <dgm:t>
        <a:bodyPr/>
        <a:lstStyle/>
        <a:p>
          <a:pPr rtl="1"/>
          <a:endParaRPr lang="ar-JO"/>
        </a:p>
      </dgm:t>
    </dgm:pt>
    <dgm:pt modelId="{3B806B1F-8F20-403D-B32B-6ED899350AF4}" type="pres">
      <dgm:prSet presAssocID="{0B630D60-C7D8-4718-96B9-A6B5B2304EB9}" presName="sp" presStyleCnt="0"/>
      <dgm:spPr/>
      <dgm:t>
        <a:bodyPr/>
        <a:lstStyle/>
        <a:p>
          <a:pPr rtl="1"/>
          <a:endParaRPr lang="ar-JO"/>
        </a:p>
      </dgm:t>
    </dgm:pt>
    <dgm:pt modelId="{FE0CC02E-2A51-4842-8897-1D4DF4DA963B}" type="pres">
      <dgm:prSet presAssocID="{ECAF2AF0-523B-46E5-A7FD-4BF1E1F800B4}" presName="composite" presStyleCnt="0"/>
      <dgm:spPr/>
      <dgm:t>
        <a:bodyPr/>
        <a:lstStyle/>
        <a:p>
          <a:pPr rtl="1"/>
          <a:endParaRPr lang="ar-JO"/>
        </a:p>
      </dgm:t>
    </dgm:pt>
    <dgm:pt modelId="{4B7A78C3-4017-45B1-A9A1-EE6D2A454B98}" type="pres">
      <dgm:prSet presAssocID="{ECAF2AF0-523B-46E5-A7FD-4BF1E1F800B4}" presName="parentText" presStyleLbl="alignNode1" presStyleIdx="1" presStyleCnt="6">
        <dgm:presLayoutVars>
          <dgm:chMax val="1"/>
          <dgm:bulletEnabled val="1"/>
        </dgm:presLayoutVars>
      </dgm:prSet>
      <dgm:spPr/>
      <dgm:t>
        <a:bodyPr/>
        <a:lstStyle/>
        <a:p>
          <a:pPr rtl="1"/>
          <a:endParaRPr lang="ar-JO"/>
        </a:p>
      </dgm:t>
    </dgm:pt>
    <dgm:pt modelId="{8D7881AC-0F6C-4C2D-9950-D78B0CBCA434}" type="pres">
      <dgm:prSet presAssocID="{ECAF2AF0-523B-46E5-A7FD-4BF1E1F800B4}" presName="descendantText" presStyleLbl="alignAcc1" presStyleIdx="1" presStyleCnt="6">
        <dgm:presLayoutVars>
          <dgm:bulletEnabled val="1"/>
        </dgm:presLayoutVars>
      </dgm:prSet>
      <dgm:spPr/>
      <dgm:t>
        <a:bodyPr/>
        <a:lstStyle/>
        <a:p>
          <a:pPr rtl="1"/>
          <a:endParaRPr lang="ar-JO"/>
        </a:p>
      </dgm:t>
    </dgm:pt>
    <dgm:pt modelId="{C2BE3605-99EE-41F7-B163-1F033C090018}" type="pres">
      <dgm:prSet presAssocID="{B3F5884F-C1BB-4A3A-A6A0-AA511EE32869}" presName="sp" presStyleCnt="0"/>
      <dgm:spPr/>
      <dgm:t>
        <a:bodyPr/>
        <a:lstStyle/>
        <a:p>
          <a:pPr rtl="1"/>
          <a:endParaRPr lang="ar-JO"/>
        </a:p>
      </dgm:t>
    </dgm:pt>
    <dgm:pt modelId="{8D1E77DA-B4FC-4487-B53A-0B69984FC314}" type="pres">
      <dgm:prSet presAssocID="{0C5154C6-0A31-4531-B849-30E8463AC887}" presName="composite" presStyleCnt="0"/>
      <dgm:spPr/>
      <dgm:t>
        <a:bodyPr/>
        <a:lstStyle/>
        <a:p>
          <a:pPr rtl="1"/>
          <a:endParaRPr lang="ar-JO"/>
        </a:p>
      </dgm:t>
    </dgm:pt>
    <dgm:pt modelId="{398C954E-6EF3-485F-9F4B-2509C65E5292}" type="pres">
      <dgm:prSet presAssocID="{0C5154C6-0A31-4531-B849-30E8463AC887}" presName="parentText" presStyleLbl="alignNode1" presStyleIdx="2" presStyleCnt="6">
        <dgm:presLayoutVars>
          <dgm:chMax val="1"/>
          <dgm:bulletEnabled val="1"/>
        </dgm:presLayoutVars>
      </dgm:prSet>
      <dgm:spPr/>
      <dgm:t>
        <a:bodyPr/>
        <a:lstStyle/>
        <a:p>
          <a:pPr rtl="1"/>
          <a:endParaRPr lang="ar-JO"/>
        </a:p>
      </dgm:t>
    </dgm:pt>
    <dgm:pt modelId="{D087EDC9-8BC4-4D86-ACB3-67F994564960}" type="pres">
      <dgm:prSet presAssocID="{0C5154C6-0A31-4531-B849-30E8463AC887}" presName="descendantText" presStyleLbl="alignAcc1" presStyleIdx="2" presStyleCnt="6">
        <dgm:presLayoutVars>
          <dgm:bulletEnabled val="1"/>
        </dgm:presLayoutVars>
      </dgm:prSet>
      <dgm:spPr/>
      <dgm:t>
        <a:bodyPr/>
        <a:lstStyle/>
        <a:p>
          <a:pPr rtl="1"/>
          <a:endParaRPr lang="ar-JO"/>
        </a:p>
      </dgm:t>
    </dgm:pt>
    <dgm:pt modelId="{69B7A1C9-0122-45AF-8F59-6DB4F212896F}" type="pres">
      <dgm:prSet presAssocID="{AC221D7A-D5DC-4D27-916F-04D2DAD4CB0A}" presName="sp" presStyleCnt="0"/>
      <dgm:spPr/>
      <dgm:t>
        <a:bodyPr/>
        <a:lstStyle/>
        <a:p>
          <a:pPr rtl="1"/>
          <a:endParaRPr lang="ar-JO"/>
        </a:p>
      </dgm:t>
    </dgm:pt>
    <dgm:pt modelId="{02F7BEB8-1574-403A-8F56-E1B073DF03EB}" type="pres">
      <dgm:prSet presAssocID="{735391ED-413F-4C76-810D-71CB81102C1C}" presName="composite" presStyleCnt="0"/>
      <dgm:spPr/>
      <dgm:t>
        <a:bodyPr/>
        <a:lstStyle/>
        <a:p>
          <a:pPr rtl="1"/>
          <a:endParaRPr lang="ar-JO"/>
        </a:p>
      </dgm:t>
    </dgm:pt>
    <dgm:pt modelId="{AA1FF052-1B2C-4EBA-B690-793A0107A9BD}" type="pres">
      <dgm:prSet presAssocID="{735391ED-413F-4C76-810D-71CB81102C1C}" presName="parentText" presStyleLbl="alignNode1" presStyleIdx="3" presStyleCnt="6">
        <dgm:presLayoutVars>
          <dgm:chMax val="1"/>
          <dgm:bulletEnabled val="1"/>
        </dgm:presLayoutVars>
      </dgm:prSet>
      <dgm:spPr/>
      <dgm:t>
        <a:bodyPr/>
        <a:lstStyle/>
        <a:p>
          <a:pPr rtl="1"/>
          <a:endParaRPr lang="ar-JO"/>
        </a:p>
      </dgm:t>
    </dgm:pt>
    <dgm:pt modelId="{7A5915DC-FD61-4DBB-A209-EFA280A27731}" type="pres">
      <dgm:prSet presAssocID="{735391ED-413F-4C76-810D-71CB81102C1C}" presName="descendantText" presStyleLbl="alignAcc1" presStyleIdx="3" presStyleCnt="6">
        <dgm:presLayoutVars>
          <dgm:bulletEnabled val="1"/>
        </dgm:presLayoutVars>
      </dgm:prSet>
      <dgm:spPr/>
      <dgm:t>
        <a:bodyPr/>
        <a:lstStyle/>
        <a:p>
          <a:pPr rtl="1"/>
          <a:endParaRPr lang="ar-JO"/>
        </a:p>
      </dgm:t>
    </dgm:pt>
    <dgm:pt modelId="{F3CD49B0-C081-40E5-A113-DB29702E1943}" type="pres">
      <dgm:prSet presAssocID="{253B2319-8A46-487A-AD00-27481FA4E9A5}" presName="sp" presStyleCnt="0"/>
      <dgm:spPr/>
      <dgm:t>
        <a:bodyPr/>
        <a:lstStyle/>
        <a:p>
          <a:pPr rtl="1"/>
          <a:endParaRPr lang="ar-JO"/>
        </a:p>
      </dgm:t>
    </dgm:pt>
    <dgm:pt modelId="{7CDBF987-FCC4-472B-BAC8-7EF5507F7215}" type="pres">
      <dgm:prSet presAssocID="{F890779E-F002-417C-A00A-018BAC2A645E}" presName="composite" presStyleCnt="0"/>
      <dgm:spPr/>
      <dgm:t>
        <a:bodyPr/>
        <a:lstStyle/>
        <a:p>
          <a:pPr rtl="1"/>
          <a:endParaRPr lang="ar-JO"/>
        </a:p>
      </dgm:t>
    </dgm:pt>
    <dgm:pt modelId="{7C05FDCF-8FDF-4B6D-96F6-96D1BC49F3F7}" type="pres">
      <dgm:prSet presAssocID="{F890779E-F002-417C-A00A-018BAC2A645E}" presName="parentText" presStyleLbl="alignNode1" presStyleIdx="4" presStyleCnt="6">
        <dgm:presLayoutVars>
          <dgm:chMax val="1"/>
          <dgm:bulletEnabled val="1"/>
        </dgm:presLayoutVars>
      </dgm:prSet>
      <dgm:spPr/>
      <dgm:t>
        <a:bodyPr/>
        <a:lstStyle/>
        <a:p>
          <a:pPr rtl="1"/>
          <a:endParaRPr lang="ar-JO"/>
        </a:p>
      </dgm:t>
    </dgm:pt>
    <dgm:pt modelId="{5C8EBC18-4B59-41C4-A1ED-326F13346F1A}" type="pres">
      <dgm:prSet presAssocID="{F890779E-F002-417C-A00A-018BAC2A645E}" presName="descendantText" presStyleLbl="alignAcc1" presStyleIdx="4" presStyleCnt="6">
        <dgm:presLayoutVars>
          <dgm:bulletEnabled val="1"/>
        </dgm:presLayoutVars>
      </dgm:prSet>
      <dgm:spPr/>
      <dgm:t>
        <a:bodyPr/>
        <a:lstStyle/>
        <a:p>
          <a:pPr rtl="1"/>
          <a:endParaRPr lang="ar-JO"/>
        </a:p>
      </dgm:t>
    </dgm:pt>
    <dgm:pt modelId="{E2867898-2952-44EA-89B9-EFE715E6A12D}" type="pres">
      <dgm:prSet presAssocID="{C07961AE-B957-4BE8-8328-362DD26E38EC}" presName="sp" presStyleCnt="0"/>
      <dgm:spPr/>
      <dgm:t>
        <a:bodyPr/>
        <a:lstStyle/>
        <a:p>
          <a:pPr rtl="1"/>
          <a:endParaRPr lang="ar-JO"/>
        </a:p>
      </dgm:t>
    </dgm:pt>
    <dgm:pt modelId="{2996BBD5-7F67-451D-A64A-94F498B2920A}" type="pres">
      <dgm:prSet presAssocID="{5D97B7EE-3792-4E5D-84FF-003D592AF552}" presName="composite" presStyleCnt="0"/>
      <dgm:spPr/>
      <dgm:t>
        <a:bodyPr/>
        <a:lstStyle/>
        <a:p>
          <a:pPr rtl="1"/>
          <a:endParaRPr lang="ar-JO"/>
        </a:p>
      </dgm:t>
    </dgm:pt>
    <dgm:pt modelId="{A1146145-8F36-46E8-91DD-D0CBE81479C9}" type="pres">
      <dgm:prSet presAssocID="{5D97B7EE-3792-4E5D-84FF-003D592AF552}" presName="parentText" presStyleLbl="alignNode1" presStyleIdx="5" presStyleCnt="6">
        <dgm:presLayoutVars>
          <dgm:chMax val="1"/>
          <dgm:bulletEnabled val="1"/>
        </dgm:presLayoutVars>
      </dgm:prSet>
      <dgm:spPr/>
      <dgm:t>
        <a:bodyPr/>
        <a:lstStyle/>
        <a:p>
          <a:pPr rtl="1"/>
          <a:endParaRPr lang="ar-JO"/>
        </a:p>
      </dgm:t>
    </dgm:pt>
    <dgm:pt modelId="{82DB9317-72A5-46B2-99E2-2499EE8978FA}" type="pres">
      <dgm:prSet presAssocID="{5D97B7EE-3792-4E5D-84FF-003D592AF552}" presName="descendantText" presStyleLbl="alignAcc1" presStyleIdx="5" presStyleCnt="6">
        <dgm:presLayoutVars>
          <dgm:bulletEnabled val="1"/>
        </dgm:presLayoutVars>
      </dgm:prSet>
      <dgm:spPr/>
      <dgm:t>
        <a:bodyPr/>
        <a:lstStyle/>
        <a:p>
          <a:pPr rtl="1"/>
          <a:endParaRPr lang="ar-JO"/>
        </a:p>
      </dgm:t>
    </dgm:pt>
  </dgm:ptLst>
  <dgm:cxnLst>
    <dgm:cxn modelId="{F4E61B6B-FFF9-40D6-92A0-F6AB741614F8}" srcId="{52517BC1-7E1A-4E99-9D4C-59F663B03EFC}" destId="{ECAF2AF0-523B-46E5-A7FD-4BF1E1F800B4}" srcOrd="1" destOrd="0" parTransId="{F4B0F774-20E7-49C7-A01F-A1462F04FF08}" sibTransId="{B3F5884F-C1BB-4A3A-A6A0-AA511EE32869}"/>
    <dgm:cxn modelId="{F7996D54-BD3D-4428-BF2F-66E4E79665BB}" type="presOf" srcId="{ECAF2AF0-523B-46E5-A7FD-4BF1E1F800B4}" destId="{4B7A78C3-4017-45B1-A9A1-EE6D2A454B98}" srcOrd="0" destOrd="0" presId="urn:microsoft.com/office/officeart/2005/8/layout/chevron2"/>
    <dgm:cxn modelId="{62590A87-3597-47A7-BBCC-32A5CD3BA1DD}" type="presOf" srcId="{F890779E-F002-417C-A00A-018BAC2A645E}" destId="{7C05FDCF-8FDF-4B6D-96F6-96D1BC49F3F7}" srcOrd="0" destOrd="0" presId="urn:microsoft.com/office/officeart/2005/8/layout/chevron2"/>
    <dgm:cxn modelId="{D03656D2-61E0-4801-B01B-EB179C62A608}" type="presOf" srcId="{98958355-9AE0-4997-9DF3-18612900949D}" destId="{D984E972-6663-4935-B886-78DD50392E50}" srcOrd="0" destOrd="0" presId="urn:microsoft.com/office/officeart/2005/8/layout/chevron2"/>
    <dgm:cxn modelId="{15F137FC-16C1-4C6F-BE62-4896C528CF13}" srcId="{52517BC1-7E1A-4E99-9D4C-59F663B03EFC}" destId="{735391ED-413F-4C76-810D-71CB81102C1C}" srcOrd="3" destOrd="0" parTransId="{9D7F9C68-489C-4B13-B26B-B8A0B2874C06}" sibTransId="{253B2319-8A46-487A-AD00-27481FA4E9A5}"/>
    <dgm:cxn modelId="{681772B1-E5DC-4196-AE89-44319C18B844}" srcId="{5D97B7EE-3792-4E5D-84FF-003D592AF552}" destId="{2A78998D-A8A5-4B7E-B17F-AB552DCC0F2A}" srcOrd="0" destOrd="0" parTransId="{22282FE4-FB5B-4DF0-B447-FE450C1DB9D1}" sibTransId="{46490E3E-E25D-4744-9A3D-1E2B4384840B}"/>
    <dgm:cxn modelId="{4F871154-B40D-49EA-A709-20E1EA4E570A}" srcId="{98958355-9AE0-4997-9DF3-18612900949D}" destId="{65424E7B-D396-4A25-A875-E6E6B0DCA68E}" srcOrd="0" destOrd="0" parTransId="{72EE40CE-800F-4234-AB82-9F743BA5F550}" sibTransId="{F31ADABD-51DA-4D56-B25F-9B943D1376A8}"/>
    <dgm:cxn modelId="{4F8BE3F5-4FF3-459E-A739-978382FFF9D7}" srcId="{52517BC1-7E1A-4E99-9D4C-59F663B03EFC}" destId="{5D97B7EE-3792-4E5D-84FF-003D592AF552}" srcOrd="5" destOrd="0" parTransId="{07049739-5A5B-4FE5-896E-8EA25B7F893C}" sibTransId="{DDB7EEBC-4734-496E-A817-DBB323D039CB}"/>
    <dgm:cxn modelId="{21C6C8D4-D901-4F7C-A3F5-A8D4ABDBE3C1}" srcId="{52517BC1-7E1A-4E99-9D4C-59F663B03EFC}" destId="{F890779E-F002-417C-A00A-018BAC2A645E}" srcOrd="4" destOrd="0" parTransId="{C305A50A-06C3-4DD9-A884-C0489B5706A3}" sibTransId="{C07961AE-B957-4BE8-8328-362DD26E38EC}"/>
    <dgm:cxn modelId="{B2892641-1BF0-402D-AE89-071B1E20C248}" srcId="{0C5154C6-0A31-4531-B849-30E8463AC887}" destId="{88D9C9DD-537D-4444-97A0-28D4A72F0E82}" srcOrd="0" destOrd="0" parTransId="{D1C4C64D-5B04-40CC-A930-689E4B625BEC}" sibTransId="{CC98DB2A-4762-4048-899A-77E80F7E73B1}"/>
    <dgm:cxn modelId="{55B3FF76-D520-495C-B512-7A3D8A07BF29}" type="presOf" srcId="{88D9C9DD-537D-4444-97A0-28D4A72F0E82}" destId="{D087EDC9-8BC4-4D86-ACB3-67F994564960}" srcOrd="0" destOrd="0" presId="urn:microsoft.com/office/officeart/2005/8/layout/chevron2"/>
    <dgm:cxn modelId="{4447310C-C727-41EB-B771-EDBF3B8E6067}" type="presOf" srcId="{2A78998D-A8A5-4B7E-B17F-AB552DCC0F2A}" destId="{82DB9317-72A5-46B2-99E2-2499EE8978FA}" srcOrd="0" destOrd="0" presId="urn:microsoft.com/office/officeart/2005/8/layout/chevron2"/>
    <dgm:cxn modelId="{38F652A2-CD2B-4025-A9D5-28EAE2B32843}" srcId="{52517BC1-7E1A-4E99-9D4C-59F663B03EFC}" destId="{0C5154C6-0A31-4531-B849-30E8463AC887}" srcOrd="2" destOrd="0" parTransId="{F2F82444-BBCD-43BA-B071-1B1EFD98E9C0}" sibTransId="{AC221D7A-D5DC-4D27-916F-04D2DAD4CB0A}"/>
    <dgm:cxn modelId="{B03F9138-AA13-440F-888B-8C8AB07AD3C0}" srcId="{F890779E-F002-417C-A00A-018BAC2A645E}" destId="{58011200-4FFA-426E-9F0D-89BAC60683B1}" srcOrd="0" destOrd="0" parTransId="{687474C0-630D-4250-A2EC-BF1FB6B8AEBC}" sibTransId="{1B82EA23-54AE-4F5D-B737-26655D006B16}"/>
    <dgm:cxn modelId="{6CA84F6A-764A-48E9-B4CD-08CDD9BDBC47}" type="presOf" srcId="{5D97B7EE-3792-4E5D-84FF-003D592AF552}" destId="{A1146145-8F36-46E8-91DD-D0CBE81479C9}" srcOrd="0" destOrd="0" presId="urn:microsoft.com/office/officeart/2005/8/layout/chevron2"/>
    <dgm:cxn modelId="{130C3E3C-C8B2-454C-B62E-38E6623348E1}" type="presOf" srcId="{0C5154C6-0A31-4531-B849-30E8463AC887}" destId="{398C954E-6EF3-485F-9F4B-2509C65E5292}" srcOrd="0" destOrd="0" presId="urn:microsoft.com/office/officeart/2005/8/layout/chevron2"/>
    <dgm:cxn modelId="{A47AA219-E118-408A-B4E2-675B95A1E139}" srcId="{ECAF2AF0-523B-46E5-A7FD-4BF1E1F800B4}" destId="{D40A3A74-DB88-4FBD-AC7E-8718B31D03D3}" srcOrd="0" destOrd="0" parTransId="{4299CCB3-FD02-42A3-848B-5FD65768B936}" sibTransId="{1BDE41F5-6B01-4D34-A7BF-2755B9E401B4}"/>
    <dgm:cxn modelId="{16FF1AF0-672F-4A41-9A7B-6547CB3A3FA0}" srcId="{52517BC1-7E1A-4E99-9D4C-59F663B03EFC}" destId="{98958355-9AE0-4997-9DF3-18612900949D}" srcOrd="0" destOrd="0" parTransId="{57E1278D-C0E0-4595-850F-41FF74CD3ACD}" sibTransId="{0B630D60-C7D8-4718-96B9-A6B5B2304EB9}"/>
    <dgm:cxn modelId="{DA0ED001-5B74-4F35-8310-FA927AE67790}" type="presOf" srcId="{58011200-4FFA-426E-9F0D-89BAC60683B1}" destId="{5C8EBC18-4B59-41C4-A1ED-326F13346F1A}" srcOrd="0" destOrd="0" presId="urn:microsoft.com/office/officeart/2005/8/layout/chevron2"/>
    <dgm:cxn modelId="{E48D7238-B093-41E3-82B1-D8A751AF5AAC}" type="presOf" srcId="{52517BC1-7E1A-4E99-9D4C-59F663B03EFC}" destId="{74451443-C0BF-49B4-B17B-91802580570F}" srcOrd="0" destOrd="0" presId="urn:microsoft.com/office/officeart/2005/8/layout/chevron2"/>
    <dgm:cxn modelId="{D8A3F133-6ABF-46DB-B307-CE63C695BF5B}" type="presOf" srcId="{735391ED-413F-4C76-810D-71CB81102C1C}" destId="{AA1FF052-1B2C-4EBA-B690-793A0107A9BD}" srcOrd="0" destOrd="0" presId="urn:microsoft.com/office/officeart/2005/8/layout/chevron2"/>
    <dgm:cxn modelId="{6A790185-C20D-4058-9C70-121E19D60887}" type="presOf" srcId="{EC6CA8B4-D5D8-48FA-99F8-52D30E5DE365}" destId="{7A5915DC-FD61-4DBB-A209-EFA280A27731}" srcOrd="0" destOrd="0" presId="urn:microsoft.com/office/officeart/2005/8/layout/chevron2"/>
    <dgm:cxn modelId="{18F571FF-3254-465F-9355-D8A38217A8D2}" type="presOf" srcId="{D40A3A74-DB88-4FBD-AC7E-8718B31D03D3}" destId="{8D7881AC-0F6C-4C2D-9950-D78B0CBCA434}" srcOrd="0" destOrd="0" presId="urn:microsoft.com/office/officeart/2005/8/layout/chevron2"/>
    <dgm:cxn modelId="{9B14D8B9-EE8F-46B2-860F-6DF4FD52A7B3}" srcId="{735391ED-413F-4C76-810D-71CB81102C1C}" destId="{EC6CA8B4-D5D8-48FA-99F8-52D30E5DE365}" srcOrd="0" destOrd="0" parTransId="{9765AFB0-837D-465B-BE1D-AF3380DFF658}" sibTransId="{93BBF79D-157D-4FD3-893F-2EADBCD18CCE}"/>
    <dgm:cxn modelId="{9696C9E5-3D3E-4933-8312-83F339F24B47}" type="presOf" srcId="{65424E7B-D396-4A25-A875-E6E6B0DCA68E}" destId="{DC9BC56D-52D7-472D-AA94-74CBA045BB0E}" srcOrd="0" destOrd="0" presId="urn:microsoft.com/office/officeart/2005/8/layout/chevron2"/>
    <dgm:cxn modelId="{B2BAA0D9-6343-4A51-9A6D-3984943D9EF7}" type="presParOf" srcId="{74451443-C0BF-49B4-B17B-91802580570F}" destId="{24EA6BC4-D669-404F-AF20-42C4B9FA06AC}" srcOrd="0" destOrd="0" presId="urn:microsoft.com/office/officeart/2005/8/layout/chevron2"/>
    <dgm:cxn modelId="{1E246ED5-81E3-4A60-A33C-8A49C827BA1C}" type="presParOf" srcId="{24EA6BC4-D669-404F-AF20-42C4B9FA06AC}" destId="{D984E972-6663-4935-B886-78DD50392E50}" srcOrd="0" destOrd="0" presId="urn:microsoft.com/office/officeart/2005/8/layout/chevron2"/>
    <dgm:cxn modelId="{647832EB-70E4-4F8E-9003-6705D2A4C923}" type="presParOf" srcId="{24EA6BC4-D669-404F-AF20-42C4B9FA06AC}" destId="{DC9BC56D-52D7-472D-AA94-74CBA045BB0E}" srcOrd="1" destOrd="0" presId="urn:microsoft.com/office/officeart/2005/8/layout/chevron2"/>
    <dgm:cxn modelId="{6CC27245-E3D7-44A3-AFB6-5413DF05952B}" type="presParOf" srcId="{74451443-C0BF-49B4-B17B-91802580570F}" destId="{3B806B1F-8F20-403D-B32B-6ED899350AF4}" srcOrd="1" destOrd="0" presId="urn:microsoft.com/office/officeart/2005/8/layout/chevron2"/>
    <dgm:cxn modelId="{1B32448F-E73A-4EF4-BFEF-197383DFCE9B}" type="presParOf" srcId="{74451443-C0BF-49B4-B17B-91802580570F}" destId="{FE0CC02E-2A51-4842-8897-1D4DF4DA963B}" srcOrd="2" destOrd="0" presId="urn:microsoft.com/office/officeart/2005/8/layout/chevron2"/>
    <dgm:cxn modelId="{A05BBA2D-8C2F-4A9A-8CA4-D337690B38AC}" type="presParOf" srcId="{FE0CC02E-2A51-4842-8897-1D4DF4DA963B}" destId="{4B7A78C3-4017-45B1-A9A1-EE6D2A454B98}" srcOrd="0" destOrd="0" presId="urn:microsoft.com/office/officeart/2005/8/layout/chevron2"/>
    <dgm:cxn modelId="{15E83787-6140-4EB8-A88E-80913B340BDF}" type="presParOf" srcId="{FE0CC02E-2A51-4842-8897-1D4DF4DA963B}" destId="{8D7881AC-0F6C-4C2D-9950-D78B0CBCA434}" srcOrd="1" destOrd="0" presId="urn:microsoft.com/office/officeart/2005/8/layout/chevron2"/>
    <dgm:cxn modelId="{C2E3CAD8-C1AE-4B33-9C98-20CB11BC8A9C}" type="presParOf" srcId="{74451443-C0BF-49B4-B17B-91802580570F}" destId="{C2BE3605-99EE-41F7-B163-1F033C090018}" srcOrd="3" destOrd="0" presId="urn:microsoft.com/office/officeart/2005/8/layout/chevron2"/>
    <dgm:cxn modelId="{A7AD9D7A-880F-4BC0-BF81-A66044CBC976}" type="presParOf" srcId="{74451443-C0BF-49B4-B17B-91802580570F}" destId="{8D1E77DA-B4FC-4487-B53A-0B69984FC314}" srcOrd="4" destOrd="0" presId="urn:microsoft.com/office/officeart/2005/8/layout/chevron2"/>
    <dgm:cxn modelId="{4BFF770A-37B6-4141-BAC0-4C80B12DA40A}" type="presParOf" srcId="{8D1E77DA-B4FC-4487-B53A-0B69984FC314}" destId="{398C954E-6EF3-485F-9F4B-2509C65E5292}" srcOrd="0" destOrd="0" presId="urn:microsoft.com/office/officeart/2005/8/layout/chevron2"/>
    <dgm:cxn modelId="{351117E5-0814-425A-83D5-D35E4D17088E}" type="presParOf" srcId="{8D1E77DA-B4FC-4487-B53A-0B69984FC314}" destId="{D087EDC9-8BC4-4D86-ACB3-67F994564960}" srcOrd="1" destOrd="0" presId="urn:microsoft.com/office/officeart/2005/8/layout/chevron2"/>
    <dgm:cxn modelId="{49D37F52-DF9F-49F1-BA9D-AD8A6994B834}" type="presParOf" srcId="{74451443-C0BF-49B4-B17B-91802580570F}" destId="{69B7A1C9-0122-45AF-8F59-6DB4F212896F}" srcOrd="5" destOrd="0" presId="urn:microsoft.com/office/officeart/2005/8/layout/chevron2"/>
    <dgm:cxn modelId="{ED7D99B3-F0C5-4E65-8EF3-341B7EF0A227}" type="presParOf" srcId="{74451443-C0BF-49B4-B17B-91802580570F}" destId="{02F7BEB8-1574-403A-8F56-E1B073DF03EB}" srcOrd="6" destOrd="0" presId="urn:microsoft.com/office/officeart/2005/8/layout/chevron2"/>
    <dgm:cxn modelId="{DCA5C06F-EB34-45FB-86DB-FBAE9D33681A}" type="presParOf" srcId="{02F7BEB8-1574-403A-8F56-E1B073DF03EB}" destId="{AA1FF052-1B2C-4EBA-B690-793A0107A9BD}" srcOrd="0" destOrd="0" presId="urn:microsoft.com/office/officeart/2005/8/layout/chevron2"/>
    <dgm:cxn modelId="{410F3919-84EB-47C4-844C-DBFB03E2FD37}" type="presParOf" srcId="{02F7BEB8-1574-403A-8F56-E1B073DF03EB}" destId="{7A5915DC-FD61-4DBB-A209-EFA280A27731}" srcOrd="1" destOrd="0" presId="urn:microsoft.com/office/officeart/2005/8/layout/chevron2"/>
    <dgm:cxn modelId="{3D25216A-40F8-429F-BC58-BBF34A2D6359}" type="presParOf" srcId="{74451443-C0BF-49B4-B17B-91802580570F}" destId="{F3CD49B0-C081-40E5-A113-DB29702E1943}" srcOrd="7" destOrd="0" presId="urn:microsoft.com/office/officeart/2005/8/layout/chevron2"/>
    <dgm:cxn modelId="{E9F665C7-C5BD-41BA-99D5-C2F531D6AE35}" type="presParOf" srcId="{74451443-C0BF-49B4-B17B-91802580570F}" destId="{7CDBF987-FCC4-472B-BAC8-7EF5507F7215}" srcOrd="8" destOrd="0" presId="urn:microsoft.com/office/officeart/2005/8/layout/chevron2"/>
    <dgm:cxn modelId="{54A3F7E1-B925-452C-BAB8-5D30FD149AB4}" type="presParOf" srcId="{7CDBF987-FCC4-472B-BAC8-7EF5507F7215}" destId="{7C05FDCF-8FDF-4B6D-96F6-96D1BC49F3F7}" srcOrd="0" destOrd="0" presId="urn:microsoft.com/office/officeart/2005/8/layout/chevron2"/>
    <dgm:cxn modelId="{F712936D-7EEB-4E9C-B9BB-237CC6C4D624}" type="presParOf" srcId="{7CDBF987-FCC4-472B-BAC8-7EF5507F7215}" destId="{5C8EBC18-4B59-41C4-A1ED-326F13346F1A}" srcOrd="1" destOrd="0" presId="urn:microsoft.com/office/officeart/2005/8/layout/chevron2"/>
    <dgm:cxn modelId="{59E31D21-89B9-4F24-B7A8-FD3124100C1C}" type="presParOf" srcId="{74451443-C0BF-49B4-B17B-91802580570F}" destId="{E2867898-2952-44EA-89B9-EFE715E6A12D}" srcOrd="9" destOrd="0" presId="urn:microsoft.com/office/officeart/2005/8/layout/chevron2"/>
    <dgm:cxn modelId="{93E40067-12EA-4C88-BA2F-9D0C93FEA27D}" type="presParOf" srcId="{74451443-C0BF-49B4-B17B-91802580570F}" destId="{2996BBD5-7F67-451D-A64A-94F498B2920A}" srcOrd="10" destOrd="0" presId="urn:microsoft.com/office/officeart/2005/8/layout/chevron2"/>
    <dgm:cxn modelId="{0DE9D230-E2A1-41E7-9174-B63E8D4B7937}" type="presParOf" srcId="{2996BBD5-7F67-451D-A64A-94F498B2920A}" destId="{A1146145-8F36-46E8-91DD-D0CBE81479C9}" srcOrd="0" destOrd="0" presId="urn:microsoft.com/office/officeart/2005/8/layout/chevron2"/>
    <dgm:cxn modelId="{AD1848C0-6E97-40E0-828F-3C223687822A}" type="presParOf" srcId="{2996BBD5-7F67-451D-A64A-94F498B2920A}" destId="{82DB9317-72A5-46B2-99E2-2499EE8978FA}" srcOrd="1" destOrd="0" presId="urn:microsoft.com/office/officeart/2005/8/layout/chevron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2FEFFDBE-B7C1-4726-84A3-185D8DC6BEB3}" type="doc">
      <dgm:prSet loTypeId="urn:microsoft.com/office/officeart/2005/8/layout/hierarchy3" loCatId="list" qsTypeId="urn:microsoft.com/office/officeart/2005/8/quickstyle/3d1" qsCatId="3D" csTypeId="urn:microsoft.com/office/officeart/2005/8/colors/accent1_2" csCatId="accent1" phldr="1"/>
      <dgm:spPr/>
      <dgm:t>
        <a:bodyPr/>
        <a:lstStyle/>
        <a:p>
          <a:pPr rtl="1"/>
          <a:endParaRPr lang="ar-JO"/>
        </a:p>
      </dgm:t>
    </dgm:pt>
    <dgm:pt modelId="{CDA23C67-21B7-4BA5-BCD0-7779ABD52E7B}">
      <dgm:prSet phldrT="[نص]" custT="1"/>
      <dgm:spPr/>
      <dgm:t>
        <a:bodyPr/>
        <a:lstStyle/>
        <a:p>
          <a:pPr rtl="1"/>
          <a:r>
            <a:rPr lang="en-US" sz="2000" b="1" dirty="0" smtClean="0"/>
            <a:t>Establish the HACCP principles </a:t>
          </a:r>
          <a:endParaRPr lang="ar-JO" sz="2000" dirty="0"/>
        </a:p>
      </dgm:t>
    </dgm:pt>
    <dgm:pt modelId="{56A81681-67E4-41E7-9773-93313E305ECA}" type="parTrans" cxnId="{AB00A809-BFE3-4411-A7B4-D91F95F19799}">
      <dgm:prSet/>
      <dgm:spPr/>
      <dgm:t>
        <a:bodyPr/>
        <a:lstStyle/>
        <a:p>
          <a:pPr rtl="1"/>
          <a:endParaRPr lang="ar-JO"/>
        </a:p>
      </dgm:t>
    </dgm:pt>
    <dgm:pt modelId="{65953B98-CD7A-448C-9B3E-35D88DFFB918}" type="sibTrans" cxnId="{AB00A809-BFE3-4411-A7B4-D91F95F19799}">
      <dgm:prSet/>
      <dgm:spPr/>
      <dgm:t>
        <a:bodyPr/>
        <a:lstStyle/>
        <a:p>
          <a:pPr rtl="1"/>
          <a:endParaRPr lang="ar-JO"/>
        </a:p>
      </dgm:t>
    </dgm:pt>
    <dgm:pt modelId="{1404CA1E-AA0C-42DF-A237-B18A5633A1E3}">
      <dgm:prSet phldrT="[نص]" custT="1"/>
      <dgm:spPr/>
      <dgm:t>
        <a:bodyPr/>
        <a:lstStyle/>
        <a:p>
          <a:pPr rtl="1"/>
          <a:r>
            <a:rPr lang="en-US" sz="2000" b="1" dirty="0" smtClean="0"/>
            <a:t>Determine the potential hazard </a:t>
          </a:r>
          <a:endParaRPr lang="ar-JO" sz="2000" b="1" dirty="0"/>
        </a:p>
      </dgm:t>
    </dgm:pt>
    <dgm:pt modelId="{10059ECA-2EAB-418C-A861-7A76DDBDE8E1}" type="parTrans" cxnId="{9666BB69-1CB2-4145-8040-02D3E73D2BDA}">
      <dgm:prSet/>
      <dgm:spPr/>
      <dgm:t>
        <a:bodyPr/>
        <a:lstStyle/>
        <a:p>
          <a:pPr rtl="1"/>
          <a:endParaRPr lang="ar-JO" dirty="0"/>
        </a:p>
      </dgm:t>
    </dgm:pt>
    <dgm:pt modelId="{9417A614-633F-4E1B-9348-FEA9548B9C13}" type="sibTrans" cxnId="{9666BB69-1CB2-4145-8040-02D3E73D2BDA}">
      <dgm:prSet/>
      <dgm:spPr/>
      <dgm:t>
        <a:bodyPr/>
        <a:lstStyle/>
        <a:p>
          <a:pPr rtl="1"/>
          <a:endParaRPr lang="ar-JO"/>
        </a:p>
      </dgm:t>
    </dgm:pt>
    <dgm:pt modelId="{648795B7-E282-410B-9BD7-1FE472F0D101}">
      <dgm:prSet phldrT="[نص]" custT="1"/>
      <dgm:spPr/>
      <dgm:t>
        <a:bodyPr/>
        <a:lstStyle/>
        <a:p>
          <a:pPr rtl="0"/>
          <a:r>
            <a:rPr lang="en-US" sz="2000" b="1" dirty="0" smtClean="0"/>
            <a:t>Determine the critical control points</a:t>
          </a:r>
          <a:endParaRPr lang="ar-JO" sz="2000" b="1" dirty="0"/>
        </a:p>
      </dgm:t>
    </dgm:pt>
    <dgm:pt modelId="{8FF82140-535A-479D-B9A8-51729502EB74}" type="parTrans" cxnId="{90696419-B1D1-41AC-9AC5-6CC089C1D486}">
      <dgm:prSet/>
      <dgm:spPr/>
      <dgm:t>
        <a:bodyPr/>
        <a:lstStyle/>
        <a:p>
          <a:pPr rtl="1"/>
          <a:endParaRPr lang="ar-JO" dirty="0"/>
        </a:p>
      </dgm:t>
    </dgm:pt>
    <dgm:pt modelId="{BCF22C61-139A-448B-9C0F-E5AA42B25647}" type="sibTrans" cxnId="{90696419-B1D1-41AC-9AC5-6CC089C1D486}">
      <dgm:prSet/>
      <dgm:spPr/>
      <dgm:t>
        <a:bodyPr/>
        <a:lstStyle/>
        <a:p>
          <a:pPr rtl="1"/>
          <a:endParaRPr lang="ar-JO"/>
        </a:p>
      </dgm:t>
    </dgm:pt>
    <dgm:pt modelId="{47CAFABB-1ED2-4721-87ED-1457E309E266}">
      <dgm:prSet phldrT="[نص]" custT="1"/>
      <dgm:spPr/>
      <dgm:t>
        <a:bodyPr/>
        <a:lstStyle/>
        <a:p>
          <a:pPr rtl="0"/>
          <a:r>
            <a:rPr lang="en-US" sz="2000" b="1" dirty="0" smtClean="0"/>
            <a:t>Establish critical limits for the CCP’s </a:t>
          </a:r>
          <a:endParaRPr lang="ar-JO" sz="2000" b="1" dirty="0"/>
        </a:p>
      </dgm:t>
    </dgm:pt>
    <dgm:pt modelId="{BB525FF6-F046-4FE0-A935-A621B444D0B0}" type="parTrans" cxnId="{F7F223C3-BD32-47E0-B74D-AB4FB975AD02}">
      <dgm:prSet/>
      <dgm:spPr/>
      <dgm:t>
        <a:bodyPr/>
        <a:lstStyle/>
        <a:p>
          <a:pPr rtl="1"/>
          <a:endParaRPr lang="ar-JO" dirty="0"/>
        </a:p>
      </dgm:t>
    </dgm:pt>
    <dgm:pt modelId="{726AF93A-C8ED-47CB-9D78-E86BDCAD8A82}" type="sibTrans" cxnId="{F7F223C3-BD32-47E0-B74D-AB4FB975AD02}">
      <dgm:prSet/>
      <dgm:spPr/>
      <dgm:t>
        <a:bodyPr/>
        <a:lstStyle/>
        <a:p>
          <a:pPr rtl="1"/>
          <a:endParaRPr lang="ar-JO"/>
        </a:p>
      </dgm:t>
    </dgm:pt>
    <dgm:pt modelId="{AB743E17-140D-41E3-855D-05C8D238F6F1}">
      <dgm:prSet phldrT="[نص]" custT="1"/>
      <dgm:spPr/>
      <dgm:t>
        <a:bodyPr/>
        <a:lstStyle/>
        <a:p>
          <a:pPr rtl="0"/>
          <a:r>
            <a:rPr lang="en-US" sz="2000" b="1" dirty="0" smtClean="0"/>
            <a:t>Establish monitoring procedures, corrective actions, verification procedures  </a:t>
          </a:r>
          <a:endParaRPr lang="ar-JO" sz="2000" b="1" dirty="0"/>
        </a:p>
      </dgm:t>
    </dgm:pt>
    <dgm:pt modelId="{F73C9FAC-6F96-41F3-89F6-1EBF683B43D1}" type="parTrans" cxnId="{B76C1F52-1544-4BC3-A36A-74631D9ED941}">
      <dgm:prSet/>
      <dgm:spPr/>
      <dgm:t>
        <a:bodyPr/>
        <a:lstStyle/>
        <a:p>
          <a:pPr rtl="1"/>
          <a:endParaRPr lang="ar-JO" dirty="0"/>
        </a:p>
      </dgm:t>
    </dgm:pt>
    <dgm:pt modelId="{9362DDFB-878C-438B-B743-0C78EA6F9FCF}" type="sibTrans" cxnId="{B76C1F52-1544-4BC3-A36A-74631D9ED941}">
      <dgm:prSet/>
      <dgm:spPr/>
      <dgm:t>
        <a:bodyPr/>
        <a:lstStyle/>
        <a:p>
          <a:pPr rtl="1"/>
          <a:endParaRPr lang="ar-JO"/>
        </a:p>
      </dgm:t>
    </dgm:pt>
    <dgm:pt modelId="{9693477D-8C96-4247-98AD-392E7C32BDD7}">
      <dgm:prSet phldrT="[نص]" custT="1"/>
      <dgm:spPr/>
      <dgm:t>
        <a:bodyPr/>
        <a:lstStyle/>
        <a:p>
          <a:pPr rtl="1"/>
          <a:r>
            <a:rPr lang="en-US" sz="2000" b="1" dirty="0" smtClean="0"/>
            <a:t>Documentation </a:t>
          </a:r>
          <a:endParaRPr lang="ar-JO" sz="2000" b="1" dirty="0"/>
        </a:p>
      </dgm:t>
    </dgm:pt>
    <dgm:pt modelId="{6143E44B-7BA0-42E9-BB78-40B5999C0B0F}" type="parTrans" cxnId="{6357E66F-72E9-4F50-8CDC-501DE7FC8B4E}">
      <dgm:prSet/>
      <dgm:spPr/>
      <dgm:t>
        <a:bodyPr/>
        <a:lstStyle/>
        <a:p>
          <a:pPr rtl="1"/>
          <a:endParaRPr lang="ar-JO"/>
        </a:p>
      </dgm:t>
    </dgm:pt>
    <dgm:pt modelId="{016A3E88-AABE-4688-B9B3-B2CFFDD4795C}" type="sibTrans" cxnId="{6357E66F-72E9-4F50-8CDC-501DE7FC8B4E}">
      <dgm:prSet/>
      <dgm:spPr/>
      <dgm:t>
        <a:bodyPr/>
        <a:lstStyle/>
        <a:p>
          <a:pPr rtl="1"/>
          <a:endParaRPr lang="ar-JO"/>
        </a:p>
      </dgm:t>
    </dgm:pt>
    <dgm:pt modelId="{CF9D86A2-9DA4-4403-9241-09960588CA82}">
      <dgm:prSet phldrT="[نص]" custT="1"/>
      <dgm:spPr/>
      <dgm:t>
        <a:bodyPr/>
        <a:lstStyle/>
        <a:p>
          <a:pPr rtl="0"/>
          <a:r>
            <a:rPr lang="en-US" sz="2000" b="1" dirty="0" smtClean="0"/>
            <a:t>Working procedures </a:t>
          </a:r>
          <a:endParaRPr lang="ar-JO" sz="2000" b="1" dirty="0"/>
        </a:p>
      </dgm:t>
    </dgm:pt>
    <dgm:pt modelId="{368F200F-8CF6-4E9D-8D3A-2433176A53D2}" type="parTrans" cxnId="{5396E813-C868-4C34-A6E0-10C7A5BDD542}">
      <dgm:prSet/>
      <dgm:spPr/>
      <dgm:t>
        <a:bodyPr/>
        <a:lstStyle/>
        <a:p>
          <a:pPr rtl="1"/>
          <a:endParaRPr lang="ar-JO" dirty="0"/>
        </a:p>
      </dgm:t>
    </dgm:pt>
    <dgm:pt modelId="{A6ABA666-E71C-4753-932E-091269A7505F}" type="sibTrans" cxnId="{5396E813-C868-4C34-A6E0-10C7A5BDD542}">
      <dgm:prSet/>
      <dgm:spPr/>
      <dgm:t>
        <a:bodyPr/>
        <a:lstStyle/>
        <a:p>
          <a:pPr rtl="1"/>
          <a:endParaRPr lang="ar-JO"/>
        </a:p>
      </dgm:t>
    </dgm:pt>
    <dgm:pt modelId="{3A44B58F-575A-4696-BAE1-1B077CBF1615}">
      <dgm:prSet phldrT="[نص]" custT="1"/>
      <dgm:spPr/>
      <dgm:t>
        <a:bodyPr/>
        <a:lstStyle/>
        <a:p>
          <a:pPr rtl="0"/>
          <a:r>
            <a:rPr lang="en-US" sz="2000" b="1" dirty="0" smtClean="0"/>
            <a:t>Internal audit</a:t>
          </a:r>
          <a:endParaRPr lang="ar-JO" sz="2000" b="1" dirty="0"/>
        </a:p>
      </dgm:t>
    </dgm:pt>
    <dgm:pt modelId="{C544749D-DB9E-4019-8D35-F92D5DB80F2B}" type="parTrans" cxnId="{518F13AE-43C9-40D1-BA36-DD8C9E878055}">
      <dgm:prSet/>
      <dgm:spPr/>
      <dgm:t>
        <a:bodyPr/>
        <a:lstStyle/>
        <a:p>
          <a:pPr rtl="1"/>
          <a:endParaRPr lang="ar-JO" dirty="0"/>
        </a:p>
      </dgm:t>
    </dgm:pt>
    <dgm:pt modelId="{85C0EDFD-07DA-415A-9EF1-1D393C741E61}" type="sibTrans" cxnId="{518F13AE-43C9-40D1-BA36-DD8C9E878055}">
      <dgm:prSet/>
      <dgm:spPr/>
      <dgm:t>
        <a:bodyPr/>
        <a:lstStyle/>
        <a:p>
          <a:pPr rtl="1"/>
          <a:endParaRPr lang="ar-JO"/>
        </a:p>
      </dgm:t>
    </dgm:pt>
    <dgm:pt modelId="{7E03144B-AEDF-4813-993A-3DD81D7AD799}">
      <dgm:prSet phldrT="[نص]" custT="1"/>
      <dgm:spPr/>
      <dgm:t>
        <a:bodyPr/>
        <a:lstStyle/>
        <a:p>
          <a:pPr rtl="0"/>
          <a:r>
            <a:rPr lang="en-US" sz="2000" b="1" dirty="0" smtClean="0"/>
            <a:t>Establish the chick list </a:t>
          </a:r>
          <a:endParaRPr lang="ar-JO" sz="2000" b="1" dirty="0"/>
        </a:p>
      </dgm:t>
    </dgm:pt>
    <dgm:pt modelId="{F6720C2C-D497-44C8-9B3C-F0F6045DCB4E}" type="parTrans" cxnId="{A52D7D96-B529-45D6-9695-0FBBE41A25FE}">
      <dgm:prSet/>
      <dgm:spPr/>
      <dgm:t>
        <a:bodyPr/>
        <a:lstStyle/>
        <a:p>
          <a:pPr rtl="1"/>
          <a:endParaRPr lang="ar-JO" dirty="0"/>
        </a:p>
      </dgm:t>
    </dgm:pt>
    <dgm:pt modelId="{23E9AAB8-CC98-460E-B8FB-0B666818C8FF}" type="sibTrans" cxnId="{A52D7D96-B529-45D6-9695-0FBBE41A25FE}">
      <dgm:prSet/>
      <dgm:spPr/>
      <dgm:t>
        <a:bodyPr/>
        <a:lstStyle/>
        <a:p>
          <a:pPr rtl="1"/>
          <a:endParaRPr lang="ar-JO"/>
        </a:p>
      </dgm:t>
    </dgm:pt>
    <dgm:pt modelId="{B266C885-A1AC-4350-AADC-917D12D5777D}" type="pres">
      <dgm:prSet presAssocID="{2FEFFDBE-B7C1-4726-84A3-185D8DC6BEB3}" presName="diagram" presStyleCnt="0">
        <dgm:presLayoutVars>
          <dgm:chPref val="1"/>
          <dgm:dir/>
          <dgm:animOne val="branch"/>
          <dgm:animLvl val="lvl"/>
          <dgm:resizeHandles/>
        </dgm:presLayoutVars>
      </dgm:prSet>
      <dgm:spPr/>
      <dgm:t>
        <a:bodyPr/>
        <a:lstStyle/>
        <a:p>
          <a:pPr rtl="1"/>
          <a:endParaRPr lang="ar-JO"/>
        </a:p>
      </dgm:t>
    </dgm:pt>
    <dgm:pt modelId="{0B2B20CC-939D-4813-8F4A-E7A402C2C07E}" type="pres">
      <dgm:prSet presAssocID="{CDA23C67-21B7-4BA5-BCD0-7779ABD52E7B}" presName="root" presStyleCnt="0"/>
      <dgm:spPr/>
    </dgm:pt>
    <dgm:pt modelId="{B2A334D8-33C2-4E3C-B35A-0795FAFC3815}" type="pres">
      <dgm:prSet presAssocID="{CDA23C67-21B7-4BA5-BCD0-7779ABD52E7B}" presName="rootComposite" presStyleCnt="0"/>
      <dgm:spPr/>
    </dgm:pt>
    <dgm:pt modelId="{C82E0245-2B1A-4A74-A467-F6F4E384CC4B}" type="pres">
      <dgm:prSet presAssocID="{CDA23C67-21B7-4BA5-BCD0-7779ABD52E7B}" presName="rootText" presStyleLbl="node1" presStyleIdx="0" presStyleCnt="2" custScaleX="184906" custLinFactNeighborX="-38777"/>
      <dgm:spPr/>
      <dgm:t>
        <a:bodyPr/>
        <a:lstStyle/>
        <a:p>
          <a:pPr rtl="1"/>
          <a:endParaRPr lang="ar-JO"/>
        </a:p>
      </dgm:t>
    </dgm:pt>
    <dgm:pt modelId="{9C59EB31-DF25-4472-BB9F-FEBA246119C5}" type="pres">
      <dgm:prSet presAssocID="{CDA23C67-21B7-4BA5-BCD0-7779ABD52E7B}" presName="rootConnector" presStyleLbl="node1" presStyleIdx="0" presStyleCnt="2"/>
      <dgm:spPr/>
      <dgm:t>
        <a:bodyPr/>
        <a:lstStyle/>
        <a:p>
          <a:pPr rtl="1"/>
          <a:endParaRPr lang="ar-JO"/>
        </a:p>
      </dgm:t>
    </dgm:pt>
    <dgm:pt modelId="{1FADF3D1-DCC3-4EF5-856D-AA76ED09C3B2}" type="pres">
      <dgm:prSet presAssocID="{CDA23C67-21B7-4BA5-BCD0-7779ABD52E7B}" presName="childShape" presStyleCnt="0"/>
      <dgm:spPr/>
    </dgm:pt>
    <dgm:pt modelId="{2553D2B5-4E54-45C0-99C0-AE580916052B}" type="pres">
      <dgm:prSet presAssocID="{10059ECA-2EAB-418C-A861-7A76DDBDE8E1}" presName="Name13" presStyleLbl="parChTrans1D2" presStyleIdx="0" presStyleCnt="7"/>
      <dgm:spPr/>
      <dgm:t>
        <a:bodyPr/>
        <a:lstStyle/>
        <a:p>
          <a:pPr rtl="1"/>
          <a:endParaRPr lang="ar-JO"/>
        </a:p>
      </dgm:t>
    </dgm:pt>
    <dgm:pt modelId="{7DEF5950-AD3F-41FF-95F3-CFC1AB0142A6}" type="pres">
      <dgm:prSet presAssocID="{1404CA1E-AA0C-42DF-A237-B18A5633A1E3}" presName="childText" presStyleLbl="bgAcc1" presStyleIdx="0" presStyleCnt="7" custScaleX="184906" custLinFactNeighborX="-48469">
        <dgm:presLayoutVars>
          <dgm:bulletEnabled val="1"/>
        </dgm:presLayoutVars>
      </dgm:prSet>
      <dgm:spPr/>
      <dgm:t>
        <a:bodyPr/>
        <a:lstStyle/>
        <a:p>
          <a:pPr rtl="1"/>
          <a:endParaRPr lang="ar-JO"/>
        </a:p>
      </dgm:t>
    </dgm:pt>
    <dgm:pt modelId="{CBDBEEA0-DD13-4BDB-BFDA-12539ACA1F79}" type="pres">
      <dgm:prSet presAssocID="{8FF82140-535A-479D-B9A8-51729502EB74}" presName="Name13" presStyleLbl="parChTrans1D2" presStyleIdx="1" presStyleCnt="7"/>
      <dgm:spPr/>
      <dgm:t>
        <a:bodyPr/>
        <a:lstStyle/>
        <a:p>
          <a:pPr rtl="1"/>
          <a:endParaRPr lang="ar-JO"/>
        </a:p>
      </dgm:t>
    </dgm:pt>
    <dgm:pt modelId="{5146BE14-8C04-4213-9B23-BFBB38451E0E}" type="pres">
      <dgm:prSet presAssocID="{648795B7-E282-410B-9BD7-1FE472F0D101}" presName="childText" presStyleLbl="bgAcc1" presStyleIdx="1" presStyleCnt="7" custScaleX="184906" custLinFactNeighborX="-48469">
        <dgm:presLayoutVars>
          <dgm:bulletEnabled val="1"/>
        </dgm:presLayoutVars>
      </dgm:prSet>
      <dgm:spPr/>
      <dgm:t>
        <a:bodyPr/>
        <a:lstStyle/>
        <a:p>
          <a:pPr rtl="1"/>
          <a:endParaRPr lang="ar-JO"/>
        </a:p>
      </dgm:t>
    </dgm:pt>
    <dgm:pt modelId="{BD41ED1C-74E7-45E0-9D55-C7978D4E0B78}" type="pres">
      <dgm:prSet presAssocID="{BB525FF6-F046-4FE0-A935-A621B444D0B0}" presName="Name13" presStyleLbl="parChTrans1D2" presStyleIdx="2" presStyleCnt="7"/>
      <dgm:spPr/>
      <dgm:t>
        <a:bodyPr/>
        <a:lstStyle/>
        <a:p>
          <a:pPr rtl="1"/>
          <a:endParaRPr lang="ar-JO"/>
        </a:p>
      </dgm:t>
    </dgm:pt>
    <dgm:pt modelId="{80E1ABFE-C7A8-49C8-AA98-FF97AF629E68}" type="pres">
      <dgm:prSet presAssocID="{47CAFABB-1ED2-4721-87ED-1457E309E266}" presName="childText" presStyleLbl="bgAcc1" presStyleIdx="2" presStyleCnt="7" custScaleX="184906" custLinFactNeighborX="-48469">
        <dgm:presLayoutVars>
          <dgm:bulletEnabled val="1"/>
        </dgm:presLayoutVars>
      </dgm:prSet>
      <dgm:spPr/>
      <dgm:t>
        <a:bodyPr/>
        <a:lstStyle/>
        <a:p>
          <a:pPr rtl="1"/>
          <a:endParaRPr lang="ar-JO"/>
        </a:p>
      </dgm:t>
    </dgm:pt>
    <dgm:pt modelId="{FE4EFFED-9929-4362-8CB3-957F33E17D30}" type="pres">
      <dgm:prSet presAssocID="{F73C9FAC-6F96-41F3-89F6-1EBF683B43D1}" presName="Name13" presStyleLbl="parChTrans1D2" presStyleIdx="3" presStyleCnt="7"/>
      <dgm:spPr/>
      <dgm:t>
        <a:bodyPr/>
        <a:lstStyle/>
        <a:p>
          <a:pPr rtl="1"/>
          <a:endParaRPr lang="ar-JO"/>
        </a:p>
      </dgm:t>
    </dgm:pt>
    <dgm:pt modelId="{36506364-D8E7-47CF-AC85-A9B8D17B1439}" type="pres">
      <dgm:prSet presAssocID="{AB743E17-140D-41E3-855D-05C8D238F6F1}" presName="childText" presStyleLbl="bgAcc1" presStyleIdx="3" presStyleCnt="7" custScaleX="184906" custLinFactNeighborX="-50289">
        <dgm:presLayoutVars>
          <dgm:bulletEnabled val="1"/>
        </dgm:presLayoutVars>
      </dgm:prSet>
      <dgm:spPr/>
      <dgm:t>
        <a:bodyPr/>
        <a:lstStyle/>
        <a:p>
          <a:pPr rtl="1"/>
          <a:endParaRPr lang="ar-JO"/>
        </a:p>
      </dgm:t>
    </dgm:pt>
    <dgm:pt modelId="{D4E8D01F-F0F0-48ED-A969-02683B1167CD}" type="pres">
      <dgm:prSet presAssocID="{9693477D-8C96-4247-98AD-392E7C32BDD7}" presName="root" presStyleCnt="0"/>
      <dgm:spPr/>
    </dgm:pt>
    <dgm:pt modelId="{75A3D7CD-9712-4BF2-8050-979035D196D0}" type="pres">
      <dgm:prSet presAssocID="{9693477D-8C96-4247-98AD-392E7C32BDD7}" presName="rootComposite" presStyleCnt="0"/>
      <dgm:spPr/>
    </dgm:pt>
    <dgm:pt modelId="{5F5A8840-4A35-42E4-A706-705019C5C39C}" type="pres">
      <dgm:prSet presAssocID="{9693477D-8C96-4247-98AD-392E7C32BDD7}" presName="rootText" presStyleLbl="node1" presStyleIdx="1" presStyleCnt="2" custLinFactNeighborX="-6862" custLinFactNeighborY="-87"/>
      <dgm:spPr/>
      <dgm:t>
        <a:bodyPr/>
        <a:lstStyle/>
        <a:p>
          <a:pPr rtl="1"/>
          <a:endParaRPr lang="ar-JO"/>
        </a:p>
      </dgm:t>
    </dgm:pt>
    <dgm:pt modelId="{A3DC50DD-2746-4C4D-BABE-978D14650D8B}" type="pres">
      <dgm:prSet presAssocID="{9693477D-8C96-4247-98AD-392E7C32BDD7}" presName="rootConnector" presStyleLbl="node1" presStyleIdx="1" presStyleCnt="2"/>
      <dgm:spPr/>
      <dgm:t>
        <a:bodyPr/>
        <a:lstStyle/>
        <a:p>
          <a:pPr rtl="1"/>
          <a:endParaRPr lang="ar-JO"/>
        </a:p>
      </dgm:t>
    </dgm:pt>
    <dgm:pt modelId="{4D2D5418-1434-47BA-9845-9D2B4C9B98B1}" type="pres">
      <dgm:prSet presAssocID="{9693477D-8C96-4247-98AD-392E7C32BDD7}" presName="childShape" presStyleCnt="0"/>
      <dgm:spPr/>
    </dgm:pt>
    <dgm:pt modelId="{E290A75A-8C1B-4E08-BCA4-196CD6C752AC}" type="pres">
      <dgm:prSet presAssocID="{368F200F-8CF6-4E9D-8D3A-2433176A53D2}" presName="Name13" presStyleLbl="parChTrans1D2" presStyleIdx="4" presStyleCnt="7"/>
      <dgm:spPr/>
      <dgm:t>
        <a:bodyPr/>
        <a:lstStyle/>
        <a:p>
          <a:pPr rtl="1"/>
          <a:endParaRPr lang="ar-JO"/>
        </a:p>
      </dgm:t>
    </dgm:pt>
    <dgm:pt modelId="{5DA06DEA-61A3-43EA-AA2A-D46FCA33179C}" type="pres">
      <dgm:prSet presAssocID="{CF9D86A2-9DA4-4403-9241-09960588CA82}" presName="childText" presStyleLbl="bgAcc1" presStyleIdx="4" presStyleCnt="7" custLinFactNeighborX="-8578" custLinFactNeighborY="-87">
        <dgm:presLayoutVars>
          <dgm:bulletEnabled val="1"/>
        </dgm:presLayoutVars>
      </dgm:prSet>
      <dgm:spPr/>
      <dgm:t>
        <a:bodyPr/>
        <a:lstStyle/>
        <a:p>
          <a:pPr rtl="1"/>
          <a:endParaRPr lang="ar-JO"/>
        </a:p>
      </dgm:t>
    </dgm:pt>
    <dgm:pt modelId="{BF862048-E644-4F9E-9497-59BD0FFDD18E}" type="pres">
      <dgm:prSet presAssocID="{C544749D-DB9E-4019-8D35-F92D5DB80F2B}" presName="Name13" presStyleLbl="parChTrans1D2" presStyleIdx="5" presStyleCnt="7"/>
      <dgm:spPr/>
      <dgm:t>
        <a:bodyPr/>
        <a:lstStyle/>
        <a:p>
          <a:pPr rtl="1"/>
          <a:endParaRPr lang="ar-JO"/>
        </a:p>
      </dgm:t>
    </dgm:pt>
    <dgm:pt modelId="{1ADB5509-97C9-42EE-8233-C46E8331358E}" type="pres">
      <dgm:prSet presAssocID="{3A44B58F-575A-4696-BAE1-1B077CBF1615}" presName="childText" presStyleLbl="bgAcc1" presStyleIdx="5" presStyleCnt="7" custLinFactNeighborX="-8578" custLinFactNeighborY="-87">
        <dgm:presLayoutVars>
          <dgm:bulletEnabled val="1"/>
        </dgm:presLayoutVars>
      </dgm:prSet>
      <dgm:spPr/>
      <dgm:t>
        <a:bodyPr/>
        <a:lstStyle/>
        <a:p>
          <a:pPr rtl="1"/>
          <a:endParaRPr lang="ar-JO"/>
        </a:p>
      </dgm:t>
    </dgm:pt>
    <dgm:pt modelId="{2F8B8348-9DB7-49BA-B8CC-4EB22C6D4381}" type="pres">
      <dgm:prSet presAssocID="{F6720C2C-D497-44C8-9B3C-F0F6045DCB4E}" presName="Name13" presStyleLbl="parChTrans1D2" presStyleIdx="6" presStyleCnt="7"/>
      <dgm:spPr/>
      <dgm:t>
        <a:bodyPr/>
        <a:lstStyle/>
        <a:p>
          <a:pPr rtl="1"/>
          <a:endParaRPr lang="ar-JO"/>
        </a:p>
      </dgm:t>
    </dgm:pt>
    <dgm:pt modelId="{C62E28F7-A986-4877-9330-C1E3E0F29B9D}" type="pres">
      <dgm:prSet presAssocID="{7E03144B-AEDF-4813-993A-3DD81D7AD799}" presName="childText" presStyleLbl="bgAcc1" presStyleIdx="6" presStyleCnt="7" custLinFactNeighborX="-8578" custLinFactNeighborY="-87">
        <dgm:presLayoutVars>
          <dgm:bulletEnabled val="1"/>
        </dgm:presLayoutVars>
      </dgm:prSet>
      <dgm:spPr/>
      <dgm:t>
        <a:bodyPr/>
        <a:lstStyle/>
        <a:p>
          <a:pPr rtl="1"/>
          <a:endParaRPr lang="ar-JO"/>
        </a:p>
      </dgm:t>
    </dgm:pt>
  </dgm:ptLst>
  <dgm:cxnLst>
    <dgm:cxn modelId="{A478C042-D7D6-4AA0-8207-2159445B9F5A}" type="presOf" srcId="{2FEFFDBE-B7C1-4726-84A3-185D8DC6BEB3}" destId="{B266C885-A1AC-4350-AADC-917D12D5777D}" srcOrd="0" destOrd="0" presId="urn:microsoft.com/office/officeart/2005/8/layout/hierarchy3"/>
    <dgm:cxn modelId="{6342D1EE-6B09-49B4-80E7-85353A769730}" type="presOf" srcId="{F6720C2C-D497-44C8-9B3C-F0F6045DCB4E}" destId="{2F8B8348-9DB7-49BA-B8CC-4EB22C6D4381}" srcOrd="0" destOrd="0" presId="urn:microsoft.com/office/officeart/2005/8/layout/hierarchy3"/>
    <dgm:cxn modelId="{517F49C2-514E-47B0-BFBD-F40FC30B1875}" type="presOf" srcId="{9693477D-8C96-4247-98AD-392E7C32BDD7}" destId="{5F5A8840-4A35-42E4-A706-705019C5C39C}" srcOrd="0" destOrd="0" presId="urn:microsoft.com/office/officeart/2005/8/layout/hierarchy3"/>
    <dgm:cxn modelId="{5396E813-C868-4C34-A6E0-10C7A5BDD542}" srcId="{9693477D-8C96-4247-98AD-392E7C32BDD7}" destId="{CF9D86A2-9DA4-4403-9241-09960588CA82}" srcOrd="0" destOrd="0" parTransId="{368F200F-8CF6-4E9D-8D3A-2433176A53D2}" sibTransId="{A6ABA666-E71C-4753-932E-091269A7505F}"/>
    <dgm:cxn modelId="{0CF6C309-2DD5-4729-B0C0-0C73D48B290E}" type="presOf" srcId="{C544749D-DB9E-4019-8D35-F92D5DB80F2B}" destId="{BF862048-E644-4F9E-9497-59BD0FFDD18E}" srcOrd="0" destOrd="0" presId="urn:microsoft.com/office/officeart/2005/8/layout/hierarchy3"/>
    <dgm:cxn modelId="{8A04F6E3-1711-411B-A032-83418995AD58}" type="presOf" srcId="{368F200F-8CF6-4E9D-8D3A-2433176A53D2}" destId="{E290A75A-8C1B-4E08-BCA4-196CD6C752AC}" srcOrd="0" destOrd="0" presId="urn:microsoft.com/office/officeart/2005/8/layout/hierarchy3"/>
    <dgm:cxn modelId="{F7F223C3-BD32-47E0-B74D-AB4FB975AD02}" srcId="{CDA23C67-21B7-4BA5-BCD0-7779ABD52E7B}" destId="{47CAFABB-1ED2-4721-87ED-1457E309E266}" srcOrd="2" destOrd="0" parTransId="{BB525FF6-F046-4FE0-A935-A621B444D0B0}" sibTransId="{726AF93A-C8ED-47CB-9D78-E86BDCAD8A82}"/>
    <dgm:cxn modelId="{07FE8841-03D7-4C92-95E3-C7D8966771D6}" type="presOf" srcId="{8FF82140-535A-479D-B9A8-51729502EB74}" destId="{CBDBEEA0-DD13-4BDB-BFDA-12539ACA1F79}" srcOrd="0" destOrd="0" presId="urn:microsoft.com/office/officeart/2005/8/layout/hierarchy3"/>
    <dgm:cxn modelId="{501D8D5B-6044-4859-B034-7858C4425622}" type="presOf" srcId="{648795B7-E282-410B-9BD7-1FE472F0D101}" destId="{5146BE14-8C04-4213-9B23-BFBB38451E0E}" srcOrd="0" destOrd="0" presId="urn:microsoft.com/office/officeart/2005/8/layout/hierarchy3"/>
    <dgm:cxn modelId="{6357E66F-72E9-4F50-8CDC-501DE7FC8B4E}" srcId="{2FEFFDBE-B7C1-4726-84A3-185D8DC6BEB3}" destId="{9693477D-8C96-4247-98AD-392E7C32BDD7}" srcOrd="1" destOrd="0" parTransId="{6143E44B-7BA0-42E9-BB78-40B5999C0B0F}" sibTransId="{016A3E88-AABE-4688-B9B3-B2CFFDD4795C}"/>
    <dgm:cxn modelId="{6B9B443F-6858-4CB0-970C-347E1F74200C}" type="presOf" srcId="{7E03144B-AEDF-4813-993A-3DD81D7AD799}" destId="{C62E28F7-A986-4877-9330-C1E3E0F29B9D}" srcOrd="0" destOrd="0" presId="urn:microsoft.com/office/officeart/2005/8/layout/hierarchy3"/>
    <dgm:cxn modelId="{DB06B645-9957-4125-A9F0-88C09D7F44CA}" type="presOf" srcId="{CDA23C67-21B7-4BA5-BCD0-7779ABD52E7B}" destId="{9C59EB31-DF25-4472-BB9F-FEBA246119C5}" srcOrd="1" destOrd="0" presId="urn:microsoft.com/office/officeart/2005/8/layout/hierarchy3"/>
    <dgm:cxn modelId="{1A5F520C-9D7C-4F50-9873-E2C4EC8586FF}" type="presOf" srcId="{AB743E17-140D-41E3-855D-05C8D238F6F1}" destId="{36506364-D8E7-47CF-AC85-A9B8D17B1439}" srcOrd="0" destOrd="0" presId="urn:microsoft.com/office/officeart/2005/8/layout/hierarchy3"/>
    <dgm:cxn modelId="{6B87F98E-F595-49A6-9527-CFD042DCDA80}" type="presOf" srcId="{F73C9FAC-6F96-41F3-89F6-1EBF683B43D1}" destId="{FE4EFFED-9929-4362-8CB3-957F33E17D30}" srcOrd="0" destOrd="0" presId="urn:microsoft.com/office/officeart/2005/8/layout/hierarchy3"/>
    <dgm:cxn modelId="{AB00A809-BFE3-4411-A7B4-D91F95F19799}" srcId="{2FEFFDBE-B7C1-4726-84A3-185D8DC6BEB3}" destId="{CDA23C67-21B7-4BA5-BCD0-7779ABD52E7B}" srcOrd="0" destOrd="0" parTransId="{56A81681-67E4-41E7-9773-93313E305ECA}" sibTransId="{65953B98-CD7A-448C-9B3E-35D88DFFB918}"/>
    <dgm:cxn modelId="{5D73C2B1-3950-4138-8177-A24812B42BF1}" type="presOf" srcId="{CDA23C67-21B7-4BA5-BCD0-7779ABD52E7B}" destId="{C82E0245-2B1A-4A74-A467-F6F4E384CC4B}" srcOrd="0" destOrd="0" presId="urn:microsoft.com/office/officeart/2005/8/layout/hierarchy3"/>
    <dgm:cxn modelId="{90696419-B1D1-41AC-9AC5-6CC089C1D486}" srcId="{CDA23C67-21B7-4BA5-BCD0-7779ABD52E7B}" destId="{648795B7-E282-410B-9BD7-1FE472F0D101}" srcOrd="1" destOrd="0" parTransId="{8FF82140-535A-479D-B9A8-51729502EB74}" sibTransId="{BCF22C61-139A-448B-9C0F-E5AA42B25647}"/>
    <dgm:cxn modelId="{7D7297C8-7018-49E1-A805-A37F4632835C}" type="presOf" srcId="{CF9D86A2-9DA4-4403-9241-09960588CA82}" destId="{5DA06DEA-61A3-43EA-AA2A-D46FCA33179C}" srcOrd="0" destOrd="0" presId="urn:microsoft.com/office/officeart/2005/8/layout/hierarchy3"/>
    <dgm:cxn modelId="{7F0AA55D-CDDE-4507-9998-F59E1BDAE012}" type="presOf" srcId="{3A44B58F-575A-4696-BAE1-1B077CBF1615}" destId="{1ADB5509-97C9-42EE-8233-C46E8331358E}" srcOrd="0" destOrd="0" presId="urn:microsoft.com/office/officeart/2005/8/layout/hierarchy3"/>
    <dgm:cxn modelId="{B76C1F52-1544-4BC3-A36A-74631D9ED941}" srcId="{CDA23C67-21B7-4BA5-BCD0-7779ABD52E7B}" destId="{AB743E17-140D-41E3-855D-05C8D238F6F1}" srcOrd="3" destOrd="0" parTransId="{F73C9FAC-6F96-41F3-89F6-1EBF683B43D1}" sibTransId="{9362DDFB-878C-438B-B743-0C78EA6F9FCF}"/>
    <dgm:cxn modelId="{8CAD4900-E728-418D-A118-EADA551951AC}" type="presOf" srcId="{47CAFABB-1ED2-4721-87ED-1457E309E266}" destId="{80E1ABFE-C7A8-49C8-AA98-FF97AF629E68}" srcOrd="0" destOrd="0" presId="urn:microsoft.com/office/officeart/2005/8/layout/hierarchy3"/>
    <dgm:cxn modelId="{9666BB69-1CB2-4145-8040-02D3E73D2BDA}" srcId="{CDA23C67-21B7-4BA5-BCD0-7779ABD52E7B}" destId="{1404CA1E-AA0C-42DF-A237-B18A5633A1E3}" srcOrd="0" destOrd="0" parTransId="{10059ECA-2EAB-418C-A861-7A76DDBDE8E1}" sibTransId="{9417A614-633F-4E1B-9348-FEA9548B9C13}"/>
    <dgm:cxn modelId="{BC59AEA7-C5B9-440E-BA60-2DD00E559F21}" type="presOf" srcId="{10059ECA-2EAB-418C-A861-7A76DDBDE8E1}" destId="{2553D2B5-4E54-45C0-99C0-AE580916052B}" srcOrd="0" destOrd="0" presId="urn:microsoft.com/office/officeart/2005/8/layout/hierarchy3"/>
    <dgm:cxn modelId="{E4646553-F877-48F9-9798-229D6D8B5427}" type="presOf" srcId="{9693477D-8C96-4247-98AD-392E7C32BDD7}" destId="{A3DC50DD-2746-4C4D-BABE-978D14650D8B}" srcOrd="1" destOrd="0" presId="urn:microsoft.com/office/officeart/2005/8/layout/hierarchy3"/>
    <dgm:cxn modelId="{A52D7D96-B529-45D6-9695-0FBBE41A25FE}" srcId="{9693477D-8C96-4247-98AD-392E7C32BDD7}" destId="{7E03144B-AEDF-4813-993A-3DD81D7AD799}" srcOrd="2" destOrd="0" parTransId="{F6720C2C-D497-44C8-9B3C-F0F6045DCB4E}" sibTransId="{23E9AAB8-CC98-460E-B8FB-0B666818C8FF}"/>
    <dgm:cxn modelId="{268E51F7-9856-4FA8-A560-343B1D907569}" type="presOf" srcId="{1404CA1E-AA0C-42DF-A237-B18A5633A1E3}" destId="{7DEF5950-AD3F-41FF-95F3-CFC1AB0142A6}" srcOrd="0" destOrd="0" presId="urn:microsoft.com/office/officeart/2005/8/layout/hierarchy3"/>
    <dgm:cxn modelId="{518F13AE-43C9-40D1-BA36-DD8C9E878055}" srcId="{9693477D-8C96-4247-98AD-392E7C32BDD7}" destId="{3A44B58F-575A-4696-BAE1-1B077CBF1615}" srcOrd="1" destOrd="0" parTransId="{C544749D-DB9E-4019-8D35-F92D5DB80F2B}" sibTransId="{85C0EDFD-07DA-415A-9EF1-1D393C741E61}"/>
    <dgm:cxn modelId="{C6B67F96-B063-4A58-82DE-963C6CBC1FAE}" type="presOf" srcId="{BB525FF6-F046-4FE0-A935-A621B444D0B0}" destId="{BD41ED1C-74E7-45E0-9D55-C7978D4E0B78}" srcOrd="0" destOrd="0" presId="urn:microsoft.com/office/officeart/2005/8/layout/hierarchy3"/>
    <dgm:cxn modelId="{B76A4522-BAE6-4877-A776-32AAA8F79FF7}" type="presParOf" srcId="{B266C885-A1AC-4350-AADC-917D12D5777D}" destId="{0B2B20CC-939D-4813-8F4A-E7A402C2C07E}" srcOrd="0" destOrd="0" presId="urn:microsoft.com/office/officeart/2005/8/layout/hierarchy3"/>
    <dgm:cxn modelId="{2B058692-9F2F-487A-B8C6-F4BF8F78E3FB}" type="presParOf" srcId="{0B2B20CC-939D-4813-8F4A-E7A402C2C07E}" destId="{B2A334D8-33C2-4E3C-B35A-0795FAFC3815}" srcOrd="0" destOrd="0" presId="urn:microsoft.com/office/officeart/2005/8/layout/hierarchy3"/>
    <dgm:cxn modelId="{1F47F9B6-419B-4153-AA05-04F0B489B610}" type="presParOf" srcId="{B2A334D8-33C2-4E3C-B35A-0795FAFC3815}" destId="{C82E0245-2B1A-4A74-A467-F6F4E384CC4B}" srcOrd="0" destOrd="0" presId="urn:microsoft.com/office/officeart/2005/8/layout/hierarchy3"/>
    <dgm:cxn modelId="{4A13249A-7D4F-4AED-A568-415CEF601FC8}" type="presParOf" srcId="{B2A334D8-33C2-4E3C-B35A-0795FAFC3815}" destId="{9C59EB31-DF25-4472-BB9F-FEBA246119C5}" srcOrd="1" destOrd="0" presId="urn:microsoft.com/office/officeart/2005/8/layout/hierarchy3"/>
    <dgm:cxn modelId="{F05905CC-1FA3-42F2-80E1-2543B0E8BC85}" type="presParOf" srcId="{0B2B20CC-939D-4813-8F4A-E7A402C2C07E}" destId="{1FADF3D1-DCC3-4EF5-856D-AA76ED09C3B2}" srcOrd="1" destOrd="0" presId="urn:microsoft.com/office/officeart/2005/8/layout/hierarchy3"/>
    <dgm:cxn modelId="{D921BA5A-E2DE-45E0-A5D4-01DE0455DF91}" type="presParOf" srcId="{1FADF3D1-DCC3-4EF5-856D-AA76ED09C3B2}" destId="{2553D2B5-4E54-45C0-99C0-AE580916052B}" srcOrd="0" destOrd="0" presId="urn:microsoft.com/office/officeart/2005/8/layout/hierarchy3"/>
    <dgm:cxn modelId="{A7039A39-57C4-4082-BB2D-D733D459F533}" type="presParOf" srcId="{1FADF3D1-DCC3-4EF5-856D-AA76ED09C3B2}" destId="{7DEF5950-AD3F-41FF-95F3-CFC1AB0142A6}" srcOrd="1" destOrd="0" presId="urn:microsoft.com/office/officeart/2005/8/layout/hierarchy3"/>
    <dgm:cxn modelId="{F4590C6F-0063-4650-B7BC-31E345E48EE5}" type="presParOf" srcId="{1FADF3D1-DCC3-4EF5-856D-AA76ED09C3B2}" destId="{CBDBEEA0-DD13-4BDB-BFDA-12539ACA1F79}" srcOrd="2" destOrd="0" presId="urn:microsoft.com/office/officeart/2005/8/layout/hierarchy3"/>
    <dgm:cxn modelId="{9B328FC8-6B02-486E-BE77-5C4250BBB1AE}" type="presParOf" srcId="{1FADF3D1-DCC3-4EF5-856D-AA76ED09C3B2}" destId="{5146BE14-8C04-4213-9B23-BFBB38451E0E}" srcOrd="3" destOrd="0" presId="urn:microsoft.com/office/officeart/2005/8/layout/hierarchy3"/>
    <dgm:cxn modelId="{F9984969-2852-4220-883C-11481F61142D}" type="presParOf" srcId="{1FADF3D1-DCC3-4EF5-856D-AA76ED09C3B2}" destId="{BD41ED1C-74E7-45E0-9D55-C7978D4E0B78}" srcOrd="4" destOrd="0" presId="urn:microsoft.com/office/officeart/2005/8/layout/hierarchy3"/>
    <dgm:cxn modelId="{6F176B14-C6CF-49F0-AF45-62A8D819512C}" type="presParOf" srcId="{1FADF3D1-DCC3-4EF5-856D-AA76ED09C3B2}" destId="{80E1ABFE-C7A8-49C8-AA98-FF97AF629E68}" srcOrd="5" destOrd="0" presId="urn:microsoft.com/office/officeart/2005/8/layout/hierarchy3"/>
    <dgm:cxn modelId="{EAF0C0C7-9C01-40D9-90D2-08F214DBBDED}" type="presParOf" srcId="{1FADF3D1-DCC3-4EF5-856D-AA76ED09C3B2}" destId="{FE4EFFED-9929-4362-8CB3-957F33E17D30}" srcOrd="6" destOrd="0" presId="urn:microsoft.com/office/officeart/2005/8/layout/hierarchy3"/>
    <dgm:cxn modelId="{DC2AD809-1EF5-4018-991C-A55CBBC27DDA}" type="presParOf" srcId="{1FADF3D1-DCC3-4EF5-856D-AA76ED09C3B2}" destId="{36506364-D8E7-47CF-AC85-A9B8D17B1439}" srcOrd="7" destOrd="0" presId="urn:microsoft.com/office/officeart/2005/8/layout/hierarchy3"/>
    <dgm:cxn modelId="{B55774B3-64AE-4D81-8994-5B04A1870F78}" type="presParOf" srcId="{B266C885-A1AC-4350-AADC-917D12D5777D}" destId="{D4E8D01F-F0F0-48ED-A969-02683B1167CD}" srcOrd="1" destOrd="0" presId="urn:microsoft.com/office/officeart/2005/8/layout/hierarchy3"/>
    <dgm:cxn modelId="{A7C3151B-C800-44DF-9924-E4FA077C84F7}" type="presParOf" srcId="{D4E8D01F-F0F0-48ED-A969-02683B1167CD}" destId="{75A3D7CD-9712-4BF2-8050-979035D196D0}" srcOrd="0" destOrd="0" presId="urn:microsoft.com/office/officeart/2005/8/layout/hierarchy3"/>
    <dgm:cxn modelId="{F2FBB3AD-B1CF-43AE-A316-F7589C12EC79}" type="presParOf" srcId="{75A3D7CD-9712-4BF2-8050-979035D196D0}" destId="{5F5A8840-4A35-42E4-A706-705019C5C39C}" srcOrd="0" destOrd="0" presId="urn:microsoft.com/office/officeart/2005/8/layout/hierarchy3"/>
    <dgm:cxn modelId="{9EEDC71E-2BE9-4614-81A4-D1DF16A25CAB}" type="presParOf" srcId="{75A3D7CD-9712-4BF2-8050-979035D196D0}" destId="{A3DC50DD-2746-4C4D-BABE-978D14650D8B}" srcOrd="1" destOrd="0" presId="urn:microsoft.com/office/officeart/2005/8/layout/hierarchy3"/>
    <dgm:cxn modelId="{A9790D5E-8EBE-49CB-A270-1D3CF0E5BA13}" type="presParOf" srcId="{D4E8D01F-F0F0-48ED-A969-02683B1167CD}" destId="{4D2D5418-1434-47BA-9845-9D2B4C9B98B1}" srcOrd="1" destOrd="0" presId="urn:microsoft.com/office/officeart/2005/8/layout/hierarchy3"/>
    <dgm:cxn modelId="{8E8A0148-B28A-4547-AFA1-B0E1BF65CDEF}" type="presParOf" srcId="{4D2D5418-1434-47BA-9845-9D2B4C9B98B1}" destId="{E290A75A-8C1B-4E08-BCA4-196CD6C752AC}" srcOrd="0" destOrd="0" presId="urn:microsoft.com/office/officeart/2005/8/layout/hierarchy3"/>
    <dgm:cxn modelId="{7F3F2462-A911-4793-BC75-61E2EFF1B378}" type="presParOf" srcId="{4D2D5418-1434-47BA-9845-9D2B4C9B98B1}" destId="{5DA06DEA-61A3-43EA-AA2A-D46FCA33179C}" srcOrd="1" destOrd="0" presId="urn:microsoft.com/office/officeart/2005/8/layout/hierarchy3"/>
    <dgm:cxn modelId="{2EC9AB1D-1B69-4FFB-B130-E19511F7D4C4}" type="presParOf" srcId="{4D2D5418-1434-47BA-9845-9D2B4C9B98B1}" destId="{BF862048-E644-4F9E-9497-59BD0FFDD18E}" srcOrd="2" destOrd="0" presId="urn:microsoft.com/office/officeart/2005/8/layout/hierarchy3"/>
    <dgm:cxn modelId="{9EEC879D-45E0-44EC-B945-A69A11B5004F}" type="presParOf" srcId="{4D2D5418-1434-47BA-9845-9D2B4C9B98B1}" destId="{1ADB5509-97C9-42EE-8233-C46E8331358E}" srcOrd="3" destOrd="0" presId="urn:microsoft.com/office/officeart/2005/8/layout/hierarchy3"/>
    <dgm:cxn modelId="{81BE9718-B34B-46D8-BF16-5A5540524C7C}" type="presParOf" srcId="{4D2D5418-1434-47BA-9845-9D2B4C9B98B1}" destId="{2F8B8348-9DB7-49BA-B8CC-4EB22C6D4381}" srcOrd="4" destOrd="0" presId="urn:microsoft.com/office/officeart/2005/8/layout/hierarchy3"/>
    <dgm:cxn modelId="{8E146A98-A752-4028-BCCC-D89A37A8523E}" type="presParOf" srcId="{4D2D5418-1434-47BA-9845-9D2B4C9B98B1}" destId="{C62E28F7-A986-4877-9330-C1E3E0F29B9D}" srcOrd="5" destOrd="0" presId="urn:microsoft.com/office/officeart/2005/8/layout/hierarchy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141BDD59-B60C-4E33-8FCD-8BDB260774BA}" type="doc">
      <dgm:prSet loTypeId="urn:microsoft.com/office/officeart/2005/8/layout/pyramid1" loCatId="pyramid" qsTypeId="urn:microsoft.com/office/officeart/2005/8/quickstyle/3d1" qsCatId="3D" csTypeId="urn:microsoft.com/office/officeart/2005/8/colors/accent1_3" csCatId="accent1" phldr="1"/>
      <dgm:spPr/>
      <dgm:t>
        <a:bodyPr/>
        <a:lstStyle/>
        <a:p>
          <a:endParaRPr lang="en-US"/>
        </a:p>
      </dgm:t>
    </dgm:pt>
    <dgm:pt modelId="{68C238CE-E215-404E-8F05-4F77A089A9E0}">
      <dgm:prSet custT="1"/>
      <dgm:spPr/>
      <dgm:t>
        <a:bodyPr/>
        <a:lstStyle/>
        <a:p>
          <a:pPr rtl="0"/>
          <a:endParaRPr lang="en-US" sz="2000" dirty="0" smtClean="0"/>
        </a:p>
        <a:p>
          <a:pPr rtl="0"/>
          <a:endParaRPr lang="en-US" sz="2800" b="1" dirty="0" smtClean="0"/>
        </a:p>
        <a:p>
          <a:pPr rtl="0"/>
          <a:r>
            <a:rPr lang="en-US" sz="2400" b="1" dirty="0" smtClean="0"/>
            <a:t>Management </a:t>
          </a:r>
        </a:p>
        <a:p>
          <a:pPr rtl="0"/>
          <a:r>
            <a:rPr lang="en-US" sz="2800" b="1" dirty="0" smtClean="0"/>
            <a:t>system elements </a:t>
          </a:r>
          <a:endParaRPr lang="en-US" sz="2800" b="1" dirty="0"/>
        </a:p>
      </dgm:t>
    </dgm:pt>
    <dgm:pt modelId="{1FFC82D8-5C7F-47C9-82F3-4C5C4E497969}" type="parTrans" cxnId="{FDE98C0E-376D-42C2-969A-0C4B7F29662E}">
      <dgm:prSet/>
      <dgm:spPr/>
      <dgm:t>
        <a:bodyPr/>
        <a:lstStyle/>
        <a:p>
          <a:endParaRPr lang="en-US"/>
        </a:p>
      </dgm:t>
    </dgm:pt>
    <dgm:pt modelId="{44466F33-1DA9-4657-A522-2A77D9EDE219}" type="sibTrans" cxnId="{FDE98C0E-376D-42C2-969A-0C4B7F29662E}">
      <dgm:prSet/>
      <dgm:spPr/>
      <dgm:t>
        <a:bodyPr/>
        <a:lstStyle/>
        <a:p>
          <a:endParaRPr lang="en-US"/>
        </a:p>
      </dgm:t>
    </dgm:pt>
    <dgm:pt modelId="{9DAD0674-F7FF-41C2-AC53-5D3170E6CC5F}">
      <dgm:prSet custT="1"/>
      <dgm:spPr/>
      <dgm:t>
        <a:bodyPr/>
        <a:lstStyle/>
        <a:p>
          <a:pPr rtl="0"/>
          <a:r>
            <a:rPr lang="en-US" sz="3200" b="1" dirty="0" smtClean="0"/>
            <a:t>HACCP Steps </a:t>
          </a:r>
          <a:endParaRPr lang="en-US" sz="3200" b="1" dirty="0"/>
        </a:p>
      </dgm:t>
    </dgm:pt>
    <dgm:pt modelId="{7B3265AB-B8A1-422A-B08A-3D465688DC9D}" type="parTrans" cxnId="{27F2F0C4-3595-42AC-BE0B-BAB26F1C3CB8}">
      <dgm:prSet/>
      <dgm:spPr/>
      <dgm:t>
        <a:bodyPr/>
        <a:lstStyle/>
        <a:p>
          <a:endParaRPr lang="en-US"/>
        </a:p>
      </dgm:t>
    </dgm:pt>
    <dgm:pt modelId="{93BBE157-CE0F-4E42-A1B8-595452DE5844}" type="sibTrans" cxnId="{27F2F0C4-3595-42AC-BE0B-BAB26F1C3CB8}">
      <dgm:prSet/>
      <dgm:spPr/>
      <dgm:t>
        <a:bodyPr/>
        <a:lstStyle/>
        <a:p>
          <a:endParaRPr lang="en-US"/>
        </a:p>
      </dgm:t>
    </dgm:pt>
    <dgm:pt modelId="{A8810BE9-C618-4F67-90BD-8D69EABE9680}">
      <dgm:prSet custT="1"/>
      <dgm:spPr/>
      <dgm:t>
        <a:bodyPr/>
        <a:lstStyle/>
        <a:p>
          <a:pPr rtl="0"/>
          <a:r>
            <a:rPr lang="en-US" sz="3600" b="1" dirty="0" smtClean="0">
              <a:solidFill>
                <a:srgbClr val="FF0000"/>
              </a:solidFill>
            </a:rPr>
            <a:t>GMP &amp; PRP’s</a:t>
          </a:r>
          <a:endParaRPr lang="en-US" sz="3600" b="1" dirty="0">
            <a:solidFill>
              <a:srgbClr val="FF0000"/>
            </a:solidFill>
          </a:endParaRPr>
        </a:p>
      </dgm:t>
    </dgm:pt>
    <dgm:pt modelId="{F3C9B068-9C09-445D-B8B6-6615E35ADD47}" type="parTrans" cxnId="{C857B844-C80E-457E-A8B9-8E2F48995386}">
      <dgm:prSet/>
      <dgm:spPr/>
      <dgm:t>
        <a:bodyPr/>
        <a:lstStyle/>
        <a:p>
          <a:endParaRPr lang="en-US"/>
        </a:p>
      </dgm:t>
    </dgm:pt>
    <dgm:pt modelId="{6FE64DE8-C37E-40B2-9E8B-C9E7D62395CB}" type="sibTrans" cxnId="{C857B844-C80E-457E-A8B9-8E2F48995386}">
      <dgm:prSet/>
      <dgm:spPr/>
      <dgm:t>
        <a:bodyPr/>
        <a:lstStyle/>
        <a:p>
          <a:endParaRPr lang="en-US"/>
        </a:p>
      </dgm:t>
    </dgm:pt>
    <dgm:pt modelId="{1A76FBFF-1154-4152-9566-161996AB0B17}" type="pres">
      <dgm:prSet presAssocID="{141BDD59-B60C-4E33-8FCD-8BDB260774BA}" presName="Name0" presStyleCnt="0">
        <dgm:presLayoutVars>
          <dgm:dir/>
          <dgm:animLvl val="lvl"/>
          <dgm:resizeHandles val="exact"/>
        </dgm:presLayoutVars>
      </dgm:prSet>
      <dgm:spPr/>
      <dgm:t>
        <a:bodyPr/>
        <a:lstStyle/>
        <a:p>
          <a:endParaRPr lang="en-US"/>
        </a:p>
      </dgm:t>
    </dgm:pt>
    <dgm:pt modelId="{562982B5-3A9B-43D2-9007-9209CF7EAF0F}" type="pres">
      <dgm:prSet presAssocID="{68C238CE-E215-404E-8F05-4F77A089A9E0}" presName="Name8" presStyleCnt="0"/>
      <dgm:spPr/>
      <dgm:t>
        <a:bodyPr/>
        <a:lstStyle/>
        <a:p>
          <a:pPr rtl="1"/>
          <a:endParaRPr lang="ar-JO"/>
        </a:p>
      </dgm:t>
    </dgm:pt>
    <dgm:pt modelId="{DA8B02F5-724B-4C20-A0E0-AB4FA65113B9}" type="pres">
      <dgm:prSet presAssocID="{68C238CE-E215-404E-8F05-4F77A089A9E0}" presName="level" presStyleLbl="node1" presStyleIdx="0" presStyleCnt="3" custScaleX="100462" custScaleY="93247" custLinFactNeighborX="-1" custLinFactNeighborY="1685">
        <dgm:presLayoutVars>
          <dgm:chMax val="1"/>
          <dgm:bulletEnabled val="1"/>
        </dgm:presLayoutVars>
      </dgm:prSet>
      <dgm:spPr/>
      <dgm:t>
        <a:bodyPr/>
        <a:lstStyle/>
        <a:p>
          <a:endParaRPr lang="en-US"/>
        </a:p>
      </dgm:t>
    </dgm:pt>
    <dgm:pt modelId="{BA6543D9-7770-40DC-8717-F485D884189C}" type="pres">
      <dgm:prSet presAssocID="{68C238CE-E215-404E-8F05-4F77A089A9E0}" presName="levelTx" presStyleLbl="revTx" presStyleIdx="0" presStyleCnt="0">
        <dgm:presLayoutVars>
          <dgm:chMax val="1"/>
          <dgm:bulletEnabled val="1"/>
        </dgm:presLayoutVars>
      </dgm:prSet>
      <dgm:spPr/>
      <dgm:t>
        <a:bodyPr/>
        <a:lstStyle/>
        <a:p>
          <a:endParaRPr lang="en-US"/>
        </a:p>
      </dgm:t>
    </dgm:pt>
    <dgm:pt modelId="{F32C6B9C-F20B-4933-B0D2-9D18BD727355}" type="pres">
      <dgm:prSet presAssocID="{9DAD0674-F7FF-41C2-AC53-5D3170E6CC5F}" presName="Name8" presStyleCnt="0"/>
      <dgm:spPr/>
      <dgm:t>
        <a:bodyPr/>
        <a:lstStyle/>
        <a:p>
          <a:pPr rtl="1"/>
          <a:endParaRPr lang="ar-JO"/>
        </a:p>
      </dgm:t>
    </dgm:pt>
    <dgm:pt modelId="{1DE24892-72E4-41A9-BDFD-46A776155F79}" type="pres">
      <dgm:prSet presAssocID="{9DAD0674-F7FF-41C2-AC53-5D3170E6CC5F}" presName="level" presStyleLbl="node1" presStyleIdx="1" presStyleCnt="3" custScaleX="99143" custScaleY="100232" custLinFactNeighborY="1685">
        <dgm:presLayoutVars>
          <dgm:chMax val="1"/>
          <dgm:bulletEnabled val="1"/>
        </dgm:presLayoutVars>
      </dgm:prSet>
      <dgm:spPr/>
      <dgm:t>
        <a:bodyPr/>
        <a:lstStyle/>
        <a:p>
          <a:endParaRPr lang="en-US"/>
        </a:p>
      </dgm:t>
    </dgm:pt>
    <dgm:pt modelId="{BCB3B21E-16BD-43BA-A596-300E5829F0AD}" type="pres">
      <dgm:prSet presAssocID="{9DAD0674-F7FF-41C2-AC53-5D3170E6CC5F}" presName="levelTx" presStyleLbl="revTx" presStyleIdx="0" presStyleCnt="0">
        <dgm:presLayoutVars>
          <dgm:chMax val="1"/>
          <dgm:bulletEnabled val="1"/>
        </dgm:presLayoutVars>
      </dgm:prSet>
      <dgm:spPr/>
      <dgm:t>
        <a:bodyPr/>
        <a:lstStyle/>
        <a:p>
          <a:endParaRPr lang="en-US"/>
        </a:p>
      </dgm:t>
    </dgm:pt>
    <dgm:pt modelId="{F466CED8-AC68-4E33-8FC9-08F07C6E2B30}" type="pres">
      <dgm:prSet presAssocID="{A8810BE9-C618-4F67-90BD-8D69EABE9680}" presName="Name8" presStyleCnt="0"/>
      <dgm:spPr/>
      <dgm:t>
        <a:bodyPr/>
        <a:lstStyle/>
        <a:p>
          <a:pPr rtl="1"/>
          <a:endParaRPr lang="ar-JO"/>
        </a:p>
      </dgm:t>
    </dgm:pt>
    <dgm:pt modelId="{0946D650-DF38-4193-9CF0-24E49DEB5949}" type="pres">
      <dgm:prSet presAssocID="{A8810BE9-C618-4F67-90BD-8D69EABE9680}" presName="level" presStyleLbl="node1" presStyleIdx="2" presStyleCnt="3" custScaleY="65255">
        <dgm:presLayoutVars>
          <dgm:chMax val="1"/>
          <dgm:bulletEnabled val="1"/>
        </dgm:presLayoutVars>
      </dgm:prSet>
      <dgm:spPr/>
      <dgm:t>
        <a:bodyPr/>
        <a:lstStyle/>
        <a:p>
          <a:endParaRPr lang="en-US"/>
        </a:p>
      </dgm:t>
    </dgm:pt>
    <dgm:pt modelId="{96413148-2E07-40E3-8B30-59AA89CE11F1}" type="pres">
      <dgm:prSet presAssocID="{A8810BE9-C618-4F67-90BD-8D69EABE9680}" presName="levelTx" presStyleLbl="revTx" presStyleIdx="0" presStyleCnt="0">
        <dgm:presLayoutVars>
          <dgm:chMax val="1"/>
          <dgm:bulletEnabled val="1"/>
        </dgm:presLayoutVars>
      </dgm:prSet>
      <dgm:spPr/>
      <dgm:t>
        <a:bodyPr/>
        <a:lstStyle/>
        <a:p>
          <a:endParaRPr lang="en-US"/>
        </a:p>
      </dgm:t>
    </dgm:pt>
  </dgm:ptLst>
  <dgm:cxnLst>
    <dgm:cxn modelId="{FDE98C0E-376D-42C2-969A-0C4B7F29662E}" srcId="{141BDD59-B60C-4E33-8FCD-8BDB260774BA}" destId="{68C238CE-E215-404E-8F05-4F77A089A9E0}" srcOrd="0" destOrd="0" parTransId="{1FFC82D8-5C7F-47C9-82F3-4C5C4E497969}" sibTransId="{44466F33-1DA9-4657-A522-2A77D9EDE219}"/>
    <dgm:cxn modelId="{AB6BD096-772D-422A-9A3C-BB2D3886D347}" type="presOf" srcId="{68C238CE-E215-404E-8F05-4F77A089A9E0}" destId="{DA8B02F5-724B-4C20-A0E0-AB4FA65113B9}" srcOrd="0" destOrd="0" presId="urn:microsoft.com/office/officeart/2005/8/layout/pyramid1"/>
    <dgm:cxn modelId="{27F2F0C4-3595-42AC-BE0B-BAB26F1C3CB8}" srcId="{141BDD59-B60C-4E33-8FCD-8BDB260774BA}" destId="{9DAD0674-F7FF-41C2-AC53-5D3170E6CC5F}" srcOrd="1" destOrd="0" parTransId="{7B3265AB-B8A1-422A-B08A-3D465688DC9D}" sibTransId="{93BBE157-CE0F-4E42-A1B8-595452DE5844}"/>
    <dgm:cxn modelId="{EFFB6FE9-B3BC-4A4E-A6A5-1F17084F884F}" type="presOf" srcId="{141BDD59-B60C-4E33-8FCD-8BDB260774BA}" destId="{1A76FBFF-1154-4152-9566-161996AB0B17}" srcOrd="0" destOrd="0" presId="urn:microsoft.com/office/officeart/2005/8/layout/pyramid1"/>
    <dgm:cxn modelId="{7B0CFCAD-1420-4896-93EE-1B571EAC27F0}" type="presOf" srcId="{68C238CE-E215-404E-8F05-4F77A089A9E0}" destId="{BA6543D9-7770-40DC-8717-F485D884189C}" srcOrd="1" destOrd="0" presId="urn:microsoft.com/office/officeart/2005/8/layout/pyramid1"/>
    <dgm:cxn modelId="{1F158C9C-FABB-4DFF-A447-19B3B8942DE9}" type="presOf" srcId="{9DAD0674-F7FF-41C2-AC53-5D3170E6CC5F}" destId="{BCB3B21E-16BD-43BA-A596-300E5829F0AD}" srcOrd="1" destOrd="0" presId="urn:microsoft.com/office/officeart/2005/8/layout/pyramid1"/>
    <dgm:cxn modelId="{C857B844-C80E-457E-A8B9-8E2F48995386}" srcId="{141BDD59-B60C-4E33-8FCD-8BDB260774BA}" destId="{A8810BE9-C618-4F67-90BD-8D69EABE9680}" srcOrd="2" destOrd="0" parTransId="{F3C9B068-9C09-445D-B8B6-6615E35ADD47}" sibTransId="{6FE64DE8-C37E-40B2-9E8B-C9E7D62395CB}"/>
    <dgm:cxn modelId="{2C41CF3F-F1D4-4A98-A2F6-4000C8152925}" type="presOf" srcId="{9DAD0674-F7FF-41C2-AC53-5D3170E6CC5F}" destId="{1DE24892-72E4-41A9-BDFD-46A776155F79}" srcOrd="0" destOrd="0" presId="urn:microsoft.com/office/officeart/2005/8/layout/pyramid1"/>
    <dgm:cxn modelId="{FE9D239A-5A83-4F6F-93BD-24AE78AA99D7}" type="presOf" srcId="{A8810BE9-C618-4F67-90BD-8D69EABE9680}" destId="{96413148-2E07-40E3-8B30-59AA89CE11F1}" srcOrd="1" destOrd="0" presId="urn:microsoft.com/office/officeart/2005/8/layout/pyramid1"/>
    <dgm:cxn modelId="{6593CA7D-8012-4C09-8845-2DC40A59E44E}" type="presOf" srcId="{A8810BE9-C618-4F67-90BD-8D69EABE9680}" destId="{0946D650-DF38-4193-9CF0-24E49DEB5949}" srcOrd="0" destOrd="0" presId="urn:microsoft.com/office/officeart/2005/8/layout/pyramid1"/>
    <dgm:cxn modelId="{60234FBC-8FF3-4ACE-8077-9E90929C5244}" type="presParOf" srcId="{1A76FBFF-1154-4152-9566-161996AB0B17}" destId="{562982B5-3A9B-43D2-9007-9209CF7EAF0F}" srcOrd="0" destOrd="0" presId="urn:microsoft.com/office/officeart/2005/8/layout/pyramid1"/>
    <dgm:cxn modelId="{C34156FF-9029-4F65-AAEE-960747252095}" type="presParOf" srcId="{562982B5-3A9B-43D2-9007-9209CF7EAF0F}" destId="{DA8B02F5-724B-4C20-A0E0-AB4FA65113B9}" srcOrd="0" destOrd="0" presId="urn:microsoft.com/office/officeart/2005/8/layout/pyramid1"/>
    <dgm:cxn modelId="{612C49E6-8113-490A-988A-82198DECA13D}" type="presParOf" srcId="{562982B5-3A9B-43D2-9007-9209CF7EAF0F}" destId="{BA6543D9-7770-40DC-8717-F485D884189C}" srcOrd="1" destOrd="0" presId="urn:microsoft.com/office/officeart/2005/8/layout/pyramid1"/>
    <dgm:cxn modelId="{88CA0BC3-6328-4C35-A1D3-522AA4AEE688}" type="presParOf" srcId="{1A76FBFF-1154-4152-9566-161996AB0B17}" destId="{F32C6B9C-F20B-4933-B0D2-9D18BD727355}" srcOrd="1" destOrd="0" presId="urn:microsoft.com/office/officeart/2005/8/layout/pyramid1"/>
    <dgm:cxn modelId="{EC4AC832-B442-4E06-B4EA-61F222D68510}" type="presParOf" srcId="{F32C6B9C-F20B-4933-B0D2-9D18BD727355}" destId="{1DE24892-72E4-41A9-BDFD-46A776155F79}" srcOrd="0" destOrd="0" presId="urn:microsoft.com/office/officeart/2005/8/layout/pyramid1"/>
    <dgm:cxn modelId="{E795A1BB-06EA-44DC-A41B-9980ABFA3686}" type="presParOf" srcId="{F32C6B9C-F20B-4933-B0D2-9D18BD727355}" destId="{BCB3B21E-16BD-43BA-A596-300E5829F0AD}" srcOrd="1" destOrd="0" presId="urn:microsoft.com/office/officeart/2005/8/layout/pyramid1"/>
    <dgm:cxn modelId="{07C5FEE5-48EB-4C1F-995E-773E19CD96F5}" type="presParOf" srcId="{1A76FBFF-1154-4152-9566-161996AB0B17}" destId="{F466CED8-AC68-4E33-8FC9-08F07C6E2B30}" srcOrd="2" destOrd="0" presId="urn:microsoft.com/office/officeart/2005/8/layout/pyramid1"/>
    <dgm:cxn modelId="{A34A46EE-E63C-4A95-ADCE-D2096F5A756C}" type="presParOf" srcId="{F466CED8-AC68-4E33-8FC9-08F07C6E2B30}" destId="{0946D650-DF38-4193-9CF0-24E49DEB5949}" srcOrd="0" destOrd="0" presId="urn:microsoft.com/office/officeart/2005/8/layout/pyramid1"/>
    <dgm:cxn modelId="{DFAC4E0D-2DD5-41B7-A1B1-57D7DC27FCC4}" type="presParOf" srcId="{F466CED8-AC68-4E33-8FC9-08F07C6E2B30}" destId="{96413148-2E07-40E3-8B30-59AA89CE11F1}" srcOrd="1" destOrd="0" presId="urn:microsoft.com/office/officeart/2005/8/layout/pyramid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A27FBF6-9B5B-4283-B3B5-E268DD895A8C}" type="doc">
      <dgm:prSet loTypeId="urn:microsoft.com/office/officeart/2005/8/layout/cycle6" loCatId="relationship" qsTypeId="urn:microsoft.com/office/officeart/2005/8/quickstyle/simple3" qsCatId="simple" csTypeId="urn:microsoft.com/office/officeart/2005/8/colors/accent1_2" csCatId="accent1" phldr="1"/>
      <dgm:spPr/>
      <dgm:t>
        <a:bodyPr/>
        <a:lstStyle/>
        <a:p>
          <a:pPr rtl="1"/>
          <a:endParaRPr lang="ar-JO"/>
        </a:p>
      </dgm:t>
    </dgm:pt>
    <dgm:pt modelId="{99FFD8ED-3AB1-4DC3-8F7A-5B0C06EE41F4}">
      <dgm:prSet phldrT="[Text]" custT="1"/>
      <dgm:spPr/>
      <dgm:t>
        <a:bodyPr/>
        <a:lstStyle/>
        <a:p>
          <a:pPr rtl="1"/>
          <a:r>
            <a:rPr lang="en-US" sz="1600" b="1" u="none" dirty="0" smtClean="0"/>
            <a:t>(GMP) Good Manufacture Practices </a:t>
          </a:r>
          <a:endParaRPr lang="ar-JO" sz="1600" b="1" u="none" dirty="0"/>
        </a:p>
      </dgm:t>
    </dgm:pt>
    <dgm:pt modelId="{69EF54FA-E4CB-4BDD-A32B-6EFFFD4D69AC}" type="parTrans" cxnId="{1E57A16E-9D6A-42F4-AB48-088F45439BAE}">
      <dgm:prSet/>
      <dgm:spPr/>
      <dgm:t>
        <a:bodyPr/>
        <a:lstStyle/>
        <a:p>
          <a:pPr rtl="1"/>
          <a:endParaRPr lang="ar-JO"/>
        </a:p>
      </dgm:t>
    </dgm:pt>
    <dgm:pt modelId="{0BF03B23-0587-4E95-8AA0-2053B74533D2}" type="sibTrans" cxnId="{1E57A16E-9D6A-42F4-AB48-088F45439BAE}">
      <dgm:prSet/>
      <dgm:spPr/>
      <dgm:t>
        <a:bodyPr/>
        <a:lstStyle/>
        <a:p>
          <a:pPr rtl="1"/>
          <a:endParaRPr lang="ar-JO" dirty="0"/>
        </a:p>
      </dgm:t>
    </dgm:pt>
    <dgm:pt modelId="{79D79E20-EC3C-4954-BE46-D0AC1A85B794}">
      <dgm:prSet phldrT="[Text]" custT="1"/>
      <dgm:spPr/>
      <dgm:t>
        <a:bodyPr/>
        <a:lstStyle/>
        <a:p>
          <a:pPr rtl="1"/>
          <a:r>
            <a:rPr lang="en-US" sz="1600" b="1" dirty="0" smtClean="0">
              <a:latin typeface="+mj-lt"/>
            </a:rPr>
            <a:t>(</a:t>
          </a:r>
          <a:r>
            <a:rPr lang="en-US" sz="1600" b="1" u="none" dirty="0" smtClean="0"/>
            <a:t>GHP)Good Hygienic </a:t>
          </a:r>
          <a:r>
            <a:rPr lang="en-US" sz="1600" b="1" dirty="0" smtClean="0">
              <a:latin typeface="+mj-lt"/>
            </a:rPr>
            <a:t>Practices</a:t>
          </a:r>
          <a:endParaRPr lang="ar-JO" sz="1600" b="1" dirty="0"/>
        </a:p>
      </dgm:t>
    </dgm:pt>
    <dgm:pt modelId="{DDB92C03-7F49-4E58-807B-FF5730E128F8}" type="parTrans" cxnId="{406D5EF8-1762-4D87-9C27-BCCEA6128608}">
      <dgm:prSet/>
      <dgm:spPr/>
      <dgm:t>
        <a:bodyPr/>
        <a:lstStyle/>
        <a:p>
          <a:pPr rtl="1"/>
          <a:endParaRPr lang="ar-JO"/>
        </a:p>
      </dgm:t>
    </dgm:pt>
    <dgm:pt modelId="{33C258C8-CBFC-4258-8BA6-54474F5972A0}" type="sibTrans" cxnId="{406D5EF8-1762-4D87-9C27-BCCEA6128608}">
      <dgm:prSet/>
      <dgm:spPr/>
      <dgm:t>
        <a:bodyPr/>
        <a:lstStyle/>
        <a:p>
          <a:pPr rtl="1"/>
          <a:endParaRPr lang="ar-JO" dirty="0"/>
        </a:p>
      </dgm:t>
    </dgm:pt>
    <dgm:pt modelId="{C7566F34-BEB7-4281-9C1C-FDC9FB04A235}">
      <dgm:prSet phldrT="[Text]" custT="1"/>
      <dgm:spPr/>
      <dgm:t>
        <a:bodyPr/>
        <a:lstStyle/>
        <a:p>
          <a:pPr rtl="1"/>
          <a:r>
            <a:rPr lang="en-US" sz="1600" b="1" dirty="0" smtClean="0"/>
            <a:t>Waste management systems</a:t>
          </a:r>
          <a:endParaRPr lang="ar-JO" sz="1600" b="1" dirty="0"/>
        </a:p>
      </dgm:t>
    </dgm:pt>
    <dgm:pt modelId="{B470AE03-A650-40F1-825E-7882A76A3066}" type="parTrans" cxnId="{F004603E-2DC1-4E3B-8BA8-0E415719DAEC}">
      <dgm:prSet/>
      <dgm:spPr/>
      <dgm:t>
        <a:bodyPr/>
        <a:lstStyle/>
        <a:p>
          <a:pPr rtl="1"/>
          <a:endParaRPr lang="ar-JO"/>
        </a:p>
      </dgm:t>
    </dgm:pt>
    <dgm:pt modelId="{F5FF2B7B-3028-4A7E-BD50-F152B404EBC2}" type="sibTrans" cxnId="{F004603E-2DC1-4E3B-8BA8-0E415719DAEC}">
      <dgm:prSet/>
      <dgm:spPr/>
      <dgm:t>
        <a:bodyPr/>
        <a:lstStyle/>
        <a:p>
          <a:pPr rtl="1"/>
          <a:endParaRPr lang="ar-JO" dirty="0"/>
        </a:p>
      </dgm:t>
    </dgm:pt>
    <dgm:pt modelId="{58C81072-5EB3-49AD-B422-A4D58DE19A74}">
      <dgm:prSet phldrT="[Text]" custT="1"/>
      <dgm:spPr/>
      <dgm:t>
        <a:bodyPr/>
        <a:lstStyle/>
        <a:p>
          <a:pPr rtl="1"/>
          <a:r>
            <a:rPr lang="en-US" sz="1600" b="1" dirty="0" smtClean="0"/>
            <a:t>Follow the instructions of the Codex</a:t>
          </a:r>
          <a:endParaRPr lang="ar-JO" sz="1600" b="1" dirty="0"/>
        </a:p>
      </dgm:t>
    </dgm:pt>
    <dgm:pt modelId="{482B7952-3765-4605-A02D-9C86C6103E78}" type="parTrans" cxnId="{1BD28161-5B6E-4BEA-846B-27F5753BBA59}">
      <dgm:prSet/>
      <dgm:spPr/>
      <dgm:t>
        <a:bodyPr/>
        <a:lstStyle/>
        <a:p>
          <a:pPr rtl="1"/>
          <a:endParaRPr lang="ar-JO"/>
        </a:p>
      </dgm:t>
    </dgm:pt>
    <dgm:pt modelId="{E0600CD3-2C05-442A-9221-CC5DE41B98DA}" type="sibTrans" cxnId="{1BD28161-5B6E-4BEA-846B-27F5753BBA59}">
      <dgm:prSet/>
      <dgm:spPr/>
      <dgm:t>
        <a:bodyPr/>
        <a:lstStyle/>
        <a:p>
          <a:pPr rtl="1"/>
          <a:endParaRPr lang="ar-JO" dirty="0"/>
        </a:p>
      </dgm:t>
    </dgm:pt>
    <dgm:pt modelId="{3F2B6A7C-9550-4D3A-8F55-9F3E83B87B6D}">
      <dgm:prSet phldrT="[Text]" custT="1"/>
      <dgm:spPr/>
      <dgm:t>
        <a:bodyPr/>
        <a:lstStyle/>
        <a:p>
          <a:pPr rtl="1"/>
          <a:r>
            <a:rPr lang="en-US" sz="1600" b="1" dirty="0" smtClean="0">
              <a:latin typeface="+mj-lt"/>
              <a:cs typeface="Arial" pitchFamily="34" charset="0"/>
            </a:rPr>
            <a:t>Maintenance</a:t>
          </a:r>
          <a:endParaRPr lang="ar-JO" sz="1600" b="1" dirty="0">
            <a:latin typeface="+mj-lt"/>
          </a:endParaRPr>
        </a:p>
      </dgm:t>
    </dgm:pt>
    <dgm:pt modelId="{1591B19F-B780-4EA8-B92F-D015611D5EEE}" type="parTrans" cxnId="{CB2470FB-426E-4E0F-896B-2C5C5A449BB4}">
      <dgm:prSet/>
      <dgm:spPr/>
      <dgm:t>
        <a:bodyPr/>
        <a:lstStyle/>
        <a:p>
          <a:pPr rtl="1"/>
          <a:endParaRPr lang="ar-JO"/>
        </a:p>
      </dgm:t>
    </dgm:pt>
    <dgm:pt modelId="{AA695A39-B69E-4775-91AF-5EF4F3ED6650}" type="sibTrans" cxnId="{CB2470FB-426E-4E0F-896B-2C5C5A449BB4}">
      <dgm:prSet/>
      <dgm:spPr/>
      <dgm:t>
        <a:bodyPr/>
        <a:lstStyle/>
        <a:p>
          <a:pPr rtl="1"/>
          <a:endParaRPr lang="ar-JO" dirty="0"/>
        </a:p>
      </dgm:t>
    </dgm:pt>
    <dgm:pt modelId="{34E63536-F080-4A74-9D7D-D7F2F7920A94}">
      <dgm:prSet phldrT="[Text]" custT="1"/>
      <dgm:spPr/>
      <dgm:t>
        <a:bodyPr/>
        <a:lstStyle/>
        <a:p>
          <a:pPr rtl="1"/>
          <a:r>
            <a:rPr lang="en-US" sz="1600" b="1" dirty="0" smtClean="0"/>
            <a:t>Pest control</a:t>
          </a:r>
          <a:endParaRPr lang="ar-JO" sz="1600" b="1" dirty="0"/>
        </a:p>
      </dgm:t>
    </dgm:pt>
    <dgm:pt modelId="{EF81BFC2-92E1-447C-B2E2-70475EF1DD17}" type="parTrans" cxnId="{31072AF0-80BD-46F4-870E-118912A46CF0}">
      <dgm:prSet/>
      <dgm:spPr/>
      <dgm:t>
        <a:bodyPr/>
        <a:lstStyle/>
        <a:p>
          <a:pPr rtl="1"/>
          <a:endParaRPr lang="ar-JO"/>
        </a:p>
      </dgm:t>
    </dgm:pt>
    <dgm:pt modelId="{7D470BD8-3106-42D1-9DC4-C3309D84BC02}" type="sibTrans" cxnId="{31072AF0-80BD-46F4-870E-118912A46CF0}">
      <dgm:prSet/>
      <dgm:spPr/>
      <dgm:t>
        <a:bodyPr/>
        <a:lstStyle/>
        <a:p>
          <a:pPr rtl="1"/>
          <a:endParaRPr lang="ar-JO" dirty="0"/>
        </a:p>
      </dgm:t>
    </dgm:pt>
    <dgm:pt modelId="{CD1B4707-83C0-472A-8220-1BC46BE5E7BC}">
      <dgm:prSet phldrT="[Text]" custT="1"/>
      <dgm:spPr/>
      <dgm:t>
        <a:bodyPr/>
        <a:lstStyle/>
        <a:p>
          <a:pPr rtl="1"/>
          <a:r>
            <a:rPr lang="en-US" sz="1600" b="1" dirty="0" smtClean="0"/>
            <a:t>Product recall</a:t>
          </a:r>
          <a:endParaRPr lang="ar-JO" sz="1600" b="1" dirty="0"/>
        </a:p>
      </dgm:t>
    </dgm:pt>
    <dgm:pt modelId="{3DC35C05-F9FC-49A2-988E-A4A60C1A0089}" type="parTrans" cxnId="{6CDE8DDB-348F-4B83-9180-25F1B103739E}">
      <dgm:prSet/>
      <dgm:spPr/>
      <dgm:t>
        <a:bodyPr/>
        <a:lstStyle/>
        <a:p>
          <a:pPr rtl="1"/>
          <a:endParaRPr lang="ar-JO"/>
        </a:p>
      </dgm:t>
    </dgm:pt>
    <dgm:pt modelId="{B9AF7C6D-C28E-4B42-B82A-B0DFF31142C5}" type="sibTrans" cxnId="{6CDE8DDB-348F-4B83-9180-25F1B103739E}">
      <dgm:prSet/>
      <dgm:spPr/>
      <dgm:t>
        <a:bodyPr/>
        <a:lstStyle/>
        <a:p>
          <a:pPr rtl="1"/>
          <a:endParaRPr lang="ar-JO" dirty="0"/>
        </a:p>
      </dgm:t>
    </dgm:pt>
    <dgm:pt modelId="{E6766383-7B49-40ED-B6E0-C70DB36C652C}">
      <dgm:prSet phldrT="[Text]" custT="1"/>
      <dgm:spPr/>
      <dgm:t>
        <a:bodyPr/>
        <a:lstStyle/>
        <a:p>
          <a:pPr rtl="1"/>
          <a:r>
            <a:rPr lang="en-US" sz="1600" b="1" dirty="0" smtClean="0"/>
            <a:t>Registration of consumer complaints</a:t>
          </a:r>
          <a:endParaRPr lang="ar-JO" sz="1600" b="1" dirty="0"/>
        </a:p>
      </dgm:t>
    </dgm:pt>
    <dgm:pt modelId="{B2F4EB90-1FC8-4943-B62B-8255F1A993DD}" type="parTrans" cxnId="{2AC09DE1-C10F-4A8D-9230-52827C3F7531}">
      <dgm:prSet/>
      <dgm:spPr/>
      <dgm:t>
        <a:bodyPr/>
        <a:lstStyle/>
        <a:p>
          <a:pPr rtl="1"/>
          <a:endParaRPr lang="ar-JO"/>
        </a:p>
      </dgm:t>
    </dgm:pt>
    <dgm:pt modelId="{E061E126-D5F9-4B2D-8405-625717450A47}" type="sibTrans" cxnId="{2AC09DE1-C10F-4A8D-9230-52827C3F7531}">
      <dgm:prSet/>
      <dgm:spPr/>
      <dgm:t>
        <a:bodyPr/>
        <a:lstStyle/>
        <a:p>
          <a:pPr rtl="1"/>
          <a:endParaRPr lang="ar-JO" dirty="0"/>
        </a:p>
      </dgm:t>
    </dgm:pt>
    <dgm:pt modelId="{07F877D7-5ABB-4000-9482-B0687A5B5BDD}">
      <dgm:prSet phldrT="[Text]" custT="1"/>
      <dgm:spPr/>
      <dgm:t>
        <a:bodyPr/>
        <a:lstStyle/>
        <a:p>
          <a:pPr defTabSz="711200" rtl="1">
            <a:lnSpc>
              <a:spcPct val="90000"/>
            </a:lnSpc>
            <a:spcBef>
              <a:spcPct val="0"/>
            </a:spcBef>
            <a:spcAft>
              <a:spcPct val="35000"/>
            </a:spcAft>
          </a:pPr>
          <a:r>
            <a:rPr lang="en-US" sz="1600" b="1" dirty="0" smtClean="0">
              <a:latin typeface="+mj-lt"/>
            </a:rPr>
            <a:t>Training</a:t>
          </a:r>
          <a:endParaRPr lang="ar-JO" sz="1600" b="1" dirty="0" smtClean="0">
            <a:latin typeface="+mj-lt"/>
          </a:endParaRPr>
        </a:p>
      </dgm:t>
    </dgm:pt>
    <dgm:pt modelId="{C475ACAD-1F57-4AA0-8302-061FA7534291}" type="parTrans" cxnId="{731D0169-CFA7-41D2-873A-1B994632C35C}">
      <dgm:prSet/>
      <dgm:spPr/>
      <dgm:t>
        <a:bodyPr/>
        <a:lstStyle/>
        <a:p>
          <a:pPr rtl="1"/>
          <a:endParaRPr lang="ar-JO"/>
        </a:p>
      </dgm:t>
    </dgm:pt>
    <dgm:pt modelId="{ACE3E4A0-D372-428C-9C3B-EF11C4B7DF3F}" type="sibTrans" cxnId="{731D0169-CFA7-41D2-873A-1B994632C35C}">
      <dgm:prSet/>
      <dgm:spPr/>
      <dgm:t>
        <a:bodyPr/>
        <a:lstStyle/>
        <a:p>
          <a:pPr rtl="1"/>
          <a:endParaRPr lang="ar-JO" dirty="0"/>
        </a:p>
      </dgm:t>
    </dgm:pt>
    <dgm:pt modelId="{8EE05A54-1A1B-44A1-82C7-BBAF260FEC91}">
      <dgm:prSet phldrT="[Text]" custT="1"/>
      <dgm:spPr/>
      <dgm:t>
        <a:bodyPr/>
        <a:lstStyle/>
        <a:p>
          <a:pPr rtl="1"/>
          <a:r>
            <a:rPr lang="en-US" sz="1600" b="1" u="none" dirty="0" smtClean="0">
              <a:latin typeface="+mj-lt"/>
              <a:cs typeface="Arial" pitchFamily="34" charset="0"/>
            </a:rPr>
            <a:t>Personal</a:t>
          </a:r>
          <a:r>
            <a:rPr lang="ar-JO" sz="1600" b="1" u="none" dirty="0" smtClean="0">
              <a:latin typeface="+mj-lt"/>
              <a:cs typeface="Arial" pitchFamily="34" charset="0"/>
            </a:rPr>
            <a:t> </a:t>
          </a:r>
          <a:r>
            <a:rPr lang="en-US" sz="1600" b="1" u="none" dirty="0" smtClean="0">
              <a:latin typeface="+mj-lt"/>
              <a:cs typeface="Arial" pitchFamily="34" charset="0"/>
            </a:rPr>
            <a:t>Hygiene(PH)</a:t>
          </a:r>
          <a:endParaRPr lang="ar-JO" sz="1600" b="1" dirty="0"/>
        </a:p>
      </dgm:t>
    </dgm:pt>
    <dgm:pt modelId="{4838E50B-CEA6-4BEF-B63C-0A13D90DA365}" type="sibTrans" cxnId="{90ED9C86-58B4-47E9-B083-58313588DBB1}">
      <dgm:prSet/>
      <dgm:spPr/>
      <dgm:t>
        <a:bodyPr/>
        <a:lstStyle/>
        <a:p>
          <a:pPr rtl="1"/>
          <a:endParaRPr lang="ar-JO" dirty="0"/>
        </a:p>
      </dgm:t>
    </dgm:pt>
    <dgm:pt modelId="{348A904A-D321-42FB-BF10-4ED2DA530678}" type="parTrans" cxnId="{90ED9C86-58B4-47E9-B083-58313588DBB1}">
      <dgm:prSet/>
      <dgm:spPr/>
      <dgm:t>
        <a:bodyPr/>
        <a:lstStyle/>
        <a:p>
          <a:pPr rtl="1"/>
          <a:endParaRPr lang="ar-JO"/>
        </a:p>
      </dgm:t>
    </dgm:pt>
    <dgm:pt modelId="{190C2770-E2DC-4F17-9178-CA17EC1A2E13}">
      <dgm:prSet custT="1"/>
      <dgm:spPr/>
      <dgm:t>
        <a:bodyPr/>
        <a:lstStyle/>
        <a:p>
          <a:pPr rtl="1"/>
          <a:r>
            <a:rPr lang="en-US" sz="1600" b="1" dirty="0" smtClean="0">
              <a:latin typeface="+mj-lt"/>
            </a:rPr>
            <a:t>Control the source of water</a:t>
          </a:r>
          <a:endParaRPr lang="en-US" sz="1600" b="1" dirty="0">
            <a:latin typeface="+mj-lt"/>
          </a:endParaRPr>
        </a:p>
      </dgm:t>
    </dgm:pt>
    <dgm:pt modelId="{48879121-7B64-4745-A244-9336E6887FAD}" type="parTrans" cxnId="{BC5D3E84-1D6E-4B57-8D6F-291B6D1137C9}">
      <dgm:prSet/>
      <dgm:spPr/>
      <dgm:t>
        <a:bodyPr/>
        <a:lstStyle/>
        <a:p>
          <a:pPr rtl="1"/>
          <a:endParaRPr lang="ar-JO"/>
        </a:p>
      </dgm:t>
    </dgm:pt>
    <dgm:pt modelId="{35E4BB38-11E5-446A-B78F-A68AA8ECE35B}" type="sibTrans" cxnId="{BC5D3E84-1D6E-4B57-8D6F-291B6D1137C9}">
      <dgm:prSet/>
      <dgm:spPr/>
      <dgm:t>
        <a:bodyPr/>
        <a:lstStyle/>
        <a:p>
          <a:pPr rtl="1"/>
          <a:endParaRPr lang="ar-JO" dirty="0"/>
        </a:p>
      </dgm:t>
    </dgm:pt>
    <dgm:pt modelId="{61E64B87-5CDC-44F7-A89F-F2B873A20B56}">
      <dgm:prSet phldrT="[Text]" custT="1"/>
      <dgm:spPr/>
      <dgm:t>
        <a:bodyPr/>
        <a:lstStyle/>
        <a:p>
          <a:pPr rtl="1"/>
          <a:r>
            <a:rPr lang="en-US" sz="1600" b="1" dirty="0" smtClean="0"/>
            <a:t>Product definition and coding</a:t>
          </a:r>
          <a:endParaRPr lang="ar-JO" sz="1600" b="1" dirty="0"/>
        </a:p>
      </dgm:t>
    </dgm:pt>
    <dgm:pt modelId="{1287820C-0BE6-4F9A-8C79-5D2F9538CB21}" type="sibTrans" cxnId="{82A60CC9-9474-4315-9C77-29FC62F02E87}">
      <dgm:prSet/>
      <dgm:spPr/>
      <dgm:t>
        <a:bodyPr/>
        <a:lstStyle/>
        <a:p>
          <a:pPr rtl="1"/>
          <a:endParaRPr lang="ar-JO" dirty="0"/>
        </a:p>
      </dgm:t>
    </dgm:pt>
    <dgm:pt modelId="{2AF82FBC-8C5F-49DD-9511-07BDF849D1F1}" type="parTrans" cxnId="{82A60CC9-9474-4315-9C77-29FC62F02E87}">
      <dgm:prSet/>
      <dgm:spPr/>
      <dgm:t>
        <a:bodyPr/>
        <a:lstStyle/>
        <a:p>
          <a:pPr rtl="1"/>
          <a:endParaRPr lang="ar-JO"/>
        </a:p>
      </dgm:t>
    </dgm:pt>
    <dgm:pt modelId="{029A9C90-CD66-457A-A985-C1686CA2CED4}" type="pres">
      <dgm:prSet presAssocID="{0A27FBF6-9B5B-4283-B3B5-E268DD895A8C}" presName="cycle" presStyleCnt="0">
        <dgm:presLayoutVars>
          <dgm:dir/>
          <dgm:resizeHandles val="exact"/>
        </dgm:presLayoutVars>
      </dgm:prSet>
      <dgm:spPr/>
      <dgm:t>
        <a:bodyPr/>
        <a:lstStyle/>
        <a:p>
          <a:pPr rtl="1"/>
          <a:endParaRPr lang="ar-JO"/>
        </a:p>
      </dgm:t>
    </dgm:pt>
    <dgm:pt modelId="{83CF6DAC-C14D-44A0-B3BC-0561DDE8BE29}" type="pres">
      <dgm:prSet presAssocID="{99FFD8ED-3AB1-4DC3-8F7A-5B0C06EE41F4}" presName="node" presStyleLbl="node1" presStyleIdx="0" presStyleCnt="12" custScaleX="185376" custScaleY="177008" custRadScaleRad="101104" custRadScaleInc="4330">
        <dgm:presLayoutVars>
          <dgm:bulletEnabled val="1"/>
        </dgm:presLayoutVars>
      </dgm:prSet>
      <dgm:spPr/>
      <dgm:t>
        <a:bodyPr/>
        <a:lstStyle/>
        <a:p>
          <a:pPr rtl="1"/>
          <a:endParaRPr lang="ar-JO"/>
        </a:p>
      </dgm:t>
    </dgm:pt>
    <dgm:pt modelId="{ABB772CE-A0BA-47C0-8762-0A4C735A1A1C}" type="pres">
      <dgm:prSet presAssocID="{99FFD8ED-3AB1-4DC3-8F7A-5B0C06EE41F4}" presName="spNode" presStyleCnt="0"/>
      <dgm:spPr/>
      <dgm:t>
        <a:bodyPr/>
        <a:lstStyle/>
        <a:p>
          <a:pPr rtl="1"/>
          <a:endParaRPr lang="ar-JO"/>
        </a:p>
      </dgm:t>
    </dgm:pt>
    <dgm:pt modelId="{FC3211BA-C645-47AC-9434-213AAF99AE68}" type="pres">
      <dgm:prSet presAssocID="{0BF03B23-0587-4E95-8AA0-2053B74533D2}" presName="sibTrans" presStyleLbl="sibTrans1D1" presStyleIdx="0" presStyleCnt="12"/>
      <dgm:spPr/>
      <dgm:t>
        <a:bodyPr/>
        <a:lstStyle/>
        <a:p>
          <a:pPr rtl="1"/>
          <a:endParaRPr lang="ar-JO"/>
        </a:p>
      </dgm:t>
    </dgm:pt>
    <dgm:pt modelId="{7F6A376F-8D0A-4931-9FDA-924203AF7213}" type="pres">
      <dgm:prSet presAssocID="{79D79E20-EC3C-4954-BE46-D0AC1A85B794}" presName="node" presStyleLbl="node1" presStyleIdx="1" presStyleCnt="12" custScaleX="170475" custScaleY="154193" custRadScaleRad="101383" custRadScaleInc="76249">
        <dgm:presLayoutVars>
          <dgm:bulletEnabled val="1"/>
        </dgm:presLayoutVars>
      </dgm:prSet>
      <dgm:spPr/>
      <dgm:t>
        <a:bodyPr/>
        <a:lstStyle/>
        <a:p>
          <a:pPr rtl="1"/>
          <a:endParaRPr lang="ar-JO"/>
        </a:p>
      </dgm:t>
    </dgm:pt>
    <dgm:pt modelId="{59470559-6672-4BD4-AF42-A234A93314DD}" type="pres">
      <dgm:prSet presAssocID="{79D79E20-EC3C-4954-BE46-D0AC1A85B794}" presName="spNode" presStyleCnt="0"/>
      <dgm:spPr/>
      <dgm:t>
        <a:bodyPr/>
        <a:lstStyle/>
        <a:p>
          <a:pPr rtl="1"/>
          <a:endParaRPr lang="ar-JO"/>
        </a:p>
      </dgm:t>
    </dgm:pt>
    <dgm:pt modelId="{B32903D9-1718-44CC-98AC-5AF727362D49}" type="pres">
      <dgm:prSet presAssocID="{33C258C8-CBFC-4258-8BA6-54474F5972A0}" presName="sibTrans" presStyleLbl="sibTrans1D1" presStyleIdx="1" presStyleCnt="12"/>
      <dgm:spPr/>
      <dgm:t>
        <a:bodyPr/>
        <a:lstStyle/>
        <a:p>
          <a:pPr rtl="1"/>
          <a:endParaRPr lang="ar-JO"/>
        </a:p>
      </dgm:t>
    </dgm:pt>
    <dgm:pt modelId="{E763CCD2-E9A2-41E5-889D-567DBF987FF4}" type="pres">
      <dgm:prSet presAssocID="{8EE05A54-1A1B-44A1-82C7-BBAF260FEC91}" presName="node" presStyleLbl="node1" presStyleIdx="2" presStyleCnt="12" custScaleX="205992" custScaleY="140804" custRadScaleRad="104378" custRadScaleInc="36849">
        <dgm:presLayoutVars>
          <dgm:bulletEnabled val="1"/>
        </dgm:presLayoutVars>
      </dgm:prSet>
      <dgm:spPr/>
      <dgm:t>
        <a:bodyPr/>
        <a:lstStyle/>
        <a:p>
          <a:pPr rtl="1"/>
          <a:endParaRPr lang="ar-JO"/>
        </a:p>
      </dgm:t>
    </dgm:pt>
    <dgm:pt modelId="{7725CEE5-05C9-416C-8A3D-1C7C9BF1278C}" type="pres">
      <dgm:prSet presAssocID="{8EE05A54-1A1B-44A1-82C7-BBAF260FEC91}" presName="spNode" presStyleCnt="0"/>
      <dgm:spPr/>
      <dgm:t>
        <a:bodyPr/>
        <a:lstStyle/>
        <a:p>
          <a:pPr rtl="1"/>
          <a:endParaRPr lang="ar-JO"/>
        </a:p>
      </dgm:t>
    </dgm:pt>
    <dgm:pt modelId="{E11E5D57-C5CD-4ADB-8F2A-A1602641CD20}" type="pres">
      <dgm:prSet presAssocID="{4838E50B-CEA6-4BEF-B63C-0A13D90DA365}" presName="sibTrans" presStyleLbl="sibTrans1D1" presStyleIdx="2" presStyleCnt="12"/>
      <dgm:spPr/>
      <dgm:t>
        <a:bodyPr/>
        <a:lstStyle/>
        <a:p>
          <a:pPr rtl="1"/>
          <a:endParaRPr lang="ar-JO"/>
        </a:p>
      </dgm:t>
    </dgm:pt>
    <dgm:pt modelId="{39CD04C1-AA24-49FE-8BE9-DE6BF6FA6807}" type="pres">
      <dgm:prSet presAssocID="{C7566F34-BEB7-4281-9C1C-FDC9FB04A235}" presName="node" presStyleLbl="node1" presStyleIdx="3" presStyleCnt="12" custScaleX="212245" custScaleY="162029" custRadScaleRad="104034">
        <dgm:presLayoutVars>
          <dgm:bulletEnabled val="1"/>
        </dgm:presLayoutVars>
      </dgm:prSet>
      <dgm:spPr/>
      <dgm:t>
        <a:bodyPr/>
        <a:lstStyle/>
        <a:p>
          <a:pPr rtl="1"/>
          <a:endParaRPr lang="ar-JO"/>
        </a:p>
      </dgm:t>
    </dgm:pt>
    <dgm:pt modelId="{DC7FF00D-F57C-47D6-B56E-2D8CDC188F53}" type="pres">
      <dgm:prSet presAssocID="{C7566F34-BEB7-4281-9C1C-FDC9FB04A235}" presName="spNode" presStyleCnt="0"/>
      <dgm:spPr/>
      <dgm:t>
        <a:bodyPr/>
        <a:lstStyle/>
        <a:p>
          <a:pPr rtl="1"/>
          <a:endParaRPr lang="ar-JO"/>
        </a:p>
      </dgm:t>
    </dgm:pt>
    <dgm:pt modelId="{AD6E9E4A-203D-4C4F-82A9-F0EE4CB1547F}" type="pres">
      <dgm:prSet presAssocID="{F5FF2B7B-3028-4A7E-BD50-F152B404EBC2}" presName="sibTrans" presStyleLbl="sibTrans1D1" presStyleIdx="3" presStyleCnt="12"/>
      <dgm:spPr/>
      <dgm:t>
        <a:bodyPr/>
        <a:lstStyle/>
        <a:p>
          <a:pPr rtl="1"/>
          <a:endParaRPr lang="ar-JO"/>
        </a:p>
      </dgm:t>
    </dgm:pt>
    <dgm:pt modelId="{02531AF7-1547-422D-BF4E-04137E622254}" type="pres">
      <dgm:prSet presAssocID="{58C81072-5EB3-49AD-B422-A4D58DE19A74}" presName="node" presStyleLbl="node1" presStyleIdx="4" presStyleCnt="12" custScaleX="195555" custScaleY="191011" custRadScaleRad="103278" custRadScaleInc="-33755">
        <dgm:presLayoutVars>
          <dgm:bulletEnabled val="1"/>
        </dgm:presLayoutVars>
      </dgm:prSet>
      <dgm:spPr/>
      <dgm:t>
        <a:bodyPr/>
        <a:lstStyle/>
        <a:p>
          <a:pPr rtl="1"/>
          <a:endParaRPr lang="ar-JO"/>
        </a:p>
      </dgm:t>
    </dgm:pt>
    <dgm:pt modelId="{01131EC3-532F-48A0-A6F7-AA06D8018317}" type="pres">
      <dgm:prSet presAssocID="{58C81072-5EB3-49AD-B422-A4D58DE19A74}" presName="spNode" presStyleCnt="0"/>
      <dgm:spPr/>
      <dgm:t>
        <a:bodyPr/>
        <a:lstStyle/>
        <a:p>
          <a:pPr rtl="1"/>
          <a:endParaRPr lang="ar-JO"/>
        </a:p>
      </dgm:t>
    </dgm:pt>
    <dgm:pt modelId="{6898D2F6-1711-482E-82FC-5C9C7EF58CB1}" type="pres">
      <dgm:prSet presAssocID="{E0600CD3-2C05-442A-9221-CC5DE41B98DA}" presName="sibTrans" presStyleLbl="sibTrans1D1" presStyleIdx="4" presStyleCnt="12"/>
      <dgm:spPr/>
      <dgm:t>
        <a:bodyPr/>
        <a:lstStyle/>
        <a:p>
          <a:pPr rtl="1"/>
          <a:endParaRPr lang="ar-JO"/>
        </a:p>
      </dgm:t>
    </dgm:pt>
    <dgm:pt modelId="{7D5E89B6-97B6-4ABB-8909-02987461E33E}" type="pres">
      <dgm:prSet presAssocID="{3F2B6A7C-9550-4D3A-8F55-9F3E83B87B6D}" presName="node" presStyleLbl="node1" presStyleIdx="5" presStyleCnt="12" custScaleX="193293" custScaleY="128789" custRadScaleRad="101929" custRadScaleInc="-62531">
        <dgm:presLayoutVars>
          <dgm:bulletEnabled val="1"/>
        </dgm:presLayoutVars>
      </dgm:prSet>
      <dgm:spPr/>
      <dgm:t>
        <a:bodyPr/>
        <a:lstStyle/>
        <a:p>
          <a:pPr rtl="1"/>
          <a:endParaRPr lang="ar-JO"/>
        </a:p>
      </dgm:t>
    </dgm:pt>
    <dgm:pt modelId="{F5A2723F-8A79-49F5-AD38-45FCBCFEBFA8}" type="pres">
      <dgm:prSet presAssocID="{3F2B6A7C-9550-4D3A-8F55-9F3E83B87B6D}" presName="spNode" presStyleCnt="0"/>
      <dgm:spPr/>
      <dgm:t>
        <a:bodyPr/>
        <a:lstStyle/>
        <a:p>
          <a:pPr rtl="1"/>
          <a:endParaRPr lang="ar-JO"/>
        </a:p>
      </dgm:t>
    </dgm:pt>
    <dgm:pt modelId="{745C87F4-B28A-4EC1-A615-206627498959}" type="pres">
      <dgm:prSet presAssocID="{AA695A39-B69E-4775-91AF-5EF4F3ED6650}" presName="sibTrans" presStyleLbl="sibTrans1D1" presStyleIdx="5" presStyleCnt="12"/>
      <dgm:spPr/>
      <dgm:t>
        <a:bodyPr/>
        <a:lstStyle/>
        <a:p>
          <a:pPr rtl="1"/>
          <a:endParaRPr lang="ar-JO"/>
        </a:p>
      </dgm:t>
    </dgm:pt>
    <dgm:pt modelId="{58BF92BE-591A-4C13-A6F1-F4294EE23A7E}" type="pres">
      <dgm:prSet presAssocID="{34E63536-F080-4A74-9D7D-D7F2F7920A94}" presName="node" presStyleLbl="node1" presStyleIdx="6" presStyleCnt="12" custScaleX="126101" custScaleY="126128" custRadScaleRad="103397" custRadScaleInc="-34450">
        <dgm:presLayoutVars>
          <dgm:bulletEnabled val="1"/>
        </dgm:presLayoutVars>
      </dgm:prSet>
      <dgm:spPr/>
      <dgm:t>
        <a:bodyPr/>
        <a:lstStyle/>
        <a:p>
          <a:pPr rtl="1"/>
          <a:endParaRPr lang="ar-JO"/>
        </a:p>
      </dgm:t>
    </dgm:pt>
    <dgm:pt modelId="{2888FAE5-17E1-41CD-AEF4-36AEC24477FE}" type="pres">
      <dgm:prSet presAssocID="{34E63536-F080-4A74-9D7D-D7F2F7920A94}" presName="spNode" presStyleCnt="0"/>
      <dgm:spPr/>
      <dgm:t>
        <a:bodyPr/>
        <a:lstStyle/>
        <a:p>
          <a:pPr rtl="1"/>
          <a:endParaRPr lang="ar-JO"/>
        </a:p>
      </dgm:t>
    </dgm:pt>
    <dgm:pt modelId="{1E803FA5-2759-4E99-8078-4737C86D53E5}" type="pres">
      <dgm:prSet presAssocID="{7D470BD8-3106-42D1-9DC4-C3309D84BC02}" presName="sibTrans" presStyleLbl="sibTrans1D1" presStyleIdx="6" presStyleCnt="12"/>
      <dgm:spPr/>
      <dgm:t>
        <a:bodyPr/>
        <a:lstStyle/>
        <a:p>
          <a:pPr rtl="1"/>
          <a:endParaRPr lang="ar-JO"/>
        </a:p>
      </dgm:t>
    </dgm:pt>
    <dgm:pt modelId="{F3C567AE-9F7E-4EDB-8C0D-2C444DFE56EC}" type="pres">
      <dgm:prSet presAssocID="{190C2770-E2DC-4F17-9178-CA17EC1A2E13}" presName="node" presStyleLbl="node1" presStyleIdx="7" presStyleCnt="12" custScaleX="194800" custScaleY="143801">
        <dgm:presLayoutVars>
          <dgm:bulletEnabled val="1"/>
        </dgm:presLayoutVars>
      </dgm:prSet>
      <dgm:spPr/>
      <dgm:t>
        <a:bodyPr/>
        <a:lstStyle/>
        <a:p>
          <a:endParaRPr lang="en-US"/>
        </a:p>
      </dgm:t>
    </dgm:pt>
    <dgm:pt modelId="{363FEE2A-5A2D-48A8-B28A-BF7E3E08DB65}" type="pres">
      <dgm:prSet presAssocID="{190C2770-E2DC-4F17-9178-CA17EC1A2E13}" presName="spNode" presStyleCnt="0"/>
      <dgm:spPr/>
      <dgm:t>
        <a:bodyPr/>
        <a:lstStyle/>
        <a:p>
          <a:pPr rtl="1"/>
          <a:endParaRPr lang="ar-JO"/>
        </a:p>
      </dgm:t>
    </dgm:pt>
    <dgm:pt modelId="{CB8C4F90-9A8D-4B15-9D16-36086C709FFC}" type="pres">
      <dgm:prSet presAssocID="{35E4BB38-11E5-446A-B78F-A68AA8ECE35B}" presName="sibTrans" presStyleLbl="sibTrans1D1" presStyleIdx="7" presStyleCnt="12"/>
      <dgm:spPr/>
      <dgm:t>
        <a:bodyPr/>
        <a:lstStyle/>
        <a:p>
          <a:endParaRPr lang="en-US"/>
        </a:p>
      </dgm:t>
    </dgm:pt>
    <dgm:pt modelId="{F5D77EA5-9A21-4931-8451-5AA5F9519FF5}" type="pres">
      <dgm:prSet presAssocID="{61E64B87-5CDC-44F7-A89F-F2B873A20B56}" presName="node" presStyleLbl="node1" presStyleIdx="8" presStyleCnt="12" custScaleX="232176" custScaleY="145870">
        <dgm:presLayoutVars>
          <dgm:bulletEnabled val="1"/>
        </dgm:presLayoutVars>
      </dgm:prSet>
      <dgm:spPr/>
      <dgm:t>
        <a:bodyPr/>
        <a:lstStyle/>
        <a:p>
          <a:pPr rtl="1"/>
          <a:endParaRPr lang="ar-JO"/>
        </a:p>
      </dgm:t>
    </dgm:pt>
    <dgm:pt modelId="{FE0074D4-7C49-4D22-ABE0-93D9A6E78B06}" type="pres">
      <dgm:prSet presAssocID="{61E64B87-5CDC-44F7-A89F-F2B873A20B56}" presName="spNode" presStyleCnt="0"/>
      <dgm:spPr/>
      <dgm:t>
        <a:bodyPr/>
        <a:lstStyle/>
        <a:p>
          <a:pPr rtl="1"/>
          <a:endParaRPr lang="ar-JO"/>
        </a:p>
      </dgm:t>
    </dgm:pt>
    <dgm:pt modelId="{7AF4B3EF-CE9A-4CE4-9BF9-1A98240B4310}" type="pres">
      <dgm:prSet presAssocID="{1287820C-0BE6-4F9A-8C79-5D2F9538CB21}" presName="sibTrans" presStyleLbl="sibTrans1D1" presStyleIdx="8" presStyleCnt="12"/>
      <dgm:spPr/>
      <dgm:t>
        <a:bodyPr/>
        <a:lstStyle/>
        <a:p>
          <a:pPr rtl="1"/>
          <a:endParaRPr lang="ar-JO"/>
        </a:p>
      </dgm:t>
    </dgm:pt>
    <dgm:pt modelId="{DE94159A-14D0-4D76-95A7-9618324B3F4A}" type="pres">
      <dgm:prSet presAssocID="{CD1B4707-83C0-472A-8220-1BC46BE5E7BC}" presName="node" presStyleLbl="node1" presStyleIdx="9" presStyleCnt="12" custScaleX="215365" custScaleY="154350">
        <dgm:presLayoutVars>
          <dgm:bulletEnabled val="1"/>
        </dgm:presLayoutVars>
      </dgm:prSet>
      <dgm:spPr/>
      <dgm:t>
        <a:bodyPr/>
        <a:lstStyle/>
        <a:p>
          <a:pPr rtl="1"/>
          <a:endParaRPr lang="ar-JO"/>
        </a:p>
      </dgm:t>
    </dgm:pt>
    <dgm:pt modelId="{E75D0852-F1C7-43BC-90F2-83DC5F4F178C}" type="pres">
      <dgm:prSet presAssocID="{CD1B4707-83C0-472A-8220-1BC46BE5E7BC}" presName="spNode" presStyleCnt="0"/>
      <dgm:spPr/>
      <dgm:t>
        <a:bodyPr/>
        <a:lstStyle/>
        <a:p>
          <a:pPr rtl="1"/>
          <a:endParaRPr lang="ar-JO"/>
        </a:p>
      </dgm:t>
    </dgm:pt>
    <dgm:pt modelId="{713F2D02-CDF0-436D-A48B-076D7C800C07}" type="pres">
      <dgm:prSet presAssocID="{B9AF7C6D-C28E-4B42-B82A-B0DFF31142C5}" presName="sibTrans" presStyleLbl="sibTrans1D1" presStyleIdx="9" presStyleCnt="12"/>
      <dgm:spPr/>
      <dgm:t>
        <a:bodyPr/>
        <a:lstStyle/>
        <a:p>
          <a:pPr rtl="1"/>
          <a:endParaRPr lang="ar-JO"/>
        </a:p>
      </dgm:t>
    </dgm:pt>
    <dgm:pt modelId="{876F5CC3-6793-4198-8E10-6262B2EB8CAD}" type="pres">
      <dgm:prSet presAssocID="{E6766383-7B49-40ED-B6E0-C70DB36C652C}" presName="node" presStyleLbl="node1" presStyleIdx="10" presStyleCnt="12" custScaleX="198674" custScaleY="162022" custRadScaleRad="100941" custRadScaleInc="-24122">
        <dgm:presLayoutVars>
          <dgm:bulletEnabled val="1"/>
        </dgm:presLayoutVars>
      </dgm:prSet>
      <dgm:spPr/>
      <dgm:t>
        <a:bodyPr/>
        <a:lstStyle/>
        <a:p>
          <a:pPr rtl="1"/>
          <a:endParaRPr lang="ar-JO"/>
        </a:p>
      </dgm:t>
    </dgm:pt>
    <dgm:pt modelId="{6919F9AE-A5D9-474D-8029-C8D2DA309709}" type="pres">
      <dgm:prSet presAssocID="{E6766383-7B49-40ED-B6E0-C70DB36C652C}" presName="spNode" presStyleCnt="0"/>
      <dgm:spPr/>
      <dgm:t>
        <a:bodyPr/>
        <a:lstStyle/>
        <a:p>
          <a:pPr rtl="1"/>
          <a:endParaRPr lang="ar-JO"/>
        </a:p>
      </dgm:t>
    </dgm:pt>
    <dgm:pt modelId="{6C8040AD-2483-426D-A140-0F8EDA35A974}" type="pres">
      <dgm:prSet presAssocID="{E061E126-D5F9-4B2D-8405-625717450A47}" presName="sibTrans" presStyleLbl="sibTrans1D1" presStyleIdx="10" presStyleCnt="12"/>
      <dgm:spPr/>
      <dgm:t>
        <a:bodyPr/>
        <a:lstStyle/>
        <a:p>
          <a:pPr rtl="1"/>
          <a:endParaRPr lang="ar-JO"/>
        </a:p>
      </dgm:t>
    </dgm:pt>
    <dgm:pt modelId="{1C0AD5C0-58E9-4F1B-8E62-CCBE006BF1B8}" type="pres">
      <dgm:prSet presAssocID="{07F877D7-5ABB-4000-9482-B0687A5B5BDD}" presName="node" presStyleLbl="node1" presStyleIdx="11" presStyleCnt="12" custScaleX="159586" custScaleY="113662" custRadScaleRad="101658" custRadScaleInc="-52570">
        <dgm:presLayoutVars>
          <dgm:bulletEnabled val="1"/>
        </dgm:presLayoutVars>
      </dgm:prSet>
      <dgm:spPr/>
      <dgm:t>
        <a:bodyPr/>
        <a:lstStyle/>
        <a:p>
          <a:pPr rtl="1"/>
          <a:endParaRPr lang="ar-JO"/>
        </a:p>
      </dgm:t>
    </dgm:pt>
    <dgm:pt modelId="{5390A004-6BB0-4130-A06F-C51FE07436A5}" type="pres">
      <dgm:prSet presAssocID="{07F877D7-5ABB-4000-9482-B0687A5B5BDD}" presName="spNode" presStyleCnt="0"/>
      <dgm:spPr/>
      <dgm:t>
        <a:bodyPr/>
        <a:lstStyle/>
        <a:p>
          <a:pPr rtl="1"/>
          <a:endParaRPr lang="ar-JO"/>
        </a:p>
      </dgm:t>
    </dgm:pt>
    <dgm:pt modelId="{B9D548E8-A08B-4860-A169-BF03FF4AE4F0}" type="pres">
      <dgm:prSet presAssocID="{ACE3E4A0-D372-428C-9C3B-EF11C4B7DF3F}" presName="sibTrans" presStyleLbl="sibTrans1D1" presStyleIdx="11" presStyleCnt="12"/>
      <dgm:spPr/>
      <dgm:t>
        <a:bodyPr/>
        <a:lstStyle/>
        <a:p>
          <a:pPr rtl="1"/>
          <a:endParaRPr lang="ar-JO"/>
        </a:p>
      </dgm:t>
    </dgm:pt>
  </dgm:ptLst>
  <dgm:cxnLst>
    <dgm:cxn modelId="{6CDE8DDB-348F-4B83-9180-25F1B103739E}" srcId="{0A27FBF6-9B5B-4283-B3B5-E268DD895A8C}" destId="{CD1B4707-83C0-472A-8220-1BC46BE5E7BC}" srcOrd="9" destOrd="0" parTransId="{3DC35C05-F9FC-49A2-988E-A4A60C1A0089}" sibTransId="{B9AF7C6D-C28E-4B42-B82A-B0DFF31142C5}"/>
    <dgm:cxn modelId="{1BD28161-5B6E-4BEA-846B-27F5753BBA59}" srcId="{0A27FBF6-9B5B-4283-B3B5-E268DD895A8C}" destId="{58C81072-5EB3-49AD-B422-A4D58DE19A74}" srcOrd="4" destOrd="0" parTransId="{482B7952-3765-4605-A02D-9C86C6103E78}" sibTransId="{E0600CD3-2C05-442A-9221-CC5DE41B98DA}"/>
    <dgm:cxn modelId="{CB1A202E-82DD-4C72-8A98-19E317D044B6}" type="presOf" srcId="{4838E50B-CEA6-4BEF-B63C-0A13D90DA365}" destId="{E11E5D57-C5CD-4ADB-8F2A-A1602641CD20}" srcOrd="0" destOrd="0" presId="urn:microsoft.com/office/officeart/2005/8/layout/cycle6"/>
    <dgm:cxn modelId="{C990D439-6D00-4A83-A54F-D41529D08D53}" type="presOf" srcId="{E0600CD3-2C05-442A-9221-CC5DE41B98DA}" destId="{6898D2F6-1711-482E-82FC-5C9C7EF58CB1}" srcOrd="0" destOrd="0" presId="urn:microsoft.com/office/officeart/2005/8/layout/cycle6"/>
    <dgm:cxn modelId="{6AD5EF59-F74D-4606-8A0F-8C98C61E7B55}" type="presOf" srcId="{1287820C-0BE6-4F9A-8C79-5D2F9538CB21}" destId="{7AF4B3EF-CE9A-4CE4-9BF9-1A98240B4310}" srcOrd="0" destOrd="0" presId="urn:microsoft.com/office/officeart/2005/8/layout/cycle6"/>
    <dgm:cxn modelId="{7520A8B3-87FF-40E1-97B4-7B42853251E5}" type="presOf" srcId="{07F877D7-5ABB-4000-9482-B0687A5B5BDD}" destId="{1C0AD5C0-58E9-4F1B-8E62-CCBE006BF1B8}" srcOrd="0" destOrd="0" presId="urn:microsoft.com/office/officeart/2005/8/layout/cycle6"/>
    <dgm:cxn modelId="{E5706AC3-AAE0-4D27-B059-A9DE81BFACA0}" type="presOf" srcId="{190C2770-E2DC-4F17-9178-CA17EC1A2E13}" destId="{F3C567AE-9F7E-4EDB-8C0D-2C444DFE56EC}" srcOrd="0" destOrd="0" presId="urn:microsoft.com/office/officeart/2005/8/layout/cycle6"/>
    <dgm:cxn modelId="{BC5D3E84-1D6E-4B57-8D6F-291B6D1137C9}" srcId="{0A27FBF6-9B5B-4283-B3B5-E268DD895A8C}" destId="{190C2770-E2DC-4F17-9178-CA17EC1A2E13}" srcOrd="7" destOrd="0" parTransId="{48879121-7B64-4745-A244-9336E6887FAD}" sibTransId="{35E4BB38-11E5-446A-B78F-A68AA8ECE35B}"/>
    <dgm:cxn modelId="{EAA8F06A-A9FB-448A-8F1E-6090175A6761}" type="presOf" srcId="{3F2B6A7C-9550-4D3A-8F55-9F3E83B87B6D}" destId="{7D5E89B6-97B6-4ABB-8909-02987461E33E}" srcOrd="0" destOrd="0" presId="urn:microsoft.com/office/officeart/2005/8/layout/cycle6"/>
    <dgm:cxn modelId="{C6BD1BB0-CAD6-4F48-9EB6-472AD10A0E7B}" type="presOf" srcId="{8EE05A54-1A1B-44A1-82C7-BBAF260FEC91}" destId="{E763CCD2-E9A2-41E5-889D-567DBF987FF4}" srcOrd="0" destOrd="0" presId="urn:microsoft.com/office/officeart/2005/8/layout/cycle6"/>
    <dgm:cxn modelId="{6FCF57F7-E476-45E4-95E0-16CE4047F63F}" type="presOf" srcId="{F5FF2B7B-3028-4A7E-BD50-F152B404EBC2}" destId="{AD6E9E4A-203D-4C4F-82A9-F0EE4CB1547F}" srcOrd="0" destOrd="0" presId="urn:microsoft.com/office/officeart/2005/8/layout/cycle6"/>
    <dgm:cxn modelId="{1E57A16E-9D6A-42F4-AB48-088F45439BAE}" srcId="{0A27FBF6-9B5B-4283-B3B5-E268DD895A8C}" destId="{99FFD8ED-3AB1-4DC3-8F7A-5B0C06EE41F4}" srcOrd="0" destOrd="0" parTransId="{69EF54FA-E4CB-4BDD-A32B-6EFFFD4D69AC}" sibTransId="{0BF03B23-0587-4E95-8AA0-2053B74533D2}"/>
    <dgm:cxn modelId="{395F3C49-D22B-49A1-A814-8A6DA9454DBC}" type="presOf" srcId="{79D79E20-EC3C-4954-BE46-D0AC1A85B794}" destId="{7F6A376F-8D0A-4931-9FDA-924203AF7213}" srcOrd="0" destOrd="0" presId="urn:microsoft.com/office/officeart/2005/8/layout/cycle6"/>
    <dgm:cxn modelId="{2A3DB03D-0FD5-4D0C-BCB4-A1C243DB5FEE}" type="presOf" srcId="{C7566F34-BEB7-4281-9C1C-FDC9FB04A235}" destId="{39CD04C1-AA24-49FE-8BE9-DE6BF6FA6807}" srcOrd="0" destOrd="0" presId="urn:microsoft.com/office/officeart/2005/8/layout/cycle6"/>
    <dgm:cxn modelId="{31072AF0-80BD-46F4-870E-118912A46CF0}" srcId="{0A27FBF6-9B5B-4283-B3B5-E268DD895A8C}" destId="{34E63536-F080-4A74-9D7D-D7F2F7920A94}" srcOrd="6" destOrd="0" parTransId="{EF81BFC2-92E1-447C-B2E2-70475EF1DD17}" sibTransId="{7D470BD8-3106-42D1-9DC4-C3309D84BC02}"/>
    <dgm:cxn modelId="{65608DDC-E01B-40C9-9655-09A9C1943C19}" type="presOf" srcId="{0BF03B23-0587-4E95-8AA0-2053B74533D2}" destId="{FC3211BA-C645-47AC-9434-213AAF99AE68}" srcOrd="0" destOrd="0" presId="urn:microsoft.com/office/officeart/2005/8/layout/cycle6"/>
    <dgm:cxn modelId="{406D5EF8-1762-4D87-9C27-BCCEA6128608}" srcId="{0A27FBF6-9B5B-4283-B3B5-E268DD895A8C}" destId="{79D79E20-EC3C-4954-BE46-D0AC1A85B794}" srcOrd="1" destOrd="0" parTransId="{DDB92C03-7F49-4E58-807B-FF5730E128F8}" sibTransId="{33C258C8-CBFC-4258-8BA6-54474F5972A0}"/>
    <dgm:cxn modelId="{4325F921-2F3F-4DAE-9659-45B349322766}" type="presOf" srcId="{CD1B4707-83C0-472A-8220-1BC46BE5E7BC}" destId="{DE94159A-14D0-4D76-95A7-9618324B3F4A}" srcOrd="0" destOrd="0" presId="urn:microsoft.com/office/officeart/2005/8/layout/cycle6"/>
    <dgm:cxn modelId="{2AC09DE1-C10F-4A8D-9230-52827C3F7531}" srcId="{0A27FBF6-9B5B-4283-B3B5-E268DD895A8C}" destId="{E6766383-7B49-40ED-B6E0-C70DB36C652C}" srcOrd="10" destOrd="0" parTransId="{B2F4EB90-1FC8-4943-B62B-8255F1A993DD}" sibTransId="{E061E126-D5F9-4B2D-8405-625717450A47}"/>
    <dgm:cxn modelId="{F6BEDB65-75BE-4C4E-8B9D-B36C111CF92F}" type="presOf" srcId="{99FFD8ED-3AB1-4DC3-8F7A-5B0C06EE41F4}" destId="{83CF6DAC-C14D-44A0-B3BC-0561DDE8BE29}" srcOrd="0" destOrd="0" presId="urn:microsoft.com/office/officeart/2005/8/layout/cycle6"/>
    <dgm:cxn modelId="{23D789BE-6760-4AEF-8D7D-1ED5C6136293}" type="presOf" srcId="{61E64B87-5CDC-44F7-A89F-F2B873A20B56}" destId="{F5D77EA5-9A21-4931-8451-5AA5F9519FF5}" srcOrd="0" destOrd="0" presId="urn:microsoft.com/office/officeart/2005/8/layout/cycle6"/>
    <dgm:cxn modelId="{F004603E-2DC1-4E3B-8BA8-0E415719DAEC}" srcId="{0A27FBF6-9B5B-4283-B3B5-E268DD895A8C}" destId="{C7566F34-BEB7-4281-9C1C-FDC9FB04A235}" srcOrd="3" destOrd="0" parTransId="{B470AE03-A650-40F1-825E-7882A76A3066}" sibTransId="{F5FF2B7B-3028-4A7E-BD50-F152B404EBC2}"/>
    <dgm:cxn modelId="{CB2470FB-426E-4E0F-896B-2C5C5A449BB4}" srcId="{0A27FBF6-9B5B-4283-B3B5-E268DD895A8C}" destId="{3F2B6A7C-9550-4D3A-8F55-9F3E83B87B6D}" srcOrd="5" destOrd="0" parTransId="{1591B19F-B780-4EA8-B92F-D015611D5EEE}" sibTransId="{AA695A39-B69E-4775-91AF-5EF4F3ED6650}"/>
    <dgm:cxn modelId="{1191F5AD-B9AC-45FD-A6A3-6DEF34E433FB}" type="presOf" srcId="{34E63536-F080-4A74-9D7D-D7F2F7920A94}" destId="{58BF92BE-591A-4C13-A6F1-F4294EE23A7E}" srcOrd="0" destOrd="0" presId="urn:microsoft.com/office/officeart/2005/8/layout/cycle6"/>
    <dgm:cxn modelId="{90ED9C86-58B4-47E9-B083-58313588DBB1}" srcId="{0A27FBF6-9B5B-4283-B3B5-E268DD895A8C}" destId="{8EE05A54-1A1B-44A1-82C7-BBAF260FEC91}" srcOrd="2" destOrd="0" parTransId="{348A904A-D321-42FB-BF10-4ED2DA530678}" sibTransId="{4838E50B-CEA6-4BEF-B63C-0A13D90DA365}"/>
    <dgm:cxn modelId="{63BF3134-71C7-4F84-8431-F1A7CB6D118C}" type="presOf" srcId="{ACE3E4A0-D372-428C-9C3B-EF11C4B7DF3F}" destId="{B9D548E8-A08B-4860-A169-BF03FF4AE4F0}" srcOrd="0" destOrd="0" presId="urn:microsoft.com/office/officeart/2005/8/layout/cycle6"/>
    <dgm:cxn modelId="{731D0169-CFA7-41D2-873A-1B994632C35C}" srcId="{0A27FBF6-9B5B-4283-B3B5-E268DD895A8C}" destId="{07F877D7-5ABB-4000-9482-B0687A5B5BDD}" srcOrd="11" destOrd="0" parTransId="{C475ACAD-1F57-4AA0-8302-061FA7534291}" sibTransId="{ACE3E4A0-D372-428C-9C3B-EF11C4B7DF3F}"/>
    <dgm:cxn modelId="{FA6EA49B-B677-4CC2-89B0-59CB6213376A}" type="presOf" srcId="{33C258C8-CBFC-4258-8BA6-54474F5972A0}" destId="{B32903D9-1718-44CC-98AC-5AF727362D49}" srcOrd="0" destOrd="0" presId="urn:microsoft.com/office/officeart/2005/8/layout/cycle6"/>
    <dgm:cxn modelId="{6F47AB93-194D-49C5-95DB-FF9055F1D583}" type="presOf" srcId="{E6766383-7B49-40ED-B6E0-C70DB36C652C}" destId="{876F5CC3-6793-4198-8E10-6262B2EB8CAD}" srcOrd="0" destOrd="0" presId="urn:microsoft.com/office/officeart/2005/8/layout/cycle6"/>
    <dgm:cxn modelId="{C78D2B26-9E3D-4ABD-A858-B2DDB40E75B4}" type="presOf" srcId="{35E4BB38-11E5-446A-B78F-A68AA8ECE35B}" destId="{CB8C4F90-9A8D-4B15-9D16-36086C709FFC}" srcOrd="0" destOrd="0" presId="urn:microsoft.com/office/officeart/2005/8/layout/cycle6"/>
    <dgm:cxn modelId="{27E48ADA-D041-46AE-ABF4-C17F23D124DE}" type="presOf" srcId="{7D470BD8-3106-42D1-9DC4-C3309D84BC02}" destId="{1E803FA5-2759-4E99-8078-4737C86D53E5}" srcOrd="0" destOrd="0" presId="urn:microsoft.com/office/officeart/2005/8/layout/cycle6"/>
    <dgm:cxn modelId="{07637DD5-8BB6-45BB-A733-7176F487B8E3}" type="presOf" srcId="{58C81072-5EB3-49AD-B422-A4D58DE19A74}" destId="{02531AF7-1547-422D-BF4E-04137E622254}" srcOrd="0" destOrd="0" presId="urn:microsoft.com/office/officeart/2005/8/layout/cycle6"/>
    <dgm:cxn modelId="{3978830E-2B23-452D-9843-1B53C072758D}" type="presOf" srcId="{E061E126-D5F9-4B2D-8405-625717450A47}" destId="{6C8040AD-2483-426D-A140-0F8EDA35A974}" srcOrd="0" destOrd="0" presId="urn:microsoft.com/office/officeart/2005/8/layout/cycle6"/>
    <dgm:cxn modelId="{82A60CC9-9474-4315-9C77-29FC62F02E87}" srcId="{0A27FBF6-9B5B-4283-B3B5-E268DD895A8C}" destId="{61E64B87-5CDC-44F7-A89F-F2B873A20B56}" srcOrd="8" destOrd="0" parTransId="{2AF82FBC-8C5F-49DD-9511-07BDF849D1F1}" sibTransId="{1287820C-0BE6-4F9A-8C79-5D2F9538CB21}"/>
    <dgm:cxn modelId="{AE3B23DA-6BFE-47C7-9283-F9CAAC15F816}" type="presOf" srcId="{0A27FBF6-9B5B-4283-B3B5-E268DD895A8C}" destId="{029A9C90-CD66-457A-A985-C1686CA2CED4}" srcOrd="0" destOrd="0" presId="urn:microsoft.com/office/officeart/2005/8/layout/cycle6"/>
    <dgm:cxn modelId="{D3577670-EC16-45D3-A41F-A9B748D8B46D}" type="presOf" srcId="{B9AF7C6D-C28E-4B42-B82A-B0DFF31142C5}" destId="{713F2D02-CDF0-436D-A48B-076D7C800C07}" srcOrd="0" destOrd="0" presId="urn:microsoft.com/office/officeart/2005/8/layout/cycle6"/>
    <dgm:cxn modelId="{511B7C59-960D-4643-B8E9-3821F2948F34}" type="presOf" srcId="{AA695A39-B69E-4775-91AF-5EF4F3ED6650}" destId="{745C87F4-B28A-4EC1-A615-206627498959}" srcOrd="0" destOrd="0" presId="urn:microsoft.com/office/officeart/2005/8/layout/cycle6"/>
    <dgm:cxn modelId="{4C19E8D1-FDAD-4125-9939-9E37B76FC4F5}" type="presParOf" srcId="{029A9C90-CD66-457A-A985-C1686CA2CED4}" destId="{83CF6DAC-C14D-44A0-B3BC-0561DDE8BE29}" srcOrd="0" destOrd="0" presId="urn:microsoft.com/office/officeart/2005/8/layout/cycle6"/>
    <dgm:cxn modelId="{7BC8B57A-30D7-4565-A8CA-986AC9C61875}" type="presParOf" srcId="{029A9C90-CD66-457A-A985-C1686CA2CED4}" destId="{ABB772CE-A0BA-47C0-8762-0A4C735A1A1C}" srcOrd="1" destOrd="0" presId="urn:microsoft.com/office/officeart/2005/8/layout/cycle6"/>
    <dgm:cxn modelId="{643F0332-5EF5-4DCB-8A72-5A66A6E410AA}" type="presParOf" srcId="{029A9C90-CD66-457A-A985-C1686CA2CED4}" destId="{FC3211BA-C645-47AC-9434-213AAF99AE68}" srcOrd="2" destOrd="0" presId="urn:microsoft.com/office/officeart/2005/8/layout/cycle6"/>
    <dgm:cxn modelId="{7AB07420-7586-49C9-A5D2-DF921689E95B}" type="presParOf" srcId="{029A9C90-CD66-457A-A985-C1686CA2CED4}" destId="{7F6A376F-8D0A-4931-9FDA-924203AF7213}" srcOrd="3" destOrd="0" presId="urn:microsoft.com/office/officeart/2005/8/layout/cycle6"/>
    <dgm:cxn modelId="{371A7D28-494C-4B6E-B1C8-4D9452546E57}" type="presParOf" srcId="{029A9C90-CD66-457A-A985-C1686CA2CED4}" destId="{59470559-6672-4BD4-AF42-A234A93314DD}" srcOrd="4" destOrd="0" presId="urn:microsoft.com/office/officeart/2005/8/layout/cycle6"/>
    <dgm:cxn modelId="{F71E5B81-FA10-43CF-9F59-6BDB99F46993}" type="presParOf" srcId="{029A9C90-CD66-457A-A985-C1686CA2CED4}" destId="{B32903D9-1718-44CC-98AC-5AF727362D49}" srcOrd="5" destOrd="0" presId="urn:microsoft.com/office/officeart/2005/8/layout/cycle6"/>
    <dgm:cxn modelId="{813C2813-C2BC-41CD-8FDF-125330EDE434}" type="presParOf" srcId="{029A9C90-CD66-457A-A985-C1686CA2CED4}" destId="{E763CCD2-E9A2-41E5-889D-567DBF987FF4}" srcOrd="6" destOrd="0" presId="urn:microsoft.com/office/officeart/2005/8/layout/cycle6"/>
    <dgm:cxn modelId="{1808A7BF-E8A4-44E0-8117-9B18C7AF39F6}" type="presParOf" srcId="{029A9C90-CD66-457A-A985-C1686CA2CED4}" destId="{7725CEE5-05C9-416C-8A3D-1C7C9BF1278C}" srcOrd="7" destOrd="0" presId="urn:microsoft.com/office/officeart/2005/8/layout/cycle6"/>
    <dgm:cxn modelId="{FDE8F5B9-3A90-4D93-BB19-2181FDFEC064}" type="presParOf" srcId="{029A9C90-CD66-457A-A985-C1686CA2CED4}" destId="{E11E5D57-C5CD-4ADB-8F2A-A1602641CD20}" srcOrd="8" destOrd="0" presId="urn:microsoft.com/office/officeart/2005/8/layout/cycle6"/>
    <dgm:cxn modelId="{1C0CFFD8-B37C-49A2-835F-D4A26E295A2A}" type="presParOf" srcId="{029A9C90-CD66-457A-A985-C1686CA2CED4}" destId="{39CD04C1-AA24-49FE-8BE9-DE6BF6FA6807}" srcOrd="9" destOrd="0" presId="urn:microsoft.com/office/officeart/2005/8/layout/cycle6"/>
    <dgm:cxn modelId="{669F8B9D-12F0-4AA6-AE05-BBB7A5E4FA0E}" type="presParOf" srcId="{029A9C90-CD66-457A-A985-C1686CA2CED4}" destId="{DC7FF00D-F57C-47D6-B56E-2D8CDC188F53}" srcOrd="10" destOrd="0" presId="urn:microsoft.com/office/officeart/2005/8/layout/cycle6"/>
    <dgm:cxn modelId="{97B082C6-8284-4565-BF66-6C23D9A8707A}" type="presParOf" srcId="{029A9C90-CD66-457A-A985-C1686CA2CED4}" destId="{AD6E9E4A-203D-4C4F-82A9-F0EE4CB1547F}" srcOrd="11" destOrd="0" presId="urn:microsoft.com/office/officeart/2005/8/layout/cycle6"/>
    <dgm:cxn modelId="{3056FA26-9F83-4B58-AF3B-09D15469BEB2}" type="presParOf" srcId="{029A9C90-CD66-457A-A985-C1686CA2CED4}" destId="{02531AF7-1547-422D-BF4E-04137E622254}" srcOrd="12" destOrd="0" presId="urn:microsoft.com/office/officeart/2005/8/layout/cycle6"/>
    <dgm:cxn modelId="{16DDAD89-FA7C-4423-ADD1-C3CB2F6FF072}" type="presParOf" srcId="{029A9C90-CD66-457A-A985-C1686CA2CED4}" destId="{01131EC3-532F-48A0-A6F7-AA06D8018317}" srcOrd="13" destOrd="0" presId="urn:microsoft.com/office/officeart/2005/8/layout/cycle6"/>
    <dgm:cxn modelId="{C45D0E21-0A99-423D-9339-464F4FD6411A}" type="presParOf" srcId="{029A9C90-CD66-457A-A985-C1686CA2CED4}" destId="{6898D2F6-1711-482E-82FC-5C9C7EF58CB1}" srcOrd="14" destOrd="0" presId="urn:microsoft.com/office/officeart/2005/8/layout/cycle6"/>
    <dgm:cxn modelId="{9C55EC01-782E-45B6-97B8-822515DA7A85}" type="presParOf" srcId="{029A9C90-CD66-457A-A985-C1686CA2CED4}" destId="{7D5E89B6-97B6-4ABB-8909-02987461E33E}" srcOrd="15" destOrd="0" presId="urn:microsoft.com/office/officeart/2005/8/layout/cycle6"/>
    <dgm:cxn modelId="{805F30F7-F590-405F-9180-6583C9557DB2}" type="presParOf" srcId="{029A9C90-CD66-457A-A985-C1686CA2CED4}" destId="{F5A2723F-8A79-49F5-AD38-45FCBCFEBFA8}" srcOrd="16" destOrd="0" presId="urn:microsoft.com/office/officeart/2005/8/layout/cycle6"/>
    <dgm:cxn modelId="{982E5D3A-2D1E-4118-976B-8AF520B4AAD6}" type="presParOf" srcId="{029A9C90-CD66-457A-A985-C1686CA2CED4}" destId="{745C87F4-B28A-4EC1-A615-206627498959}" srcOrd="17" destOrd="0" presId="urn:microsoft.com/office/officeart/2005/8/layout/cycle6"/>
    <dgm:cxn modelId="{7CDE56A8-6336-4D9E-81CF-B2356E2B26D6}" type="presParOf" srcId="{029A9C90-CD66-457A-A985-C1686CA2CED4}" destId="{58BF92BE-591A-4C13-A6F1-F4294EE23A7E}" srcOrd="18" destOrd="0" presId="urn:microsoft.com/office/officeart/2005/8/layout/cycle6"/>
    <dgm:cxn modelId="{803B76C6-7E82-4A61-AC34-C56594D555BB}" type="presParOf" srcId="{029A9C90-CD66-457A-A985-C1686CA2CED4}" destId="{2888FAE5-17E1-41CD-AEF4-36AEC24477FE}" srcOrd="19" destOrd="0" presId="urn:microsoft.com/office/officeart/2005/8/layout/cycle6"/>
    <dgm:cxn modelId="{0DBFB4A6-DC30-4711-9424-AEBE4F42BA72}" type="presParOf" srcId="{029A9C90-CD66-457A-A985-C1686CA2CED4}" destId="{1E803FA5-2759-4E99-8078-4737C86D53E5}" srcOrd="20" destOrd="0" presId="urn:microsoft.com/office/officeart/2005/8/layout/cycle6"/>
    <dgm:cxn modelId="{580CBDBF-494F-415E-91E5-0EDCED3E9377}" type="presParOf" srcId="{029A9C90-CD66-457A-A985-C1686CA2CED4}" destId="{F3C567AE-9F7E-4EDB-8C0D-2C444DFE56EC}" srcOrd="21" destOrd="0" presId="urn:microsoft.com/office/officeart/2005/8/layout/cycle6"/>
    <dgm:cxn modelId="{5354FC13-6E23-4358-8998-1B79FC0C27E3}" type="presParOf" srcId="{029A9C90-CD66-457A-A985-C1686CA2CED4}" destId="{363FEE2A-5A2D-48A8-B28A-BF7E3E08DB65}" srcOrd="22" destOrd="0" presId="urn:microsoft.com/office/officeart/2005/8/layout/cycle6"/>
    <dgm:cxn modelId="{E7440BEF-E54A-49B7-AE1F-E0371D2C9877}" type="presParOf" srcId="{029A9C90-CD66-457A-A985-C1686CA2CED4}" destId="{CB8C4F90-9A8D-4B15-9D16-36086C709FFC}" srcOrd="23" destOrd="0" presId="urn:microsoft.com/office/officeart/2005/8/layout/cycle6"/>
    <dgm:cxn modelId="{D3811AFD-D3F8-4A93-BE19-38016968E6BB}" type="presParOf" srcId="{029A9C90-CD66-457A-A985-C1686CA2CED4}" destId="{F5D77EA5-9A21-4931-8451-5AA5F9519FF5}" srcOrd="24" destOrd="0" presId="urn:microsoft.com/office/officeart/2005/8/layout/cycle6"/>
    <dgm:cxn modelId="{DC087A4E-D277-4683-B642-09F59A8D1A27}" type="presParOf" srcId="{029A9C90-CD66-457A-A985-C1686CA2CED4}" destId="{FE0074D4-7C49-4D22-ABE0-93D9A6E78B06}" srcOrd="25" destOrd="0" presId="urn:microsoft.com/office/officeart/2005/8/layout/cycle6"/>
    <dgm:cxn modelId="{8FEA43D5-FDF9-42D1-A23A-0DECDD976651}" type="presParOf" srcId="{029A9C90-CD66-457A-A985-C1686CA2CED4}" destId="{7AF4B3EF-CE9A-4CE4-9BF9-1A98240B4310}" srcOrd="26" destOrd="0" presId="urn:microsoft.com/office/officeart/2005/8/layout/cycle6"/>
    <dgm:cxn modelId="{D8B7AD28-45D1-480C-99A0-D1D6370D9BBA}" type="presParOf" srcId="{029A9C90-CD66-457A-A985-C1686CA2CED4}" destId="{DE94159A-14D0-4D76-95A7-9618324B3F4A}" srcOrd="27" destOrd="0" presId="urn:microsoft.com/office/officeart/2005/8/layout/cycle6"/>
    <dgm:cxn modelId="{5DA854C7-D30C-4DF3-AFC8-7834E515E8E1}" type="presParOf" srcId="{029A9C90-CD66-457A-A985-C1686CA2CED4}" destId="{E75D0852-F1C7-43BC-90F2-83DC5F4F178C}" srcOrd="28" destOrd="0" presId="urn:microsoft.com/office/officeart/2005/8/layout/cycle6"/>
    <dgm:cxn modelId="{136542CB-6E57-4B21-A72B-CEC42DE9B470}" type="presParOf" srcId="{029A9C90-CD66-457A-A985-C1686CA2CED4}" destId="{713F2D02-CDF0-436D-A48B-076D7C800C07}" srcOrd="29" destOrd="0" presId="urn:microsoft.com/office/officeart/2005/8/layout/cycle6"/>
    <dgm:cxn modelId="{F8D22F29-BF1F-4222-977C-ECDA51CAC2AE}" type="presParOf" srcId="{029A9C90-CD66-457A-A985-C1686CA2CED4}" destId="{876F5CC3-6793-4198-8E10-6262B2EB8CAD}" srcOrd="30" destOrd="0" presId="urn:microsoft.com/office/officeart/2005/8/layout/cycle6"/>
    <dgm:cxn modelId="{B4210D2E-7C1B-43B9-9365-6726649F1E49}" type="presParOf" srcId="{029A9C90-CD66-457A-A985-C1686CA2CED4}" destId="{6919F9AE-A5D9-474D-8029-C8D2DA309709}" srcOrd="31" destOrd="0" presId="urn:microsoft.com/office/officeart/2005/8/layout/cycle6"/>
    <dgm:cxn modelId="{29DEBD1E-967B-4CD5-AF21-115F7B4B9456}" type="presParOf" srcId="{029A9C90-CD66-457A-A985-C1686CA2CED4}" destId="{6C8040AD-2483-426D-A140-0F8EDA35A974}" srcOrd="32" destOrd="0" presId="urn:microsoft.com/office/officeart/2005/8/layout/cycle6"/>
    <dgm:cxn modelId="{AACB42F7-16C5-4180-9F83-9CD1E898B664}" type="presParOf" srcId="{029A9C90-CD66-457A-A985-C1686CA2CED4}" destId="{1C0AD5C0-58E9-4F1B-8E62-CCBE006BF1B8}" srcOrd="33" destOrd="0" presId="urn:microsoft.com/office/officeart/2005/8/layout/cycle6"/>
    <dgm:cxn modelId="{8010B39E-307E-45B8-9EF0-E90BC473B606}" type="presParOf" srcId="{029A9C90-CD66-457A-A985-C1686CA2CED4}" destId="{5390A004-6BB0-4130-A06F-C51FE07436A5}" srcOrd="34" destOrd="0" presId="urn:microsoft.com/office/officeart/2005/8/layout/cycle6"/>
    <dgm:cxn modelId="{F93E5157-4CCB-4498-B4E8-3EFF2506C4AB}" type="presParOf" srcId="{029A9C90-CD66-457A-A985-C1686CA2CED4}" destId="{B9D548E8-A08B-4860-A169-BF03FF4AE4F0}" srcOrd="35" destOrd="0" presId="urn:microsoft.com/office/officeart/2005/8/layout/cycle6"/>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3E7E167-5A3A-4B72-B098-177759928997}" type="doc">
      <dgm:prSet loTypeId="urn:microsoft.com/office/officeart/2005/8/layout/radial5" loCatId="relationship" qsTypeId="urn:microsoft.com/office/officeart/2005/8/quickstyle/simple3" qsCatId="simple" csTypeId="urn:microsoft.com/office/officeart/2005/8/colors/accent1_2" csCatId="accent1" phldr="1"/>
      <dgm:spPr/>
      <dgm:t>
        <a:bodyPr/>
        <a:lstStyle/>
        <a:p>
          <a:pPr rtl="1"/>
          <a:endParaRPr lang="ar-JO"/>
        </a:p>
      </dgm:t>
    </dgm:pt>
    <dgm:pt modelId="{F9DE294E-FCE6-4337-A38E-2032042CB8AE}">
      <dgm:prSet phldrT="[Text]" custT="1"/>
      <dgm:spPr/>
      <dgm:t>
        <a:bodyPr/>
        <a:lstStyle/>
        <a:p>
          <a:pPr rtl="1"/>
          <a:r>
            <a:rPr lang="en-US" sz="2800" b="1" dirty="0" smtClean="0"/>
            <a:t>GMP</a:t>
          </a:r>
          <a:endParaRPr lang="ar-JO" sz="2800" b="1" dirty="0"/>
        </a:p>
      </dgm:t>
    </dgm:pt>
    <dgm:pt modelId="{174B19F5-7F2C-4465-95B7-75F2ED8794F6}" type="parTrans" cxnId="{5493D34F-681C-41BA-8621-3901D6432EC9}">
      <dgm:prSet/>
      <dgm:spPr/>
      <dgm:t>
        <a:bodyPr/>
        <a:lstStyle/>
        <a:p>
          <a:pPr rtl="1"/>
          <a:endParaRPr lang="ar-JO"/>
        </a:p>
      </dgm:t>
    </dgm:pt>
    <dgm:pt modelId="{BDD7EF8F-FB34-419E-B36E-CFB3ECA83D38}" type="sibTrans" cxnId="{5493D34F-681C-41BA-8621-3901D6432EC9}">
      <dgm:prSet/>
      <dgm:spPr/>
      <dgm:t>
        <a:bodyPr/>
        <a:lstStyle/>
        <a:p>
          <a:pPr rtl="1"/>
          <a:endParaRPr lang="ar-JO"/>
        </a:p>
      </dgm:t>
    </dgm:pt>
    <dgm:pt modelId="{099743D8-74B2-4731-B044-893EAFCD02CB}">
      <dgm:prSet phldrT="[Text]" custT="1"/>
      <dgm:spPr/>
      <dgm:t>
        <a:bodyPr/>
        <a:lstStyle/>
        <a:p>
          <a:pPr rtl="1"/>
          <a:r>
            <a:rPr lang="en-US" sz="1800" b="1" dirty="0" smtClean="0"/>
            <a:t>Factory site</a:t>
          </a:r>
          <a:endParaRPr lang="ar-JO" sz="1800" b="1" dirty="0"/>
        </a:p>
      </dgm:t>
    </dgm:pt>
    <dgm:pt modelId="{0552D304-B256-4582-8111-4879ED5FF236}" type="parTrans" cxnId="{8EBEF8B9-10B7-420B-910B-A706D4B4785F}">
      <dgm:prSet/>
      <dgm:spPr/>
      <dgm:t>
        <a:bodyPr/>
        <a:lstStyle/>
        <a:p>
          <a:pPr rtl="1"/>
          <a:endParaRPr lang="ar-JO" dirty="0"/>
        </a:p>
      </dgm:t>
    </dgm:pt>
    <dgm:pt modelId="{9DA5A75A-7690-437E-8861-703114ACB506}" type="sibTrans" cxnId="{8EBEF8B9-10B7-420B-910B-A706D4B4785F}">
      <dgm:prSet/>
      <dgm:spPr/>
      <dgm:t>
        <a:bodyPr/>
        <a:lstStyle/>
        <a:p>
          <a:pPr rtl="1"/>
          <a:endParaRPr lang="ar-JO"/>
        </a:p>
      </dgm:t>
    </dgm:pt>
    <dgm:pt modelId="{A5EFF433-D329-47ED-86E7-8EFDC99A6B8C}">
      <dgm:prSet phldrT="[Text]" custT="1"/>
      <dgm:spPr/>
      <dgm:t>
        <a:bodyPr/>
        <a:lstStyle/>
        <a:p>
          <a:pPr rtl="1"/>
          <a:r>
            <a:rPr lang="en-US" sz="1800" b="1" dirty="0" smtClean="0"/>
            <a:t>Design</a:t>
          </a:r>
          <a:endParaRPr lang="ar-JO" sz="1800" b="1" dirty="0"/>
        </a:p>
      </dgm:t>
    </dgm:pt>
    <dgm:pt modelId="{84E9F077-5B28-4A5C-ACB4-B1D59CEA4012}" type="parTrans" cxnId="{379805A6-53D0-4826-A116-96E3BD43C208}">
      <dgm:prSet/>
      <dgm:spPr/>
      <dgm:t>
        <a:bodyPr/>
        <a:lstStyle/>
        <a:p>
          <a:pPr rtl="1"/>
          <a:endParaRPr lang="ar-JO" dirty="0"/>
        </a:p>
      </dgm:t>
    </dgm:pt>
    <dgm:pt modelId="{0F104E83-1284-463E-8A4B-176B57666B1A}" type="sibTrans" cxnId="{379805A6-53D0-4826-A116-96E3BD43C208}">
      <dgm:prSet/>
      <dgm:spPr/>
      <dgm:t>
        <a:bodyPr/>
        <a:lstStyle/>
        <a:p>
          <a:pPr rtl="1"/>
          <a:endParaRPr lang="ar-JO"/>
        </a:p>
      </dgm:t>
    </dgm:pt>
    <dgm:pt modelId="{188CE1A8-D7B4-44A6-A372-0B127BADA70E}">
      <dgm:prSet phldrT="[Text]" custT="1"/>
      <dgm:spPr/>
      <dgm:t>
        <a:bodyPr/>
        <a:lstStyle/>
        <a:p>
          <a:pPr rtl="1"/>
          <a:r>
            <a:rPr lang="en-US" sz="1800" b="1" dirty="0" smtClean="0"/>
            <a:t>Buildings and facilities</a:t>
          </a:r>
          <a:endParaRPr lang="ar-JO" sz="1800" b="1" dirty="0"/>
        </a:p>
      </dgm:t>
    </dgm:pt>
    <dgm:pt modelId="{7CCAB5C6-2C6F-4507-BCA7-7D99C86C603A}" type="parTrans" cxnId="{AD88C458-C414-4F71-A5F6-F87A006647F6}">
      <dgm:prSet/>
      <dgm:spPr/>
      <dgm:t>
        <a:bodyPr/>
        <a:lstStyle/>
        <a:p>
          <a:pPr rtl="1"/>
          <a:endParaRPr lang="ar-JO" dirty="0"/>
        </a:p>
      </dgm:t>
    </dgm:pt>
    <dgm:pt modelId="{276FC8FF-64D3-4BFD-844C-3DF48124DA9C}" type="sibTrans" cxnId="{AD88C458-C414-4F71-A5F6-F87A006647F6}">
      <dgm:prSet/>
      <dgm:spPr/>
      <dgm:t>
        <a:bodyPr/>
        <a:lstStyle/>
        <a:p>
          <a:pPr rtl="1"/>
          <a:endParaRPr lang="ar-JO"/>
        </a:p>
      </dgm:t>
    </dgm:pt>
    <dgm:pt modelId="{8EFFC35F-4302-42E8-A2B4-CEAFB4A13202}">
      <dgm:prSet phldrT="[Text]" custT="1"/>
      <dgm:spPr/>
      <dgm:t>
        <a:bodyPr/>
        <a:lstStyle/>
        <a:p>
          <a:pPr rtl="1"/>
          <a:r>
            <a:rPr lang="en-US" sz="1800" b="1" dirty="0" smtClean="0"/>
            <a:t>Walls and roofs</a:t>
          </a:r>
          <a:endParaRPr lang="ar-JO" sz="1800" b="1" dirty="0"/>
        </a:p>
      </dgm:t>
    </dgm:pt>
    <dgm:pt modelId="{56AE8C1B-A9D4-4859-931C-4D12BFF117A6}" type="parTrans" cxnId="{2B2A36EA-CA89-4D07-988B-99C766A7C254}">
      <dgm:prSet/>
      <dgm:spPr/>
      <dgm:t>
        <a:bodyPr/>
        <a:lstStyle/>
        <a:p>
          <a:pPr rtl="1"/>
          <a:endParaRPr lang="ar-JO" dirty="0"/>
        </a:p>
      </dgm:t>
    </dgm:pt>
    <dgm:pt modelId="{23941264-0BFA-47EB-968D-80DFDCEEBB35}" type="sibTrans" cxnId="{2B2A36EA-CA89-4D07-988B-99C766A7C254}">
      <dgm:prSet/>
      <dgm:spPr/>
      <dgm:t>
        <a:bodyPr/>
        <a:lstStyle/>
        <a:p>
          <a:pPr rtl="1"/>
          <a:endParaRPr lang="ar-JO"/>
        </a:p>
      </dgm:t>
    </dgm:pt>
    <dgm:pt modelId="{6A162719-E2DC-47FF-B503-CFA1F0ED073D}">
      <dgm:prSet phldrT="[Text]" custT="1"/>
      <dgm:spPr/>
      <dgm:t>
        <a:bodyPr/>
        <a:lstStyle/>
        <a:p>
          <a:pPr rtl="1"/>
          <a:r>
            <a:rPr lang="en-US" sz="1800" b="1" dirty="0" smtClean="0"/>
            <a:t>Doors and windows</a:t>
          </a:r>
          <a:endParaRPr lang="ar-JO" sz="1800" b="1" dirty="0"/>
        </a:p>
      </dgm:t>
    </dgm:pt>
    <dgm:pt modelId="{A85ADC79-7525-417B-987F-9D7C6EE8781F}" type="parTrans" cxnId="{C3364ACF-ADF3-40CD-92B5-C09814D5B853}">
      <dgm:prSet/>
      <dgm:spPr/>
      <dgm:t>
        <a:bodyPr/>
        <a:lstStyle/>
        <a:p>
          <a:pPr rtl="1"/>
          <a:endParaRPr lang="ar-JO" dirty="0"/>
        </a:p>
      </dgm:t>
    </dgm:pt>
    <dgm:pt modelId="{95B533BD-3E88-432F-B43D-CB3A9FE848A1}" type="sibTrans" cxnId="{C3364ACF-ADF3-40CD-92B5-C09814D5B853}">
      <dgm:prSet/>
      <dgm:spPr/>
      <dgm:t>
        <a:bodyPr/>
        <a:lstStyle/>
        <a:p>
          <a:pPr rtl="1"/>
          <a:endParaRPr lang="ar-JO"/>
        </a:p>
      </dgm:t>
    </dgm:pt>
    <dgm:pt modelId="{47D3F65F-5A5D-4023-8552-B2E6DCF6A1BD}">
      <dgm:prSet phldrT="[Text]" custT="1"/>
      <dgm:spPr/>
      <dgm:t>
        <a:bodyPr/>
        <a:lstStyle/>
        <a:p>
          <a:pPr rtl="1"/>
          <a:r>
            <a:rPr lang="en-US" sz="1800" b="1" dirty="0" smtClean="0"/>
            <a:t>Dressing room</a:t>
          </a:r>
          <a:endParaRPr lang="ar-JO" sz="1800" b="1" dirty="0"/>
        </a:p>
      </dgm:t>
    </dgm:pt>
    <dgm:pt modelId="{CD193599-348F-4A93-98B5-A41257EA4B00}" type="parTrans" cxnId="{7D607768-798D-4960-9479-2D7418821FBE}">
      <dgm:prSet/>
      <dgm:spPr/>
      <dgm:t>
        <a:bodyPr/>
        <a:lstStyle/>
        <a:p>
          <a:pPr rtl="1"/>
          <a:endParaRPr lang="ar-JO" dirty="0"/>
        </a:p>
      </dgm:t>
    </dgm:pt>
    <dgm:pt modelId="{8C47692A-CB89-4AE6-A268-7A3B70C21605}" type="sibTrans" cxnId="{7D607768-798D-4960-9479-2D7418821FBE}">
      <dgm:prSet/>
      <dgm:spPr/>
      <dgm:t>
        <a:bodyPr/>
        <a:lstStyle/>
        <a:p>
          <a:pPr rtl="1"/>
          <a:endParaRPr lang="ar-JO"/>
        </a:p>
      </dgm:t>
    </dgm:pt>
    <dgm:pt modelId="{F527BB3B-86D5-478B-9395-11855D526F99}">
      <dgm:prSet phldrT="[Text]" custT="1"/>
      <dgm:spPr/>
      <dgm:t>
        <a:bodyPr/>
        <a:lstStyle/>
        <a:p>
          <a:pPr rtl="1"/>
          <a:r>
            <a:rPr lang="en-US" sz="1800" b="1" dirty="0" smtClean="0"/>
            <a:t>Bathrooms</a:t>
          </a:r>
          <a:endParaRPr lang="ar-JO" sz="1800" b="1" dirty="0"/>
        </a:p>
      </dgm:t>
    </dgm:pt>
    <dgm:pt modelId="{751CB84C-7CA2-4A15-9468-44CB9999F9E9}" type="parTrans" cxnId="{E616ACD3-4985-4150-858D-797A9B61039A}">
      <dgm:prSet/>
      <dgm:spPr/>
      <dgm:t>
        <a:bodyPr/>
        <a:lstStyle/>
        <a:p>
          <a:pPr rtl="1"/>
          <a:endParaRPr lang="ar-JO" dirty="0"/>
        </a:p>
      </dgm:t>
    </dgm:pt>
    <dgm:pt modelId="{054E2BDB-64D9-4943-9012-ED7692DA9B3D}" type="sibTrans" cxnId="{E616ACD3-4985-4150-858D-797A9B61039A}">
      <dgm:prSet/>
      <dgm:spPr/>
      <dgm:t>
        <a:bodyPr/>
        <a:lstStyle/>
        <a:p>
          <a:pPr rtl="1"/>
          <a:endParaRPr lang="ar-JO"/>
        </a:p>
      </dgm:t>
    </dgm:pt>
    <dgm:pt modelId="{82DC314C-0C5B-4B63-9350-FC394BC1C7C0}">
      <dgm:prSet phldrT="[Text]" custT="1"/>
      <dgm:spPr/>
      <dgm:t>
        <a:bodyPr/>
        <a:lstStyle/>
        <a:p>
          <a:pPr rtl="1"/>
          <a:r>
            <a:rPr lang="en-US" sz="1800" b="1" dirty="0" smtClean="0"/>
            <a:t>Ventilation and lighting</a:t>
          </a:r>
          <a:endParaRPr lang="ar-JO" sz="1800" b="1" dirty="0"/>
        </a:p>
      </dgm:t>
    </dgm:pt>
    <dgm:pt modelId="{3761DFCD-0410-4B6D-8487-1A0D3C9E49A9}" type="parTrans" cxnId="{24573C4D-4B68-45C0-A1C2-01AC4950B421}">
      <dgm:prSet/>
      <dgm:spPr/>
      <dgm:t>
        <a:bodyPr/>
        <a:lstStyle/>
        <a:p>
          <a:pPr rtl="1"/>
          <a:endParaRPr lang="ar-JO" dirty="0"/>
        </a:p>
      </dgm:t>
    </dgm:pt>
    <dgm:pt modelId="{A5E62D0F-E68F-4FD2-A67D-8427A3DCF04B}" type="sibTrans" cxnId="{24573C4D-4B68-45C0-A1C2-01AC4950B421}">
      <dgm:prSet/>
      <dgm:spPr/>
      <dgm:t>
        <a:bodyPr/>
        <a:lstStyle/>
        <a:p>
          <a:pPr rtl="1"/>
          <a:endParaRPr lang="ar-JO"/>
        </a:p>
      </dgm:t>
    </dgm:pt>
    <dgm:pt modelId="{ABBE0993-27D1-4EB3-8EDB-4F9F89FC205A}">
      <dgm:prSet phldrT="[Text]" custT="1"/>
      <dgm:spPr/>
      <dgm:t>
        <a:bodyPr/>
        <a:lstStyle/>
        <a:p>
          <a:pPr rtl="1"/>
          <a:r>
            <a:rPr lang="en-US" sz="1800" b="1" dirty="0" smtClean="0">
              <a:latin typeface="+mj-lt"/>
            </a:rPr>
            <a:t>Stores</a:t>
          </a:r>
          <a:endParaRPr lang="ar-JO" sz="1800" b="1" dirty="0">
            <a:latin typeface="+mj-lt"/>
          </a:endParaRPr>
        </a:p>
      </dgm:t>
    </dgm:pt>
    <dgm:pt modelId="{B3AB43DA-4892-4538-8FE3-44CD55C81F1F}" type="parTrans" cxnId="{FC5A7B6C-D96E-46A2-AD12-27BA6CCB58D3}">
      <dgm:prSet/>
      <dgm:spPr/>
      <dgm:t>
        <a:bodyPr/>
        <a:lstStyle/>
        <a:p>
          <a:pPr rtl="1"/>
          <a:endParaRPr lang="ar-JO" dirty="0"/>
        </a:p>
      </dgm:t>
    </dgm:pt>
    <dgm:pt modelId="{E7067248-4AA1-486E-B87D-3D92A47C7A50}" type="sibTrans" cxnId="{FC5A7B6C-D96E-46A2-AD12-27BA6CCB58D3}">
      <dgm:prSet/>
      <dgm:spPr/>
      <dgm:t>
        <a:bodyPr/>
        <a:lstStyle/>
        <a:p>
          <a:pPr rtl="1"/>
          <a:endParaRPr lang="ar-JO"/>
        </a:p>
      </dgm:t>
    </dgm:pt>
    <dgm:pt modelId="{4AD65729-A52B-4F5E-BCF0-C1A3B7055074}">
      <dgm:prSet phldrT="[Text]" custT="1"/>
      <dgm:spPr/>
      <dgm:t>
        <a:bodyPr/>
        <a:lstStyle/>
        <a:p>
          <a:pPr rtl="1"/>
          <a:r>
            <a:rPr lang="en-US" sz="1800" b="1" u="none" dirty="0" smtClean="0"/>
            <a:t>Equipment, tools and work surfaces</a:t>
          </a:r>
          <a:endParaRPr lang="ar-JO" sz="1800" b="1" u="none" dirty="0"/>
        </a:p>
      </dgm:t>
    </dgm:pt>
    <dgm:pt modelId="{6433F529-A675-4C6F-8831-C3AC0A25BDF4}" type="parTrans" cxnId="{E12FD2DA-BFF8-4774-8D59-E7C3099F23F5}">
      <dgm:prSet/>
      <dgm:spPr/>
      <dgm:t>
        <a:bodyPr/>
        <a:lstStyle/>
        <a:p>
          <a:pPr rtl="1"/>
          <a:endParaRPr lang="ar-JO" dirty="0"/>
        </a:p>
      </dgm:t>
    </dgm:pt>
    <dgm:pt modelId="{D4FC16AE-D95A-4383-9C08-D176DBFE9BF3}" type="sibTrans" cxnId="{E12FD2DA-BFF8-4774-8D59-E7C3099F23F5}">
      <dgm:prSet/>
      <dgm:spPr/>
      <dgm:t>
        <a:bodyPr/>
        <a:lstStyle/>
        <a:p>
          <a:pPr rtl="1"/>
          <a:endParaRPr lang="ar-JO"/>
        </a:p>
      </dgm:t>
    </dgm:pt>
    <dgm:pt modelId="{30DACB7C-F1BC-400B-9E8C-E982F5B1ECCC}">
      <dgm:prSet phldrT="[Text]" custT="1"/>
      <dgm:spPr/>
      <dgm:t>
        <a:bodyPr/>
        <a:lstStyle/>
        <a:p>
          <a:pPr rtl="1"/>
          <a:r>
            <a:rPr lang="en-US" sz="1800" b="1" dirty="0" smtClean="0"/>
            <a:t>Flooring</a:t>
          </a:r>
          <a:endParaRPr lang="ar-JO" sz="1800" b="1" dirty="0"/>
        </a:p>
      </dgm:t>
    </dgm:pt>
    <dgm:pt modelId="{4AE31A3F-592F-441B-822D-D3A5EB2789D7}" type="sibTrans" cxnId="{502471AE-80E5-4B0D-A872-66414E8446CD}">
      <dgm:prSet/>
      <dgm:spPr/>
      <dgm:t>
        <a:bodyPr/>
        <a:lstStyle/>
        <a:p>
          <a:pPr rtl="1"/>
          <a:endParaRPr lang="ar-JO"/>
        </a:p>
      </dgm:t>
    </dgm:pt>
    <dgm:pt modelId="{911C068B-16B8-4EF7-BD37-09F68642F0A6}" type="parTrans" cxnId="{502471AE-80E5-4B0D-A872-66414E8446CD}">
      <dgm:prSet/>
      <dgm:spPr/>
      <dgm:t>
        <a:bodyPr/>
        <a:lstStyle/>
        <a:p>
          <a:pPr rtl="1"/>
          <a:endParaRPr lang="ar-JO" dirty="0"/>
        </a:p>
      </dgm:t>
    </dgm:pt>
    <dgm:pt modelId="{D0F7A0D4-D631-4C8A-8D14-4A787BAC7817}" type="pres">
      <dgm:prSet presAssocID="{A3E7E167-5A3A-4B72-B098-177759928997}" presName="Name0" presStyleCnt="0">
        <dgm:presLayoutVars>
          <dgm:chMax val="1"/>
          <dgm:dir/>
          <dgm:animLvl val="ctr"/>
          <dgm:resizeHandles val="exact"/>
        </dgm:presLayoutVars>
      </dgm:prSet>
      <dgm:spPr/>
      <dgm:t>
        <a:bodyPr/>
        <a:lstStyle/>
        <a:p>
          <a:pPr rtl="1"/>
          <a:endParaRPr lang="ar-JO"/>
        </a:p>
      </dgm:t>
    </dgm:pt>
    <dgm:pt modelId="{0CB06340-29F9-4881-A54F-149F708A5D09}" type="pres">
      <dgm:prSet presAssocID="{F9DE294E-FCE6-4337-A38E-2032042CB8AE}" presName="centerShape" presStyleLbl="node0" presStyleIdx="0" presStyleCnt="1" custScaleX="135940" custScaleY="115538"/>
      <dgm:spPr/>
      <dgm:t>
        <a:bodyPr/>
        <a:lstStyle/>
        <a:p>
          <a:pPr rtl="1"/>
          <a:endParaRPr lang="ar-JO"/>
        </a:p>
      </dgm:t>
    </dgm:pt>
    <dgm:pt modelId="{0C9AD5F5-3B7A-4CFC-88AD-8B7B7AA5AF6C}" type="pres">
      <dgm:prSet presAssocID="{0552D304-B256-4582-8111-4879ED5FF236}" presName="parTrans" presStyleLbl="sibTrans2D1" presStyleIdx="0" presStyleCnt="11"/>
      <dgm:spPr/>
      <dgm:t>
        <a:bodyPr/>
        <a:lstStyle/>
        <a:p>
          <a:pPr rtl="1"/>
          <a:endParaRPr lang="ar-JO"/>
        </a:p>
      </dgm:t>
    </dgm:pt>
    <dgm:pt modelId="{A7BCDECE-5BDF-4F2C-A6E8-82978D4E344B}" type="pres">
      <dgm:prSet presAssocID="{0552D304-B256-4582-8111-4879ED5FF236}" presName="connectorText" presStyleLbl="sibTrans2D1" presStyleIdx="0" presStyleCnt="11"/>
      <dgm:spPr/>
      <dgm:t>
        <a:bodyPr/>
        <a:lstStyle/>
        <a:p>
          <a:pPr rtl="1"/>
          <a:endParaRPr lang="ar-JO"/>
        </a:p>
      </dgm:t>
    </dgm:pt>
    <dgm:pt modelId="{45A58FCA-9790-4F19-932B-56A7B0B7FE17}" type="pres">
      <dgm:prSet presAssocID="{099743D8-74B2-4731-B044-893EAFCD02CB}" presName="node" presStyleLbl="node1" presStyleIdx="0" presStyleCnt="11" custScaleX="127652" custRadScaleRad="101762" custRadScaleInc="45396">
        <dgm:presLayoutVars>
          <dgm:bulletEnabled val="1"/>
        </dgm:presLayoutVars>
      </dgm:prSet>
      <dgm:spPr/>
      <dgm:t>
        <a:bodyPr/>
        <a:lstStyle/>
        <a:p>
          <a:pPr rtl="1"/>
          <a:endParaRPr lang="ar-JO"/>
        </a:p>
      </dgm:t>
    </dgm:pt>
    <dgm:pt modelId="{75D40624-A3DF-4B12-AF60-FBB59478B369}" type="pres">
      <dgm:prSet presAssocID="{911C068B-16B8-4EF7-BD37-09F68642F0A6}" presName="parTrans" presStyleLbl="sibTrans2D1" presStyleIdx="1" presStyleCnt="11"/>
      <dgm:spPr/>
      <dgm:t>
        <a:bodyPr/>
        <a:lstStyle/>
        <a:p>
          <a:pPr rtl="1"/>
          <a:endParaRPr lang="ar-JO"/>
        </a:p>
      </dgm:t>
    </dgm:pt>
    <dgm:pt modelId="{C03BBC51-F518-4912-AA5D-D8AE81AC0F86}" type="pres">
      <dgm:prSet presAssocID="{911C068B-16B8-4EF7-BD37-09F68642F0A6}" presName="connectorText" presStyleLbl="sibTrans2D1" presStyleIdx="1" presStyleCnt="11"/>
      <dgm:spPr/>
      <dgm:t>
        <a:bodyPr/>
        <a:lstStyle/>
        <a:p>
          <a:pPr rtl="1"/>
          <a:endParaRPr lang="ar-JO"/>
        </a:p>
      </dgm:t>
    </dgm:pt>
    <dgm:pt modelId="{29A6C937-37E5-48E4-9A8F-F5011F8678A1}" type="pres">
      <dgm:prSet presAssocID="{30DACB7C-F1BC-400B-9E8C-E982F5B1ECCC}" presName="node" presStyleLbl="node1" presStyleIdx="1" presStyleCnt="11" custScaleX="142370" custRadScaleRad="107646" custRadScaleInc="57543">
        <dgm:presLayoutVars>
          <dgm:bulletEnabled val="1"/>
        </dgm:presLayoutVars>
      </dgm:prSet>
      <dgm:spPr/>
      <dgm:t>
        <a:bodyPr/>
        <a:lstStyle/>
        <a:p>
          <a:pPr rtl="1"/>
          <a:endParaRPr lang="ar-JO"/>
        </a:p>
      </dgm:t>
    </dgm:pt>
    <dgm:pt modelId="{B4248BF9-8A0C-4A43-9B12-AB096ADBE941}" type="pres">
      <dgm:prSet presAssocID="{84E9F077-5B28-4A5C-ACB4-B1D59CEA4012}" presName="parTrans" presStyleLbl="sibTrans2D1" presStyleIdx="2" presStyleCnt="11"/>
      <dgm:spPr/>
      <dgm:t>
        <a:bodyPr/>
        <a:lstStyle/>
        <a:p>
          <a:pPr rtl="1"/>
          <a:endParaRPr lang="ar-JO"/>
        </a:p>
      </dgm:t>
    </dgm:pt>
    <dgm:pt modelId="{A9DFABF6-3012-4A11-8A44-5044406AD24F}" type="pres">
      <dgm:prSet presAssocID="{84E9F077-5B28-4A5C-ACB4-B1D59CEA4012}" presName="connectorText" presStyleLbl="sibTrans2D1" presStyleIdx="2" presStyleCnt="11"/>
      <dgm:spPr/>
      <dgm:t>
        <a:bodyPr/>
        <a:lstStyle/>
        <a:p>
          <a:pPr rtl="1"/>
          <a:endParaRPr lang="ar-JO"/>
        </a:p>
      </dgm:t>
    </dgm:pt>
    <dgm:pt modelId="{40320A84-2AE0-471C-861C-E76FC9826261}" type="pres">
      <dgm:prSet presAssocID="{A5EFF433-D329-47ED-86E7-8EFDC99A6B8C}" presName="node" presStyleLbl="node1" presStyleIdx="2" presStyleCnt="11" custScaleX="114046" custRadScaleRad="105671" custRadScaleInc="29263">
        <dgm:presLayoutVars>
          <dgm:bulletEnabled val="1"/>
        </dgm:presLayoutVars>
      </dgm:prSet>
      <dgm:spPr/>
      <dgm:t>
        <a:bodyPr/>
        <a:lstStyle/>
        <a:p>
          <a:pPr rtl="1"/>
          <a:endParaRPr lang="ar-JO"/>
        </a:p>
      </dgm:t>
    </dgm:pt>
    <dgm:pt modelId="{A835FD20-9E31-46C4-A597-73A0F9E163B5}" type="pres">
      <dgm:prSet presAssocID="{7CCAB5C6-2C6F-4507-BCA7-7D99C86C603A}" presName="parTrans" presStyleLbl="sibTrans2D1" presStyleIdx="3" presStyleCnt="11"/>
      <dgm:spPr/>
      <dgm:t>
        <a:bodyPr/>
        <a:lstStyle/>
        <a:p>
          <a:pPr rtl="1"/>
          <a:endParaRPr lang="ar-JO"/>
        </a:p>
      </dgm:t>
    </dgm:pt>
    <dgm:pt modelId="{C15D06F7-BE8E-4ACB-AB2C-AD6D5108B5D9}" type="pres">
      <dgm:prSet presAssocID="{7CCAB5C6-2C6F-4507-BCA7-7D99C86C603A}" presName="connectorText" presStyleLbl="sibTrans2D1" presStyleIdx="3" presStyleCnt="11"/>
      <dgm:spPr/>
      <dgm:t>
        <a:bodyPr/>
        <a:lstStyle/>
        <a:p>
          <a:pPr rtl="1"/>
          <a:endParaRPr lang="ar-JO"/>
        </a:p>
      </dgm:t>
    </dgm:pt>
    <dgm:pt modelId="{EE3277E9-A954-43B7-B7ED-6289CEAAC86B}" type="pres">
      <dgm:prSet presAssocID="{188CE1A8-D7B4-44A6-A372-0B127BADA70E}" presName="node" presStyleLbl="node1" presStyleIdx="3" presStyleCnt="11" custScaleX="143658" custRadScaleRad="99911" custRadScaleInc="-2223">
        <dgm:presLayoutVars>
          <dgm:bulletEnabled val="1"/>
        </dgm:presLayoutVars>
      </dgm:prSet>
      <dgm:spPr/>
      <dgm:t>
        <a:bodyPr/>
        <a:lstStyle/>
        <a:p>
          <a:pPr rtl="1"/>
          <a:endParaRPr lang="ar-JO"/>
        </a:p>
      </dgm:t>
    </dgm:pt>
    <dgm:pt modelId="{0C346DCC-783A-4BAE-B6AD-0F17A7A3CE08}" type="pres">
      <dgm:prSet presAssocID="{56AE8C1B-A9D4-4859-931C-4D12BFF117A6}" presName="parTrans" presStyleLbl="sibTrans2D1" presStyleIdx="4" presStyleCnt="11"/>
      <dgm:spPr/>
      <dgm:t>
        <a:bodyPr/>
        <a:lstStyle/>
        <a:p>
          <a:pPr rtl="1"/>
          <a:endParaRPr lang="ar-JO"/>
        </a:p>
      </dgm:t>
    </dgm:pt>
    <dgm:pt modelId="{FF2CB1E9-E55E-4B56-8105-2501CB5864D9}" type="pres">
      <dgm:prSet presAssocID="{56AE8C1B-A9D4-4859-931C-4D12BFF117A6}" presName="connectorText" presStyleLbl="sibTrans2D1" presStyleIdx="4" presStyleCnt="11"/>
      <dgm:spPr/>
      <dgm:t>
        <a:bodyPr/>
        <a:lstStyle/>
        <a:p>
          <a:pPr rtl="1"/>
          <a:endParaRPr lang="ar-JO"/>
        </a:p>
      </dgm:t>
    </dgm:pt>
    <dgm:pt modelId="{7E016DD9-42E3-4424-8E92-2FB227F1567E}" type="pres">
      <dgm:prSet presAssocID="{8EFFC35F-4302-42E8-A2B4-CEAFB4A13202}" presName="node" presStyleLbl="node1" presStyleIdx="4" presStyleCnt="11" custScaleX="153021" custRadScaleRad="106906" custRadScaleInc="-38581">
        <dgm:presLayoutVars>
          <dgm:bulletEnabled val="1"/>
        </dgm:presLayoutVars>
      </dgm:prSet>
      <dgm:spPr/>
      <dgm:t>
        <a:bodyPr/>
        <a:lstStyle/>
        <a:p>
          <a:pPr rtl="1"/>
          <a:endParaRPr lang="ar-JO"/>
        </a:p>
      </dgm:t>
    </dgm:pt>
    <dgm:pt modelId="{18841CA8-CB47-4E64-B4D7-4C174D68BAC3}" type="pres">
      <dgm:prSet presAssocID="{A85ADC79-7525-417B-987F-9D7C6EE8781F}" presName="parTrans" presStyleLbl="sibTrans2D1" presStyleIdx="5" presStyleCnt="11"/>
      <dgm:spPr/>
      <dgm:t>
        <a:bodyPr/>
        <a:lstStyle/>
        <a:p>
          <a:pPr rtl="1"/>
          <a:endParaRPr lang="ar-JO"/>
        </a:p>
      </dgm:t>
    </dgm:pt>
    <dgm:pt modelId="{DB980290-EB37-4312-A491-A5F30B96BB7C}" type="pres">
      <dgm:prSet presAssocID="{A85ADC79-7525-417B-987F-9D7C6EE8781F}" presName="connectorText" presStyleLbl="sibTrans2D1" presStyleIdx="5" presStyleCnt="11"/>
      <dgm:spPr/>
      <dgm:t>
        <a:bodyPr/>
        <a:lstStyle/>
        <a:p>
          <a:pPr rtl="1"/>
          <a:endParaRPr lang="ar-JO"/>
        </a:p>
      </dgm:t>
    </dgm:pt>
    <dgm:pt modelId="{1F59C035-F114-443A-8EBC-2E15D82941F3}" type="pres">
      <dgm:prSet presAssocID="{6A162719-E2DC-47FF-B503-CFA1F0ED073D}" presName="node" presStyleLbl="node1" presStyleIdx="5" presStyleCnt="11" custScaleX="149286" custRadScaleRad="102791" custRadScaleInc="-47169">
        <dgm:presLayoutVars>
          <dgm:bulletEnabled val="1"/>
        </dgm:presLayoutVars>
      </dgm:prSet>
      <dgm:spPr/>
      <dgm:t>
        <a:bodyPr/>
        <a:lstStyle/>
        <a:p>
          <a:pPr rtl="1"/>
          <a:endParaRPr lang="ar-JO"/>
        </a:p>
      </dgm:t>
    </dgm:pt>
    <dgm:pt modelId="{5E972AF6-138E-47EB-BD44-9F7ECA3B81AD}" type="pres">
      <dgm:prSet presAssocID="{CD193599-348F-4A93-98B5-A41257EA4B00}" presName="parTrans" presStyleLbl="sibTrans2D1" presStyleIdx="6" presStyleCnt="11"/>
      <dgm:spPr/>
      <dgm:t>
        <a:bodyPr/>
        <a:lstStyle/>
        <a:p>
          <a:pPr rtl="1"/>
          <a:endParaRPr lang="ar-JO"/>
        </a:p>
      </dgm:t>
    </dgm:pt>
    <dgm:pt modelId="{9850987A-A1D7-4DC6-82D9-D5EE0BB3E4EB}" type="pres">
      <dgm:prSet presAssocID="{CD193599-348F-4A93-98B5-A41257EA4B00}" presName="connectorText" presStyleLbl="sibTrans2D1" presStyleIdx="6" presStyleCnt="11"/>
      <dgm:spPr/>
      <dgm:t>
        <a:bodyPr/>
        <a:lstStyle/>
        <a:p>
          <a:pPr rtl="1"/>
          <a:endParaRPr lang="ar-JO"/>
        </a:p>
      </dgm:t>
    </dgm:pt>
    <dgm:pt modelId="{BC5A003E-F1D8-4B55-A74E-C07099A8140B}" type="pres">
      <dgm:prSet presAssocID="{47D3F65F-5A5D-4023-8552-B2E6DCF6A1BD}" presName="node" presStyleLbl="node1" presStyleIdx="6" presStyleCnt="11" custScaleX="133332" custRadScaleRad="99977" custRadScaleInc="-12285">
        <dgm:presLayoutVars>
          <dgm:bulletEnabled val="1"/>
        </dgm:presLayoutVars>
      </dgm:prSet>
      <dgm:spPr/>
      <dgm:t>
        <a:bodyPr/>
        <a:lstStyle/>
        <a:p>
          <a:pPr rtl="1"/>
          <a:endParaRPr lang="ar-JO"/>
        </a:p>
      </dgm:t>
    </dgm:pt>
    <dgm:pt modelId="{BD5A53E1-BA5C-49A6-A221-EE2D76F6BA8F}" type="pres">
      <dgm:prSet presAssocID="{751CB84C-7CA2-4A15-9468-44CB9999F9E9}" presName="parTrans" presStyleLbl="sibTrans2D1" presStyleIdx="7" presStyleCnt="11"/>
      <dgm:spPr/>
      <dgm:t>
        <a:bodyPr/>
        <a:lstStyle/>
        <a:p>
          <a:pPr rtl="1"/>
          <a:endParaRPr lang="ar-JO"/>
        </a:p>
      </dgm:t>
    </dgm:pt>
    <dgm:pt modelId="{21401F29-209C-4911-8768-46A387EF4B28}" type="pres">
      <dgm:prSet presAssocID="{751CB84C-7CA2-4A15-9468-44CB9999F9E9}" presName="connectorText" presStyleLbl="sibTrans2D1" presStyleIdx="7" presStyleCnt="11"/>
      <dgm:spPr/>
      <dgm:t>
        <a:bodyPr/>
        <a:lstStyle/>
        <a:p>
          <a:pPr rtl="1"/>
          <a:endParaRPr lang="ar-JO"/>
        </a:p>
      </dgm:t>
    </dgm:pt>
    <dgm:pt modelId="{D35051AC-AE25-49E1-818B-9C1B8781D0C4}" type="pres">
      <dgm:prSet presAssocID="{F527BB3B-86D5-478B-9395-11855D526F99}" presName="node" presStyleLbl="node1" presStyleIdx="7" presStyleCnt="11" custScaleX="164911" custScaleY="121797" custRadScaleRad="108281" custRadScaleInc="12119">
        <dgm:presLayoutVars>
          <dgm:bulletEnabled val="1"/>
        </dgm:presLayoutVars>
      </dgm:prSet>
      <dgm:spPr/>
      <dgm:t>
        <a:bodyPr/>
        <a:lstStyle/>
        <a:p>
          <a:pPr rtl="1"/>
          <a:endParaRPr lang="ar-JO"/>
        </a:p>
      </dgm:t>
    </dgm:pt>
    <dgm:pt modelId="{B9ADCF96-00F3-4CD1-89CB-5FA684D982D2}" type="pres">
      <dgm:prSet presAssocID="{3761DFCD-0410-4B6D-8487-1A0D3C9E49A9}" presName="parTrans" presStyleLbl="sibTrans2D1" presStyleIdx="8" presStyleCnt="11"/>
      <dgm:spPr/>
      <dgm:t>
        <a:bodyPr/>
        <a:lstStyle/>
        <a:p>
          <a:pPr rtl="1"/>
          <a:endParaRPr lang="ar-JO"/>
        </a:p>
      </dgm:t>
    </dgm:pt>
    <dgm:pt modelId="{F4CF75D4-C71E-4E19-AC1B-7694B3C084D7}" type="pres">
      <dgm:prSet presAssocID="{3761DFCD-0410-4B6D-8487-1A0D3C9E49A9}" presName="connectorText" presStyleLbl="sibTrans2D1" presStyleIdx="8" presStyleCnt="11"/>
      <dgm:spPr/>
      <dgm:t>
        <a:bodyPr/>
        <a:lstStyle/>
        <a:p>
          <a:pPr rtl="1"/>
          <a:endParaRPr lang="ar-JO"/>
        </a:p>
      </dgm:t>
    </dgm:pt>
    <dgm:pt modelId="{8FABA532-0339-48AD-AEF7-F25958ADD1BF}" type="pres">
      <dgm:prSet presAssocID="{82DC314C-0C5B-4B63-9350-FC394BC1C7C0}" presName="node" presStyleLbl="node1" presStyleIdx="8" presStyleCnt="11" custScaleX="166001" custScaleY="119300" custRadScaleRad="102708" custRadScaleInc="11310">
        <dgm:presLayoutVars>
          <dgm:bulletEnabled val="1"/>
        </dgm:presLayoutVars>
      </dgm:prSet>
      <dgm:spPr/>
      <dgm:t>
        <a:bodyPr/>
        <a:lstStyle/>
        <a:p>
          <a:pPr rtl="1"/>
          <a:endParaRPr lang="ar-JO"/>
        </a:p>
      </dgm:t>
    </dgm:pt>
    <dgm:pt modelId="{BA35E2E7-141C-4FD7-9D5F-BD732213DAF7}" type="pres">
      <dgm:prSet presAssocID="{B3AB43DA-4892-4538-8FE3-44CD55C81F1F}" presName="parTrans" presStyleLbl="sibTrans2D1" presStyleIdx="9" presStyleCnt="11"/>
      <dgm:spPr/>
      <dgm:t>
        <a:bodyPr/>
        <a:lstStyle/>
        <a:p>
          <a:pPr rtl="1"/>
          <a:endParaRPr lang="ar-JO"/>
        </a:p>
      </dgm:t>
    </dgm:pt>
    <dgm:pt modelId="{6A2564C3-D07C-4F41-849C-A4FBE000DC07}" type="pres">
      <dgm:prSet presAssocID="{B3AB43DA-4892-4538-8FE3-44CD55C81F1F}" presName="connectorText" presStyleLbl="sibTrans2D1" presStyleIdx="9" presStyleCnt="11"/>
      <dgm:spPr/>
      <dgm:t>
        <a:bodyPr/>
        <a:lstStyle/>
        <a:p>
          <a:pPr rtl="1"/>
          <a:endParaRPr lang="ar-JO"/>
        </a:p>
      </dgm:t>
    </dgm:pt>
    <dgm:pt modelId="{634FB08E-3772-419A-B416-332C9FE48541}" type="pres">
      <dgm:prSet presAssocID="{ABBE0993-27D1-4EB3-8EDB-4F9F89FC205A}" presName="node" presStyleLbl="node1" presStyleIdx="9" presStyleCnt="11" custScaleX="122235" custScaleY="107769" custRadScaleRad="105811" custRadScaleInc="-1917">
        <dgm:presLayoutVars>
          <dgm:bulletEnabled val="1"/>
        </dgm:presLayoutVars>
      </dgm:prSet>
      <dgm:spPr/>
      <dgm:t>
        <a:bodyPr/>
        <a:lstStyle/>
        <a:p>
          <a:pPr rtl="1"/>
          <a:endParaRPr lang="ar-JO"/>
        </a:p>
      </dgm:t>
    </dgm:pt>
    <dgm:pt modelId="{0CEC7850-4950-4AED-AA16-93715D94BACB}" type="pres">
      <dgm:prSet presAssocID="{6433F529-A675-4C6F-8831-C3AC0A25BDF4}" presName="parTrans" presStyleLbl="sibTrans2D1" presStyleIdx="10" presStyleCnt="11"/>
      <dgm:spPr/>
      <dgm:t>
        <a:bodyPr/>
        <a:lstStyle/>
        <a:p>
          <a:pPr rtl="1"/>
          <a:endParaRPr lang="ar-JO"/>
        </a:p>
      </dgm:t>
    </dgm:pt>
    <dgm:pt modelId="{90680913-8A76-4880-BDE0-8DD4B163EC91}" type="pres">
      <dgm:prSet presAssocID="{6433F529-A675-4C6F-8831-C3AC0A25BDF4}" presName="connectorText" presStyleLbl="sibTrans2D1" presStyleIdx="10" presStyleCnt="11"/>
      <dgm:spPr/>
      <dgm:t>
        <a:bodyPr/>
        <a:lstStyle/>
        <a:p>
          <a:pPr rtl="1"/>
          <a:endParaRPr lang="ar-JO"/>
        </a:p>
      </dgm:t>
    </dgm:pt>
    <dgm:pt modelId="{4BB25909-A520-4019-B981-1AEE6E33E14C}" type="pres">
      <dgm:prSet presAssocID="{4AD65729-A52B-4F5E-BCF0-C1A3B7055074}" presName="node" presStyleLbl="node1" presStyleIdx="10" presStyleCnt="11" custScaleX="165112" custScaleY="129175">
        <dgm:presLayoutVars>
          <dgm:bulletEnabled val="1"/>
        </dgm:presLayoutVars>
      </dgm:prSet>
      <dgm:spPr/>
      <dgm:t>
        <a:bodyPr/>
        <a:lstStyle/>
        <a:p>
          <a:pPr rtl="1"/>
          <a:endParaRPr lang="ar-JO"/>
        </a:p>
      </dgm:t>
    </dgm:pt>
  </dgm:ptLst>
  <dgm:cxnLst>
    <dgm:cxn modelId="{FA02744B-F3B1-45D6-B872-68B56083D313}" type="presOf" srcId="{3761DFCD-0410-4B6D-8487-1A0D3C9E49A9}" destId="{F4CF75D4-C71E-4E19-AC1B-7694B3C084D7}" srcOrd="1" destOrd="0" presId="urn:microsoft.com/office/officeart/2005/8/layout/radial5"/>
    <dgm:cxn modelId="{C38A782F-7807-4547-AFE9-6B62817C0792}" type="presOf" srcId="{6433F529-A675-4C6F-8831-C3AC0A25BDF4}" destId="{0CEC7850-4950-4AED-AA16-93715D94BACB}" srcOrd="0" destOrd="0" presId="urn:microsoft.com/office/officeart/2005/8/layout/radial5"/>
    <dgm:cxn modelId="{9A2124AF-8841-42AB-8E0F-693058D5D974}" type="presOf" srcId="{099743D8-74B2-4731-B044-893EAFCD02CB}" destId="{45A58FCA-9790-4F19-932B-56A7B0B7FE17}" srcOrd="0" destOrd="0" presId="urn:microsoft.com/office/officeart/2005/8/layout/radial5"/>
    <dgm:cxn modelId="{63D0FFDE-92B4-4C91-BF4A-D821BBE6826E}" type="presOf" srcId="{56AE8C1B-A9D4-4859-931C-4D12BFF117A6}" destId="{0C346DCC-783A-4BAE-B6AD-0F17A7A3CE08}" srcOrd="0" destOrd="0" presId="urn:microsoft.com/office/officeart/2005/8/layout/radial5"/>
    <dgm:cxn modelId="{10DA7E8A-918A-4848-90A1-B72D958EC3BB}" type="presOf" srcId="{84E9F077-5B28-4A5C-ACB4-B1D59CEA4012}" destId="{A9DFABF6-3012-4A11-8A44-5044406AD24F}" srcOrd="1" destOrd="0" presId="urn:microsoft.com/office/officeart/2005/8/layout/radial5"/>
    <dgm:cxn modelId="{24573C4D-4B68-45C0-A1C2-01AC4950B421}" srcId="{F9DE294E-FCE6-4337-A38E-2032042CB8AE}" destId="{82DC314C-0C5B-4B63-9350-FC394BC1C7C0}" srcOrd="8" destOrd="0" parTransId="{3761DFCD-0410-4B6D-8487-1A0D3C9E49A9}" sibTransId="{A5E62D0F-E68F-4FD2-A67D-8427A3DCF04B}"/>
    <dgm:cxn modelId="{8EBEF8B9-10B7-420B-910B-A706D4B4785F}" srcId="{F9DE294E-FCE6-4337-A38E-2032042CB8AE}" destId="{099743D8-74B2-4731-B044-893EAFCD02CB}" srcOrd="0" destOrd="0" parTransId="{0552D304-B256-4582-8111-4879ED5FF236}" sibTransId="{9DA5A75A-7690-437E-8861-703114ACB506}"/>
    <dgm:cxn modelId="{86DCA0A7-B157-48A0-90A5-631238C6FD7B}" type="presOf" srcId="{3761DFCD-0410-4B6D-8487-1A0D3C9E49A9}" destId="{B9ADCF96-00F3-4CD1-89CB-5FA684D982D2}" srcOrd="0" destOrd="0" presId="urn:microsoft.com/office/officeart/2005/8/layout/radial5"/>
    <dgm:cxn modelId="{69DA3D73-6703-4B7C-B3A5-4062F5F0E314}" type="presOf" srcId="{47D3F65F-5A5D-4023-8552-B2E6DCF6A1BD}" destId="{BC5A003E-F1D8-4B55-A74E-C07099A8140B}" srcOrd="0" destOrd="0" presId="urn:microsoft.com/office/officeart/2005/8/layout/radial5"/>
    <dgm:cxn modelId="{A51891F2-B8A3-4C33-9891-DC5EFC51C851}" type="presOf" srcId="{82DC314C-0C5B-4B63-9350-FC394BC1C7C0}" destId="{8FABA532-0339-48AD-AEF7-F25958ADD1BF}" srcOrd="0" destOrd="0" presId="urn:microsoft.com/office/officeart/2005/8/layout/radial5"/>
    <dgm:cxn modelId="{FC5A7B6C-D96E-46A2-AD12-27BA6CCB58D3}" srcId="{F9DE294E-FCE6-4337-A38E-2032042CB8AE}" destId="{ABBE0993-27D1-4EB3-8EDB-4F9F89FC205A}" srcOrd="9" destOrd="0" parTransId="{B3AB43DA-4892-4538-8FE3-44CD55C81F1F}" sibTransId="{E7067248-4AA1-486E-B87D-3D92A47C7A50}"/>
    <dgm:cxn modelId="{99E70A8E-FF1E-403D-8B27-1A11DA5F7DAE}" type="presOf" srcId="{F9DE294E-FCE6-4337-A38E-2032042CB8AE}" destId="{0CB06340-29F9-4881-A54F-149F708A5D09}" srcOrd="0" destOrd="0" presId="urn:microsoft.com/office/officeart/2005/8/layout/radial5"/>
    <dgm:cxn modelId="{2D89A23D-D296-43C0-ACF2-454A76535F28}" type="presOf" srcId="{A3E7E167-5A3A-4B72-B098-177759928997}" destId="{D0F7A0D4-D631-4C8A-8D14-4A787BAC7817}" srcOrd="0" destOrd="0" presId="urn:microsoft.com/office/officeart/2005/8/layout/radial5"/>
    <dgm:cxn modelId="{86F3C3D6-66BD-4031-9F88-CE50FC08BD62}" type="presOf" srcId="{4AD65729-A52B-4F5E-BCF0-C1A3B7055074}" destId="{4BB25909-A520-4019-B981-1AEE6E33E14C}" srcOrd="0" destOrd="0" presId="urn:microsoft.com/office/officeart/2005/8/layout/radial5"/>
    <dgm:cxn modelId="{73176400-EE24-4B39-B476-BA99EA1EE8F0}" type="presOf" srcId="{56AE8C1B-A9D4-4859-931C-4D12BFF117A6}" destId="{FF2CB1E9-E55E-4B56-8105-2501CB5864D9}" srcOrd="1" destOrd="0" presId="urn:microsoft.com/office/officeart/2005/8/layout/radial5"/>
    <dgm:cxn modelId="{E21010D2-D5FE-453C-B62E-81D1EE136449}" type="presOf" srcId="{911C068B-16B8-4EF7-BD37-09F68642F0A6}" destId="{C03BBC51-F518-4912-AA5D-D8AE81AC0F86}" srcOrd="1" destOrd="0" presId="urn:microsoft.com/office/officeart/2005/8/layout/radial5"/>
    <dgm:cxn modelId="{130D3CFD-853D-4B72-9C24-BDA5BA86EEE7}" type="presOf" srcId="{6433F529-A675-4C6F-8831-C3AC0A25BDF4}" destId="{90680913-8A76-4880-BDE0-8DD4B163EC91}" srcOrd="1" destOrd="0" presId="urn:microsoft.com/office/officeart/2005/8/layout/radial5"/>
    <dgm:cxn modelId="{88BE4B43-0D8A-4515-BF62-02BF758B420E}" type="presOf" srcId="{B3AB43DA-4892-4538-8FE3-44CD55C81F1F}" destId="{6A2564C3-D07C-4F41-849C-A4FBE000DC07}" srcOrd="1" destOrd="0" presId="urn:microsoft.com/office/officeart/2005/8/layout/radial5"/>
    <dgm:cxn modelId="{1271FCF9-48DD-43D5-B6FB-548497471BB3}" type="presOf" srcId="{751CB84C-7CA2-4A15-9468-44CB9999F9E9}" destId="{21401F29-209C-4911-8768-46A387EF4B28}" srcOrd="1" destOrd="0" presId="urn:microsoft.com/office/officeart/2005/8/layout/radial5"/>
    <dgm:cxn modelId="{379805A6-53D0-4826-A116-96E3BD43C208}" srcId="{F9DE294E-FCE6-4337-A38E-2032042CB8AE}" destId="{A5EFF433-D329-47ED-86E7-8EFDC99A6B8C}" srcOrd="2" destOrd="0" parTransId="{84E9F077-5B28-4A5C-ACB4-B1D59CEA4012}" sibTransId="{0F104E83-1284-463E-8A4B-176B57666B1A}"/>
    <dgm:cxn modelId="{C3364ACF-ADF3-40CD-92B5-C09814D5B853}" srcId="{F9DE294E-FCE6-4337-A38E-2032042CB8AE}" destId="{6A162719-E2DC-47FF-B503-CFA1F0ED073D}" srcOrd="5" destOrd="0" parTransId="{A85ADC79-7525-417B-987F-9D7C6EE8781F}" sibTransId="{95B533BD-3E88-432F-B43D-CB3A9FE848A1}"/>
    <dgm:cxn modelId="{C0D0F14B-6E59-405F-8B69-4AEF9E34F9B2}" type="presOf" srcId="{CD193599-348F-4A93-98B5-A41257EA4B00}" destId="{9850987A-A1D7-4DC6-82D9-D5EE0BB3E4EB}" srcOrd="1" destOrd="0" presId="urn:microsoft.com/office/officeart/2005/8/layout/radial5"/>
    <dgm:cxn modelId="{3E497E7F-8542-42D7-9273-C534459169A2}" type="presOf" srcId="{ABBE0993-27D1-4EB3-8EDB-4F9F89FC205A}" destId="{634FB08E-3772-419A-B416-332C9FE48541}" srcOrd="0" destOrd="0" presId="urn:microsoft.com/office/officeart/2005/8/layout/radial5"/>
    <dgm:cxn modelId="{67903E84-1B88-4626-B3CA-E513EAF54052}" type="presOf" srcId="{911C068B-16B8-4EF7-BD37-09F68642F0A6}" destId="{75D40624-A3DF-4B12-AF60-FBB59478B369}" srcOrd="0" destOrd="0" presId="urn:microsoft.com/office/officeart/2005/8/layout/radial5"/>
    <dgm:cxn modelId="{502471AE-80E5-4B0D-A872-66414E8446CD}" srcId="{F9DE294E-FCE6-4337-A38E-2032042CB8AE}" destId="{30DACB7C-F1BC-400B-9E8C-E982F5B1ECCC}" srcOrd="1" destOrd="0" parTransId="{911C068B-16B8-4EF7-BD37-09F68642F0A6}" sibTransId="{4AE31A3F-592F-441B-822D-D3A5EB2789D7}"/>
    <dgm:cxn modelId="{819B48E9-7468-43F8-ACB8-9864D87130AF}" type="presOf" srcId="{B3AB43DA-4892-4538-8FE3-44CD55C81F1F}" destId="{BA35E2E7-141C-4FD7-9D5F-BD732213DAF7}" srcOrd="0" destOrd="0" presId="urn:microsoft.com/office/officeart/2005/8/layout/radial5"/>
    <dgm:cxn modelId="{E616ACD3-4985-4150-858D-797A9B61039A}" srcId="{F9DE294E-FCE6-4337-A38E-2032042CB8AE}" destId="{F527BB3B-86D5-478B-9395-11855D526F99}" srcOrd="7" destOrd="0" parTransId="{751CB84C-7CA2-4A15-9468-44CB9999F9E9}" sibTransId="{054E2BDB-64D9-4943-9012-ED7692DA9B3D}"/>
    <dgm:cxn modelId="{7D607768-798D-4960-9479-2D7418821FBE}" srcId="{F9DE294E-FCE6-4337-A38E-2032042CB8AE}" destId="{47D3F65F-5A5D-4023-8552-B2E6DCF6A1BD}" srcOrd="6" destOrd="0" parTransId="{CD193599-348F-4A93-98B5-A41257EA4B00}" sibTransId="{8C47692A-CB89-4AE6-A268-7A3B70C21605}"/>
    <dgm:cxn modelId="{221C7974-FA41-4988-9C03-F7EB5B8351D9}" type="presOf" srcId="{7CCAB5C6-2C6F-4507-BCA7-7D99C86C603A}" destId="{C15D06F7-BE8E-4ACB-AB2C-AD6D5108B5D9}" srcOrd="1" destOrd="0" presId="urn:microsoft.com/office/officeart/2005/8/layout/radial5"/>
    <dgm:cxn modelId="{5493D34F-681C-41BA-8621-3901D6432EC9}" srcId="{A3E7E167-5A3A-4B72-B098-177759928997}" destId="{F9DE294E-FCE6-4337-A38E-2032042CB8AE}" srcOrd="0" destOrd="0" parTransId="{174B19F5-7F2C-4465-95B7-75F2ED8794F6}" sibTransId="{BDD7EF8F-FB34-419E-B36E-CFB3ECA83D38}"/>
    <dgm:cxn modelId="{16A83F1D-7C98-4524-B7A1-44DE9FF10BCC}" type="presOf" srcId="{A5EFF433-D329-47ED-86E7-8EFDC99A6B8C}" destId="{40320A84-2AE0-471C-861C-E76FC9826261}" srcOrd="0" destOrd="0" presId="urn:microsoft.com/office/officeart/2005/8/layout/radial5"/>
    <dgm:cxn modelId="{AD88C458-C414-4F71-A5F6-F87A006647F6}" srcId="{F9DE294E-FCE6-4337-A38E-2032042CB8AE}" destId="{188CE1A8-D7B4-44A6-A372-0B127BADA70E}" srcOrd="3" destOrd="0" parTransId="{7CCAB5C6-2C6F-4507-BCA7-7D99C86C603A}" sibTransId="{276FC8FF-64D3-4BFD-844C-3DF48124DA9C}"/>
    <dgm:cxn modelId="{E7B09EF7-4522-4CA6-806B-C8420A22E2CF}" type="presOf" srcId="{751CB84C-7CA2-4A15-9468-44CB9999F9E9}" destId="{BD5A53E1-BA5C-49A6-A221-EE2D76F6BA8F}" srcOrd="0" destOrd="0" presId="urn:microsoft.com/office/officeart/2005/8/layout/radial5"/>
    <dgm:cxn modelId="{B49D9CB0-761E-4C57-8BDE-4CB7A5C05FF4}" type="presOf" srcId="{CD193599-348F-4A93-98B5-A41257EA4B00}" destId="{5E972AF6-138E-47EB-BD44-9F7ECA3B81AD}" srcOrd="0" destOrd="0" presId="urn:microsoft.com/office/officeart/2005/8/layout/radial5"/>
    <dgm:cxn modelId="{17977C0F-06B2-4DB4-B417-FB0BD01C5EA9}" type="presOf" srcId="{0552D304-B256-4582-8111-4879ED5FF236}" destId="{A7BCDECE-5BDF-4F2C-A6E8-82978D4E344B}" srcOrd="1" destOrd="0" presId="urn:microsoft.com/office/officeart/2005/8/layout/radial5"/>
    <dgm:cxn modelId="{735A1971-D395-47BF-B62B-F5FF5A0539B9}" type="presOf" srcId="{A85ADC79-7525-417B-987F-9D7C6EE8781F}" destId="{DB980290-EB37-4312-A491-A5F30B96BB7C}" srcOrd="1" destOrd="0" presId="urn:microsoft.com/office/officeart/2005/8/layout/radial5"/>
    <dgm:cxn modelId="{2B2A36EA-CA89-4D07-988B-99C766A7C254}" srcId="{F9DE294E-FCE6-4337-A38E-2032042CB8AE}" destId="{8EFFC35F-4302-42E8-A2B4-CEAFB4A13202}" srcOrd="4" destOrd="0" parTransId="{56AE8C1B-A9D4-4859-931C-4D12BFF117A6}" sibTransId="{23941264-0BFA-47EB-968D-80DFDCEEBB35}"/>
    <dgm:cxn modelId="{04212C61-A124-4240-AE06-4FD62F7DE14F}" type="presOf" srcId="{84E9F077-5B28-4A5C-ACB4-B1D59CEA4012}" destId="{B4248BF9-8A0C-4A43-9B12-AB096ADBE941}" srcOrd="0" destOrd="0" presId="urn:microsoft.com/office/officeart/2005/8/layout/radial5"/>
    <dgm:cxn modelId="{728F2C36-0C85-4BA8-8590-12E3E1F45C21}" type="presOf" srcId="{A85ADC79-7525-417B-987F-9D7C6EE8781F}" destId="{18841CA8-CB47-4E64-B4D7-4C174D68BAC3}" srcOrd="0" destOrd="0" presId="urn:microsoft.com/office/officeart/2005/8/layout/radial5"/>
    <dgm:cxn modelId="{0C0C82BB-B899-4318-B39F-E86100F3D57D}" type="presOf" srcId="{6A162719-E2DC-47FF-B503-CFA1F0ED073D}" destId="{1F59C035-F114-443A-8EBC-2E15D82941F3}" srcOrd="0" destOrd="0" presId="urn:microsoft.com/office/officeart/2005/8/layout/radial5"/>
    <dgm:cxn modelId="{E12FD2DA-BFF8-4774-8D59-E7C3099F23F5}" srcId="{F9DE294E-FCE6-4337-A38E-2032042CB8AE}" destId="{4AD65729-A52B-4F5E-BCF0-C1A3B7055074}" srcOrd="10" destOrd="0" parTransId="{6433F529-A675-4C6F-8831-C3AC0A25BDF4}" sibTransId="{D4FC16AE-D95A-4383-9C08-D176DBFE9BF3}"/>
    <dgm:cxn modelId="{0EC2EBE1-022E-4532-A289-FC82181DA317}" type="presOf" srcId="{7CCAB5C6-2C6F-4507-BCA7-7D99C86C603A}" destId="{A835FD20-9E31-46C4-A597-73A0F9E163B5}" srcOrd="0" destOrd="0" presId="urn:microsoft.com/office/officeart/2005/8/layout/radial5"/>
    <dgm:cxn modelId="{FFFA295A-6D8C-4041-B301-02D94A3AFF3D}" type="presOf" srcId="{8EFFC35F-4302-42E8-A2B4-CEAFB4A13202}" destId="{7E016DD9-42E3-4424-8E92-2FB227F1567E}" srcOrd="0" destOrd="0" presId="urn:microsoft.com/office/officeart/2005/8/layout/radial5"/>
    <dgm:cxn modelId="{391A6339-9025-4F80-BDAD-1C72F1E5FDD2}" type="presOf" srcId="{30DACB7C-F1BC-400B-9E8C-E982F5B1ECCC}" destId="{29A6C937-37E5-48E4-9A8F-F5011F8678A1}" srcOrd="0" destOrd="0" presId="urn:microsoft.com/office/officeart/2005/8/layout/radial5"/>
    <dgm:cxn modelId="{DF325B64-2F3C-41B7-B73C-6364FC1D07AF}" type="presOf" srcId="{0552D304-B256-4582-8111-4879ED5FF236}" destId="{0C9AD5F5-3B7A-4CFC-88AD-8B7B7AA5AF6C}" srcOrd="0" destOrd="0" presId="urn:microsoft.com/office/officeart/2005/8/layout/radial5"/>
    <dgm:cxn modelId="{5DEDB95D-7C8D-4FC8-8509-998438D9C954}" type="presOf" srcId="{F527BB3B-86D5-478B-9395-11855D526F99}" destId="{D35051AC-AE25-49E1-818B-9C1B8781D0C4}" srcOrd="0" destOrd="0" presId="urn:microsoft.com/office/officeart/2005/8/layout/radial5"/>
    <dgm:cxn modelId="{B84A82F5-2CDF-41C2-B343-9B625D017E75}" type="presOf" srcId="{188CE1A8-D7B4-44A6-A372-0B127BADA70E}" destId="{EE3277E9-A954-43B7-B7ED-6289CEAAC86B}" srcOrd="0" destOrd="0" presId="urn:microsoft.com/office/officeart/2005/8/layout/radial5"/>
    <dgm:cxn modelId="{126467D2-D6F4-42FA-809E-4B50804351FB}" type="presParOf" srcId="{D0F7A0D4-D631-4C8A-8D14-4A787BAC7817}" destId="{0CB06340-29F9-4881-A54F-149F708A5D09}" srcOrd="0" destOrd="0" presId="urn:microsoft.com/office/officeart/2005/8/layout/radial5"/>
    <dgm:cxn modelId="{8DB69F8E-C4B1-4ACA-B92D-9EB5D44D6216}" type="presParOf" srcId="{D0F7A0D4-D631-4C8A-8D14-4A787BAC7817}" destId="{0C9AD5F5-3B7A-4CFC-88AD-8B7B7AA5AF6C}" srcOrd="1" destOrd="0" presId="urn:microsoft.com/office/officeart/2005/8/layout/radial5"/>
    <dgm:cxn modelId="{E110ABDA-263C-4D15-A97B-D3F46267C96D}" type="presParOf" srcId="{0C9AD5F5-3B7A-4CFC-88AD-8B7B7AA5AF6C}" destId="{A7BCDECE-5BDF-4F2C-A6E8-82978D4E344B}" srcOrd="0" destOrd="0" presId="urn:microsoft.com/office/officeart/2005/8/layout/radial5"/>
    <dgm:cxn modelId="{1DD30975-D872-4CBB-8609-DF5B6781ECB2}" type="presParOf" srcId="{D0F7A0D4-D631-4C8A-8D14-4A787BAC7817}" destId="{45A58FCA-9790-4F19-932B-56A7B0B7FE17}" srcOrd="2" destOrd="0" presId="urn:microsoft.com/office/officeart/2005/8/layout/radial5"/>
    <dgm:cxn modelId="{9C4610BA-D0AA-41F0-B885-D888D315B571}" type="presParOf" srcId="{D0F7A0D4-D631-4C8A-8D14-4A787BAC7817}" destId="{75D40624-A3DF-4B12-AF60-FBB59478B369}" srcOrd="3" destOrd="0" presId="urn:microsoft.com/office/officeart/2005/8/layout/radial5"/>
    <dgm:cxn modelId="{DFE175A1-2BEA-47FC-8A2B-7E75D4025A37}" type="presParOf" srcId="{75D40624-A3DF-4B12-AF60-FBB59478B369}" destId="{C03BBC51-F518-4912-AA5D-D8AE81AC0F86}" srcOrd="0" destOrd="0" presId="urn:microsoft.com/office/officeart/2005/8/layout/radial5"/>
    <dgm:cxn modelId="{79693364-7352-406C-9E7C-61FB5A1FE343}" type="presParOf" srcId="{D0F7A0D4-D631-4C8A-8D14-4A787BAC7817}" destId="{29A6C937-37E5-48E4-9A8F-F5011F8678A1}" srcOrd="4" destOrd="0" presId="urn:microsoft.com/office/officeart/2005/8/layout/radial5"/>
    <dgm:cxn modelId="{C94CB23F-B55A-41FC-BF2B-EB189EC8B495}" type="presParOf" srcId="{D0F7A0D4-D631-4C8A-8D14-4A787BAC7817}" destId="{B4248BF9-8A0C-4A43-9B12-AB096ADBE941}" srcOrd="5" destOrd="0" presId="urn:microsoft.com/office/officeart/2005/8/layout/radial5"/>
    <dgm:cxn modelId="{245EE125-1848-46FE-AFAF-AFF9DC8B848F}" type="presParOf" srcId="{B4248BF9-8A0C-4A43-9B12-AB096ADBE941}" destId="{A9DFABF6-3012-4A11-8A44-5044406AD24F}" srcOrd="0" destOrd="0" presId="urn:microsoft.com/office/officeart/2005/8/layout/radial5"/>
    <dgm:cxn modelId="{012A6F16-5A81-4FA2-AAE8-682C97A6E58E}" type="presParOf" srcId="{D0F7A0D4-D631-4C8A-8D14-4A787BAC7817}" destId="{40320A84-2AE0-471C-861C-E76FC9826261}" srcOrd="6" destOrd="0" presId="urn:microsoft.com/office/officeart/2005/8/layout/radial5"/>
    <dgm:cxn modelId="{92940917-244C-4174-9B2F-5F9240F51E91}" type="presParOf" srcId="{D0F7A0D4-D631-4C8A-8D14-4A787BAC7817}" destId="{A835FD20-9E31-46C4-A597-73A0F9E163B5}" srcOrd="7" destOrd="0" presId="urn:microsoft.com/office/officeart/2005/8/layout/radial5"/>
    <dgm:cxn modelId="{8225E5FE-67DD-4FCE-B3D8-E2E6815DA79D}" type="presParOf" srcId="{A835FD20-9E31-46C4-A597-73A0F9E163B5}" destId="{C15D06F7-BE8E-4ACB-AB2C-AD6D5108B5D9}" srcOrd="0" destOrd="0" presId="urn:microsoft.com/office/officeart/2005/8/layout/radial5"/>
    <dgm:cxn modelId="{6ADC0DBA-4C4B-4AF8-94F4-D1B10F4392F6}" type="presParOf" srcId="{D0F7A0D4-D631-4C8A-8D14-4A787BAC7817}" destId="{EE3277E9-A954-43B7-B7ED-6289CEAAC86B}" srcOrd="8" destOrd="0" presId="urn:microsoft.com/office/officeart/2005/8/layout/radial5"/>
    <dgm:cxn modelId="{797ACCD1-0178-44A1-9E97-4FD744E03834}" type="presParOf" srcId="{D0F7A0D4-D631-4C8A-8D14-4A787BAC7817}" destId="{0C346DCC-783A-4BAE-B6AD-0F17A7A3CE08}" srcOrd="9" destOrd="0" presId="urn:microsoft.com/office/officeart/2005/8/layout/radial5"/>
    <dgm:cxn modelId="{C5F33983-5287-46D4-A894-49EAC38F23A3}" type="presParOf" srcId="{0C346DCC-783A-4BAE-B6AD-0F17A7A3CE08}" destId="{FF2CB1E9-E55E-4B56-8105-2501CB5864D9}" srcOrd="0" destOrd="0" presId="urn:microsoft.com/office/officeart/2005/8/layout/radial5"/>
    <dgm:cxn modelId="{CEE4D9D6-6A65-4047-B281-FD985F1385ED}" type="presParOf" srcId="{D0F7A0D4-D631-4C8A-8D14-4A787BAC7817}" destId="{7E016DD9-42E3-4424-8E92-2FB227F1567E}" srcOrd="10" destOrd="0" presId="urn:microsoft.com/office/officeart/2005/8/layout/radial5"/>
    <dgm:cxn modelId="{65DBCBE4-E298-46B6-9C39-D8C2CA89ACDD}" type="presParOf" srcId="{D0F7A0D4-D631-4C8A-8D14-4A787BAC7817}" destId="{18841CA8-CB47-4E64-B4D7-4C174D68BAC3}" srcOrd="11" destOrd="0" presId="urn:microsoft.com/office/officeart/2005/8/layout/radial5"/>
    <dgm:cxn modelId="{05477155-E7D5-44C5-84C2-01E0F5F95CBB}" type="presParOf" srcId="{18841CA8-CB47-4E64-B4D7-4C174D68BAC3}" destId="{DB980290-EB37-4312-A491-A5F30B96BB7C}" srcOrd="0" destOrd="0" presId="urn:microsoft.com/office/officeart/2005/8/layout/radial5"/>
    <dgm:cxn modelId="{4D9C26FE-117F-4B4D-8337-DF55000F1D77}" type="presParOf" srcId="{D0F7A0D4-D631-4C8A-8D14-4A787BAC7817}" destId="{1F59C035-F114-443A-8EBC-2E15D82941F3}" srcOrd="12" destOrd="0" presId="urn:microsoft.com/office/officeart/2005/8/layout/radial5"/>
    <dgm:cxn modelId="{BF34A30A-091E-4E01-BBC0-E200897849A9}" type="presParOf" srcId="{D0F7A0D4-D631-4C8A-8D14-4A787BAC7817}" destId="{5E972AF6-138E-47EB-BD44-9F7ECA3B81AD}" srcOrd="13" destOrd="0" presId="urn:microsoft.com/office/officeart/2005/8/layout/radial5"/>
    <dgm:cxn modelId="{47658F03-66E1-469C-9B8F-A71B1F513324}" type="presParOf" srcId="{5E972AF6-138E-47EB-BD44-9F7ECA3B81AD}" destId="{9850987A-A1D7-4DC6-82D9-D5EE0BB3E4EB}" srcOrd="0" destOrd="0" presId="urn:microsoft.com/office/officeart/2005/8/layout/radial5"/>
    <dgm:cxn modelId="{2E53311E-C51C-467C-B1A7-DBEEC7B7AD2B}" type="presParOf" srcId="{D0F7A0D4-D631-4C8A-8D14-4A787BAC7817}" destId="{BC5A003E-F1D8-4B55-A74E-C07099A8140B}" srcOrd="14" destOrd="0" presId="urn:microsoft.com/office/officeart/2005/8/layout/radial5"/>
    <dgm:cxn modelId="{D122BF84-6BF3-4F53-81F2-E758B49464E9}" type="presParOf" srcId="{D0F7A0D4-D631-4C8A-8D14-4A787BAC7817}" destId="{BD5A53E1-BA5C-49A6-A221-EE2D76F6BA8F}" srcOrd="15" destOrd="0" presId="urn:microsoft.com/office/officeart/2005/8/layout/radial5"/>
    <dgm:cxn modelId="{EAD28816-F24B-4D24-B20A-2DAE711FEA22}" type="presParOf" srcId="{BD5A53E1-BA5C-49A6-A221-EE2D76F6BA8F}" destId="{21401F29-209C-4911-8768-46A387EF4B28}" srcOrd="0" destOrd="0" presId="urn:microsoft.com/office/officeart/2005/8/layout/radial5"/>
    <dgm:cxn modelId="{BB00CF0C-741C-441C-A860-34797A482507}" type="presParOf" srcId="{D0F7A0D4-D631-4C8A-8D14-4A787BAC7817}" destId="{D35051AC-AE25-49E1-818B-9C1B8781D0C4}" srcOrd="16" destOrd="0" presId="urn:microsoft.com/office/officeart/2005/8/layout/radial5"/>
    <dgm:cxn modelId="{F291BA96-B3CC-4523-93CE-0684F403D929}" type="presParOf" srcId="{D0F7A0D4-D631-4C8A-8D14-4A787BAC7817}" destId="{B9ADCF96-00F3-4CD1-89CB-5FA684D982D2}" srcOrd="17" destOrd="0" presId="urn:microsoft.com/office/officeart/2005/8/layout/radial5"/>
    <dgm:cxn modelId="{1F09C13F-9436-4FA8-A586-66AFE797737E}" type="presParOf" srcId="{B9ADCF96-00F3-4CD1-89CB-5FA684D982D2}" destId="{F4CF75D4-C71E-4E19-AC1B-7694B3C084D7}" srcOrd="0" destOrd="0" presId="urn:microsoft.com/office/officeart/2005/8/layout/radial5"/>
    <dgm:cxn modelId="{E70AE54C-2F1C-4A43-85F4-115F6219C79A}" type="presParOf" srcId="{D0F7A0D4-D631-4C8A-8D14-4A787BAC7817}" destId="{8FABA532-0339-48AD-AEF7-F25958ADD1BF}" srcOrd="18" destOrd="0" presId="urn:microsoft.com/office/officeart/2005/8/layout/radial5"/>
    <dgm:cxn modelId="{50875D85-0132-4CCD-9756-9F17A18E4AE0}" type="presParOf" srcId="{D0F7A0D4-D631-4C8A-8D14-4A787BAC7817}" destId="{BA35E2E7-141C-4FD7-9D5F-BD732213DAF7}" srcOrd="19" destOrd="0" presId="urn:microsoft.com/office/officeart/2005/8/layout/radial5"/>
    <dgm:cxn modelId="{F5FF16F7-5308-4B16-9706-5EA4E6AE8FC8}" type="presParOf" srcId="{BA35E2E7-141C-4FD7-9D5F-BD732213DAF7}" destId="{6A2564C3-D07C-4F41-849C-A4FBE000DC07}" srcOrd="0" destOrd="0" presId="urn:microsoft.com/office/officeart/2005/8/layout/radial5"/>
    <dgm:cxn modelId="{57075A2A-CE5C-4E7B-AFDB-5E10B7B0C94C}" type="presParOf" srcId="{D0F7A0D4-D631-4C8A-8D14-4A787BAC7817}" destId="{634FB08E-3772-419A-B416-332C9FE48541}" srcOrd="20" destOrd="0" presId="urn:microsoft.com/office/officeart/2005/8/layout/radial5"/>
    <dgm:cxn modelId="{9CFF97C0-0D7B-44EB-9574-D7DE0F6B231D}" type="presParOf" srcId="{D0F7A0D4-D631-4C8A-8D14-4A787BAC7817}" destId="{0CEC7850-4950-4AED-AA16-93715D94BACB}" srcOrd="21" destOrd="0" presId="urn:microsoft.com/office/officeart/2005/8/layout/radial5"/>
    <dgm:cxn modelId="{76D31EDD-76EA-414C-A756-755438E61A5D}" type="presParOf" srcId="{0CEC7850-4950-4AED-AA16-93715D94BACB}" destId="{90680913-8A76-4880-BDE0-8DD4B163EC91}" srcOrd="0" destOrd="0" presId="urn:microsoft.com/office/officeart/2005/8/layout/radial5"/>
    <dgm:cxn modelId="{2715909B-B313-4BC1-AD88-31F1092AED42}" type="presParOf" srcId="{D0F7A0D4-D631-4C8A-8D14-4A787BAC7817}" destId="{4BB25909-A520-4019-B981-1AEE6E33E14C}" srcOrd="22" destOrd="0" presId="urn:microsoft.com/office/officeart/2005/8/layout/radial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F761565-155B-40B0-85E6-710C72AC1DA4}" type="doc">
      <dgm:prSet loTypeId="urn:microsoft.com/office/officeart/2005/8/layout/vProcess5" loCatId="process" qsTypeId="urn:microsoft.com/office/officeart/2005/8/quickstyle/simple3" qsCatId="simple" csTypeId="urn:microsoft.com/office/officeart/2005/8/colors/accent1_3" csCatId="accent1"/>
      <dgm:spPr/>
      <dgm:t>
        <a:bodyPr/>
        <a:lstStyle/>
        <a:p>
          <a:endParaRPr lang="en-US"/>
        </a:p>
      </dgm:t>
    </dgm:pt>
    <dgm:pt modelId="{03C1DABF-DC40-46E7-B547-5E663AAAFE97}">
      <dgm:prSet/>
      <dgm:spPr/>
      <dgm:t>
        <a:bodyPr/>
        <a:lstStyle/>
        <a:p>
          <a:pPr algn="l" rtl="0"/>
          <a:r>
            <a:rPr lang="en-US" b="1" dirty="0" smtClean="0"/>
            <a:t>identify direction of  individuals within the plant</a:t>
          </a:r>
          <a:endParaRPr lang="en-US" b="1" dirty="0"/>
        </a:p>
      </dgm:t>
    </dgm:pt>
    <dgm:pt modelId="{168DFCFD-BB99-4B8D-A0C3-88DDB1F53FE4}" type="parTrans" cxnId="{F8ACE1C7-7C18-42C8-A57F-1A9927DFC6CF}">
      <dgm:prSet/>
      <dgm:spPr/>
      <dgm:t>
        <a:bodyPr/>
        <a:lstStyle/>
        <a:p>
          <a:endParaRPr lang="en-US"/>
        </a:p>
      </dgm:t>
    </dgm:pt>
    <dgm:pt modelId="{A1F8A0C0-251E-41C8-99A6-941F9803D0CE}" type="sibTrans" cxnId="{F8ACE1C7-7C18-42C8-A57F-1A9927DFC6CF}">
      <dgm:prSet/>
      <dgm:spPr/>
      <dgm:t>
        <a:bodyPr/>
        <a:lstStyle/>
        <a:p>
          <a:endParaRPr lang="en-US"/>
        </a:p>
      </dgm:t>
    </dgm:pt>
    <dgm:pt modelId="{5009E1B5-2CC7-4D94-A744-4747A95B1B64}">
      <dgm:prSet/>
      <dgm:spPr/>
      <dgm:t>
        <a:bodyPr/>
        <a:lstStyle/>
        <a:p>
          <a:pPr algn="l" rtl="0"/>
          <a:r>
            <a:rPr lang="en-US" b="1" dirty="0" smtClean="0"/>
            <a:t>sections must be isolated from each other</a:t>
          </a:r>
          <a:endParaRPr lang="en-US" b="1" dirty="0"/>
        </a:p>
      </dgm:t>
    </dgm:pt>
    <dgm:pt modelId="{A0D51755-0AAC-4952-B5D2-D7F11E717249}" type="parTrans" cxnId="{149C3A04-8B2C-4372-ABFF-00E943C1FB01}">
      <dgm:prSet/>
      <dgm:spPr/>
      <dgm:t>
        <a:bodyPr/>
        <a:lstStyle/>
        <a:p>
          <a:endParaRPr lang="en-US"/>
        </a:p>
      </dgm:t>
    </dgm:pt>
    <dgm:pt modelId="{9AFEBC11-567B-481B-9468-4B06BAC870C2}" type="sibTrans" cxnId="{149C3A04-8B2C-4372-ABFF-00E943C1FB01}">
      <dgm:prSet/>
      <dgm:spPr/>
      <dgm:t>
        <a:bodyPr/>
        <a:lstStyle/>
        <a:p>
          <a:endParaRPr lang="en-US"/>
        </a:p>
      </dgm:t>
    </dgm:pt>
    <dgm:pt modelId="{8DEC4DB5-69F0-488E-BCD6-3FCD56851F48}">
      <dgm:prSet/>
      <dgm:spPr/>
      <dgm:t>
        <a:bodyPr/>
        <a:lstStyle/>
        <a:p>
          <a:pPr algn="l" rtl="0"/>
          <a:r>
            <a:rPr lang="en-US" b="1" dirty="0" smtClean="0"/>
            <a:t>floor should be free of cracks and  Resistant to chemicals</a:t>
          </a:r>
          <a:endParaRPr lang="en-US" b="1" dirty="0"/>
        </a:p>
      </dgm:t>
    </dgm:pt>
    <dgm:pt modelId="{3F2FB49C-2D61-465A-9639-90DEB43531F2}" type="parTrans" cxnId="{F4C4525B-B89B-41DB-A264-C49EBC129CD7}">
      <dgm:prSet/>
      <dgm:spPr/>
      <dgm:t>
        <a:bodyPr/>
        <a:lstStyle/>
        <a:p>
          <a:endParaRPr lang="en-US"/>
        </a:p>
      </dgm:t>
    </dgm:pt>
    <dgm:pt modelId="{0842B656-B7BF-4AF4-ABA4-7FFCAAD043B2}" type="sibTrans" cxnId="{F4C4525B-B89B-41DB-A264-C49EBC129CD7}">
      <dgm:prSet/>
      <dgm:spPr/>
      <dgm:t>
        <a:bodyPr/>
        <a:lstStyle/>
        <a:p>
          <a:endParaRPr lang="en-US"/>
        </a:p>
      </dgm:t>
    </dgm:pt>
    <dgm:pt modelId="{44790EE2-BCE7-4269-8847-49955DDE4D53}">
      <dgm:prSet/>
      <dgm:spPr/>
      <dgm:t>
        <a:bodyPr/>
        <a:lstStyle/>
        <a:p>
          <a:pPr algn="l" rtl="0"/>
          <a:r>
            <a:rPr lang="en-US" b="1" dirty="0" smtClean="0"/>
            <a:t>Walls must be fire resistance and the provision of the doors must be well to prevent the entry of insects.</a:t>
          </a:r>
          <a:endParaRPr lang="en-US" b="1" dirty="0"/>
        </a:p>
      </dgm:t>
    </dgm:pt>
    <dgm:pt modelId="{290ED308-D3DC-455F-8BED-7ED87C916C38}" type="parTrans" cxnId="{ABB5362D-BAB3-49EC-97FB-13E7431F8835}">
      <dgm:prSet/>
      <dgm:spPr/>
      <dgm:t>
        <a:bodyPr/>
        <a:lstStyle/>
        <a:p>
          <a:endParaRPr lang="en-US"/>
        </a:p>
      </dgm:t>
    </dgm:pt>
    <dgm:pt modelId="{757712AA-E3F5-4750-A751-EB65D3FDBF25}" type="sibTrans" cxnId="{ABB5362D-BAB3-49EC-97FB-13E7431F8835}">
      <dgm:prSet/>
      <dgm:spPr/>
      <dgm:t>
        <a:bodyPr/>
        <a:lstStyle/>
        <a:p>
          <a:endParaRPr lang="en-US"/>
        </a:p>
      </dgm:t>
    </dgm:pt>
    <dgm:pt modelId="{55D06004-A1CC-4400-96B3-8FA47086137C}">
      <dgm:prSet/>
      <dgm:spPr/>
      <dgm:t>
        <a:bodyPr/>
        <a:lstStyle/>
        <a:p>
          <a:pPr algn="l" rtl="0"/>
          <a:r>
            <a:rPr lang="en-US" b="1" dirty="0" smtClean="0"/>
            <a:t>The Factory should be careful to the machinery cleaning and prevent accumulation of food</a:t>
          </a:r>
          <a:r>
            <a:rPr lang="en-US" dirty="0" smtClean="0"/>
            <a:t>.</a:t>
          </a:r>
          <a:endParaRPr lang="en-US" dirty="0"/>
        </a:p>
      </dgm:t>
    </dgm:pt>
    <dgm:pt modelId="{5976715B-FE24-4168-A535-E02C2C762D13}" type="parTrans" cxnId="{51C29596-96D2-4516-83C2-637C32A4F434}">
      <dgm:prSet/>
      <dgm:spPr/>
      <dgm:t>
        <a:bodyPr/>
        <a:lstStyle/>
        <a:p>
          <a:endParaRPr lang="en-US"/>
        </a:p>
      </dgm:t>
    </dgm:pt>
    <dgm:pt modelId="{13E4590C-CFD3-4C7A-A321-AEAE9531E116}" type="sibTrans" cxnId="{51C29596-96D2-4516-83C2-637C32A4F434}">
      <dgm:prSet/>
      <dgm:spPr/>
      <dgm:t>
        <a:bodyPr/>
        <a:lstStyle/>
        <a:p>
          <a:endParaRPr lang="en-US"/>
        </a:p>
      </dgm:t>
    </dgm:pt>
    <dgm:pt modelId="{06B5C28D-94E3-4BD4-A49A-FAD0F4086106}" type="pres">
      <dgm:prSet presAssocID="{3F761565-155B-40B0-85E6-710C72AC1DA4}" presName="outerComposite" presStyleCnt="0">
        <dgm:presLayoutVars>
          <dgm:chMax val="5"/>
          <dgm:dir/>
          <dgm:resizeHandles val="exact"/>
        </dgm:presLayoutVars>
      </dgm:prSet>
      <dgm:spPr/>
      <dgm:t>
        <a:bodyPr/>
        <a:lstStyle/>
        <a:p>
          <a:pPr rtl="1"/>
          <a:endParaRPr lang="ar-JO"/>
        </a:p>
      </dgm:t>
    </dgm:pt>
    <dgm:pt modelId="{6D3FBD74-7240-4AF2-ACB7-6AAB8990EDE3}" type="pres">
      <dgm:prSet presAssocID="{3F761565-155B-40B0-85E6-710C72AC1DA4}" presName="dummyMaxCanvas" presStyleCnt="0">
        <dgm:presLayoutVars/>
      </dgm:prSet>
      <dgm:spPr/>
      <dgm:t>
        <a:bodyPr/>
        <a:lstStyle/>
        <a:p>
          <a:pPr rtl="1"/>
          <a:endParaRPr lang="ar-JO"/>
        </a:p>
      </dgm:t>
    </dgm:pt>
    <dgm:pt modelId="{1C8B1A92-1C19-45CB-9DA8-C52A09DCA9F0}" type="pres">
      <dgm:prSet presAssocID="{3F761565-155B-40B0-85E6-710C72AC1DA4}" presName="FiveNodes_1" presStyleLbl="node1" presStyleIdx="0" presStyleCnt="5">
        <dgm:presLayoutVars>
          <dgm:bulletEnabled val="1"/>
        </dgm:presLayoutVars>
      </dgm:prSet>
      <dgm:spPr/>
      <dgm:t>
        <a:bodyPr/>
        <a:lstStyle/>
        <a:p>
          <a:pPr rtl="1"/>
          <a:endParaRPr lang="ar-JO"/>
        </a:p>
      </dgm:t>
    </dgm:pt>
    <dgm:pt modelId="{34F88263-7E07-4EB4-B52B-E18C57F56642}" type="pres">
      <dgm:prSet presAssocID="{3F761565-155B-40B0-85E6-710C72AC1DA4}" presName="FiveNodes_2" presStyleLbl="node1" presStyleIdx="1" presStyleCnt="5">
        <dgm:presLayoutVars>
          <dgm:bulletEnabled val="1"/>
        </dgm:presLayoutVars>
      </dgm:prSet>
      <dgm:spPr/>
      <dgm:t>
        <a:bodyPr/>
        <a:lstStyle/>
        <a:p>
          <a:pPr rtl="1"/>
          <a:endParaRPr lang="ar-JO"/>
        </a:p>
      </dgm:t>
    </dgm:pt>
    <dgm:pt modelId="{74FA3181-4308-463D-B999-23E0EDC6D72A}" type="pres">
      <dgm:prSet presAssocID="{3F761565-155B-40B0-85E6-710C72AC1DA4}" presName="FiveNodes_3" presStyleLbl="node1" presStyleIdx="2" presStyleCnt="5">
        <dgm:presLayoutVars>
          <dgm:bulletEnabled val="1"/>
        </dgm:presLayoutVars>
      </dgm:prSet>
      <dgm:spPr/>
      <dgm:t>
        <a:bodyPr/>
        <a:lstStyle/>
        <a:p>
          <a:pPr rtl="1"/>
          <a:endParaRPr lang="ar-JO"/>
        </a:p>
      </dgm:t>
    </dgm:pt>
    <dgm:pt modelId="{9A95EBDE-AB9B-4304-AE02-3387D55A4ED5}" type="pres">
      <dgm:prSet presAssocID="{3F761565-155B-40B0-85E6-710C72AC1DA4}" presName="FiveNodes_4" presStyleLbl="node1" presStyleIdx="3" presStyleCnt="5">
        <dgm:presLayoutVars>
          <dgm:bulletEnabled val="1"/>
        </dgm:presLayoutVars>
      </dgm:prSet>
      <dgm:spPr/>
      <dgm:t>
        <a:bodyPr/>
        <a:lstStyle/>
        <a:p>
          <a:pPr rtl="1"/>
          <a:endParaRPr lang="ar-JO"/>
        </a:p>
      </dgm:t>
    </dgm:pt>
    <dgm:pt modelId="{71AA4A33-FA58-499F-BD7C-A66EE3CB2D20}" type="pres">
      <dgm:prSet presAssocID="{3F761565-155B-40B0-85E6-710C72AC1DA4}" presName="FiveNodes_5" presStyleLbl="node1" presStyleIdx="4" presStyleCnt="5">
        <dgm:presLayoutVars>
          <dgm:bulletEnabled val="1"/>
        </dgm:presLayoutVars>
      </dgm:prSet>
      <dgm:spPr/>
      <dgm:t>
        <a:bodyPr/>
        <a:lstStyle/>
        <a:p>
          <a:pPr rtl="1"/>
          <a:endParaRPr lang="ar-JO"/>
        </a:p>
      </dgm:t>
    </dgm:pt>
    <dgm:pt modelId="{6508704A-89EE-4AD3-B673-0AA20A2AD822}" type="pres">
      <dgm:prSet presAssocID="{3F761565-155B-40B0-85E6-710C72AC1DA4}" presName="FiveConn_1-2" presStyleLbl="fgAccFollowNode1" presStyleIdx="0" presStyleCnt="4">
        <dgm:presLayoutVars>
          <dgm:bulletEnabled val="1"/>
        </dgm:presLayoutVars>
      </dgm:prSet>
      <dgm:spPr/>
      <dgm:t>
        <a:bodyPr/>
        <a:lstStyle/>
        <a:p>
          <a:pPr rtl="1"/>
          <a:endParaRPr lang="ar-JO"/>
        </a:p>
      </dgm:t>
    </dgm:pt>
    <dgm:pt modelId="{DB5530E9-261F-4381-ABD9-5358B277F418}" type="pres">
      <dgm:prSet presAssocID="{3F761565-155B-40B0-85E6-710C72AC1DA4}" presName="FiveConn_2-3" presStyleLbl="fgAccFollowNode1" presStyleIdx="1" presStyleCnt="4">
        <dgm:presLayoutVars>
          <dgm:bulletEnabled val="1"/>
        </dgm:presLayoutVars>
      </dgm:prSet>
      <dgm:spPr/>
      <dgm:t>
        <a:bodyPr/>
        <a:lstStyle/>
        <a:p>
          <a:pPr rtl="1"/>
          <a:endParaRPr lang="ar-JO"/>
        </a:p>
      </dgm:t>
    </dgm:pt>
    <dgm:pt modelId="{6A0B17F7-4854-4626-9983-0972B506C7E6}" type="pres">
      <dgm:prSet presAssocID="{3F761565-155B-40B0-85E6-710C72AC1DA4}" presName="FiveConn_3-4" presStyleLbl="fgAccFollowNode1" presStyleIdx="2" presStyleCnt="4">
        <dgm:presLayoutVars>
          <dgm:bulletEnabled val="1"/>
        </dgm:presLayoutVars>
      </dgm:prSet>
      <dgm:spPr/>
      <dgm:t>
        <a:bodyPr/>
        <a:lstStyle/>
        <a:p>
          <a:pPr rtl="1"/>
          <a:endParaRPr lang="ar-JO"/>
        </a:p>
      </dgm:t>
    </dgm:pt>
    <dgm:pt modelId="{9CBBEF87-BEB5-4B8F-A74E-6254436E4063}" type="pres">
      <dgm:prSet presAssocID="{3F761565-155B-40B0-85E6-710C72AC1DA4}" presName="FiveConn_4-5" presStyleLbl="fgAccFollowNode1" presStyleIdx="3" presStyleCnt="4">
        <dgm:presLayoutVars>
          <dgm:bulletEnabled val="1"/>
        </dgm:presLayoutVars>
      </dgm:prSet>
      <dgm:spPr/>
      <dgm:t>
        <a:bodyPr/>
        <a:lstStyle/>
        <a:p>
          <a:pPr rtl="1"/>
          <a:endParaRPr lang="ar-JO"/>
        </a:p>
      </dgm:t>
    </dgm:pt>
    <dgm:pt modelId="{0F8A6EAA-7046-40CB-9FDD-1CE2A60093A0}" type="pres">
      <dgm:prSet presAssocID="{3F761565-155B-40B0-85E6-710C72AC1DA4}" presName="FiveNodes_1_text" presStyleLbl="node1" presStyleIdx="4" presStyleCnt="5">
        <dgm:presLayoutVars>
          <dgm:bulletEnabled val="1"/>
        </dgm:presLayoutVars>
      </dgm:prSet>
      <dgm:spPr/>
      <dgm:t>
        <a:bodyPr/>
        <a:lstStyle/>
        <a:p>
          <a:pPr rtl="1"/>
          <a:endParaRPr lang="ar-JO"/>
        </a:p>
      </dgm:t>
    </dgm:pt>
    <dgm:pt modelId="{714C571B-475D-42BE-936D-72A84F64F1E9}" type="pres">
      <dgm:prSet presAssocID="{3F761565-155B-40B0-85E6-710C72AC1DA4}" presName="FiveNodes_2_text" presStyleLbl="node1" presStyleIdx="4" presStyleCnt="5">
        <dgm:presLayoutVars>
          <dgm:bulletEnabled val="1"/>
        </dgm:presLayoutVars>
      </dgm:prSet>
      <dgm:spPr/>
      <dgm:t>
        <a:bodyPr/>
        <a:lstStyle/>
        <a:p>
          <a:pPr rtl="1"/>
          <a:endParaRPr lang="ar-JO"/>
        </a:p>
      </dgm:t>
    </dgm:pt>
    <dgm:pt modelId="{D5DD9CDC-B883-4C8F-A079-6AE9A4AAB886}" type="pres">
      <dgm:prSet presAssocID="{3F761565-155B-40B0-85E6-710C72AC1DA4}" presName="FiveNodes_3_text" presStyleLbl="node1" presStyleIdx="4" presStyleCnt="5">
        <dgm:presLayoutVars>
          <dgm:bulletEnabled val="1"/>
        </dgm:presLayoutVars>
      </dgm:prSet>
      <dgm:spPr/>
      <dgm:t>
        <a:bodyPr/>
        <a:lstStyle/>
        <a:p>
          <a:pPr rtl="1"/>
          <a:endParaRPr lang="ar-JO"/>
        </a:p>
      </dgm:t>
    </dgm:pt>
    <dgm:pt modelId="{7131C76B-AE2D-40D9-A0A9-536DBB744D4A}" type="pres">
      <dgm:prSet presAssocID="{3F761565-155B-40B0-85E6-710C72AC1DA4}" presName="FiveNodes_4_text" presStyleLbl="node1" presStyleIdx="4" presStyleCnt="5">
        <dgm:presLayoutVars>
          <dgm:bulletEnabled val="1"/>
        </dgm:presLayoutVars>
      </dgm:prSet>
      <dgm:spPr/>
      <dgm:t>
        <a:bodyPr/>
        <a:lstStyle/>
        <a:p>
          <a:pPr rtl="1"/>
          <a:endParaRPr lang="ar-JO"/>
        </a:p>
      </dgm:t>
    </dgm:pt>
    <dgm:pt modelId="{2BF66749-C4F1-40C1-82AF-41808B412801}" type="pres">
      <dgm:prSet presAssocID="{3F761565-155B-40B0-85E6-710C72AC1DA4}" presName="FiveNodes_5_text" presStyleLbl="node1" presStyleIdx="4" presStyleCnt="5">
        <dgm:presLayoutVars>
          <dgm:bulletEnabled val="1"/>
        </dgm:presLayoutVars>
      </dgm:prSet>
      <dgm:spPr/>
      <dgm:t>
        <a:bodyPr/>
        <a:lstStyle/>
        <a:p>
          <a:pPr rtl="1"/>
          <a:endParaRPr lang="ar-JO"/>
        </a:p>
      </dgm:t>
    </dgm:pt>
  </dgm:ptLst>
  <dgm:cxnLst>
    <dgm:cxn modelId="{6850334D-7990-44F9-8F2D-EACD31061CA0}" type="presOf" srcId="{5009E1B5-2CC7-4D94-A744-4747A95B1B64}" destId="{34F88263-7E07-4EB4-B52B-E18C57F56642}" srcOrd="0" destOrd="0" presId="urn:microsoft.com/office/officeart/2005/8/layout/vProcess5"/>
    <dgm:cxn modelId="{F8ACE1C7-7C18-42C8-A57F-1A9927DFC6CF}" srcId="{3F761565-155B-40B0-85E6-710C72AC1DA4}" destId="{03C1DABF-DC40-46E7-B547-5E663AAAFE97}" srcOrd="0" destOrd="0" parTransId="{168DFCFD-BB99-4B8D-A0C3-88DDB1F53FE4}" sibTransId="{A1F8A0C0-251E-41C8-99A6-941F9803D0CE}"/>
    <dgm:cxn modelId="{3DC3FAEB-66A0-406F-AC20-2B1994601DE9}" type="presOf" srcId="{03C1DABF-DC40-46E7-B547-5E663AAAFE97}" destId="{0F8A6EAA-7046-40CB-9FDD-1CE2A60093A0}" srcOrd="1" destOrd="0" presId="urn:microsoft.com/office/officeart/2005/8/layout/vProcess5"/>
    <dgm:cxn modelId="{13FBAAF9-63BB-44E0-9BB6-4E45327632DF}" type="presOf" srcId="{8DEC4DB5-69F0-488E-BCD6-3FCD56851F48}" destId="{74FA3181-4308-463D-B999-23E0EDC6D72A}" srcOrd="0" destOrd="0" presId="urn:microsoft.com/office/officeart/2005/8/layout/vProcess5"/>
    <dgm:cxn modelId="{B067AA9C-9880-43F8-8904-984217D2307E}" type="presOf" srcId="{8DEC4DB5-69F0-488E-BCD6-3FCD56851F48}" destId="{D5DD9CDC-B883-4C8F-A079-6AE9A4AAB886}" srcOrd="1" destOrd="0" presId="urn:microsoft.com/office/officeart/2005/8/layout/vProcess5"/>
    <dgm:cxn modelId="{52A06536-5CBF-4463-8443-7F7B74DD2401}" type="presOf" srcId="{9AFEBC11-567B-481B-9468-4B06BAC870C2}" destId="{DB5530E9-261F-4381-ABD9-5358B277F418}" srcOrd="0" destOrd="0" presId="urn:microsoft.com/office/officeart/2005/8/layout/vProcess5"/>
    <dgm:cxn modelId="{C239FA93-1EA3-4EBC-BFEB-0C26C5E885A0}" type="presOf" srcId="{757712AA-E3F5-4750-A751-EB65D3FDBF25}" destId="{9CBBEF87-BEB5-4B8F-A74E-6254436E4063}" srcOrd="0" destOrd="0" presId="urn:microsoft.com/office/officeart/2005/8/layout/vProcess5"/>
    <dgm:cxn modelId="{C477EBAE-EBE2-4748-A440-E0484226E4D4}" type="presOf" srcId="{5009E1B5-2CC7-4D94-A744-4747A95B1B64}" destId="{714C571B-475D-42BE-936D-72A84F64F1E9}" srcOrd="1" destOrd="0" presId="urn:microsoft.com/office/officeart/2005/8/layout/vProcess5"/>
    <dgm:cxn modelId="{24FF5CF1-4FAF-4562-B36F-113D329A36C5}" type="presOf" srcId="{03C1DABF-DC40-46E7-B547-5E663AAAFE97}" destId="{1C8B1A92-1C19-45CB-9DA8-C52A09DCA9F0}" srcOrd="0" destOrd="0" presId="urn:microsoft.com/office/officeart/2005/8/layout/vProcess5"/>
    <dgm:cxn modelId="{20EF5AF5-D903-404C-9F82-F104A166D523}" type="presOf" srcId="{44790EE2-BCE7-4269-8847-49955DDE4D53}" destId="{9A95EBDE-AB9B-4304-AE02-3387D55A4ED5}" srcOrd="0" destOrd="0" presId="urn:microsoft.com/office/officeart/2005/8/layout/vProcess5"/>
    <dgm:cxn modelId="{F6B9EF23-F14B-4E12-8BA9-BF20B810513F}" type="presOf" srcId="{A1F8A0C0-251E-41C8-99A6-941F9803D0CE}" destId="{6508704A-89EE-4AD3-B673-0AA20A2AD822}" srcOrd="0" destOrd="0" presId="urn:microsoft.com/office/officeart/2005/8/layout/vProcess5"/>
    <dgm:cxn modelId="{4ECE0F25-D424-4A84-9315-FB6C17419D1C}" type="presOf" srcId="{3F761565-155B-40B0-85E6-710C72AC1DA4}" destId="{06B5C28D-94E3-4BD4-A49A-FAD0F4086106}" srcOrd="0" destOrd="0" presId="urn:microsoft.com/office/officeart/2005/8/layout/vProcess5"/>
    <dgm:cxn modelId="{ABB5362D-BAB3-49EC-97FB-13E7431F8835}" srcId="{3F761565-155B-40B0-85E6-710C72AC1DA4}" destId="{44790EE2-BCE7-4269-8847-49955DDE4D53}" srcOrd="3" destOrd="0" parTransId="{290ED308-D3DC-455F-8BED-7ED87C916C38}" sibTransId="{757712AA-E3F5-4750-A751-EB65D3FDBF25}"/>
    <dgm:cxn modelId="{82332D8B-1846-4C65-AE0E-090B03A59AD9}" type="presOf" srcId="{55D06004-A1CC-4400-96B3-8FA47086137C}" destId="{71AA4A33-FA58-499F-BD7C-A66EE3CB2D20}" srcOrd="0" destOrd="0" presId="urn:microsoft.com/office/officeart/2005/8/layout/vProcess5"/>
    <dgm:cxn modelId="{F4C4525B-B89B-41DB-A264-C49EBC129CD7}" srcId="{3F761565-155B-40B0-85E6-710C72AC1DA4}" destId="{8DEC4DB5-69F0-488E-BCD6-3FCD56851F48}" srcOrd="2" destOrd="0" parTransId="{3F2FB49C-2D61-465A-9639-90DEB43531F2}" sibTransId="{0842B656-B7BF-4AF4-ABA4-7FFCAAD043B2}"/>
    <dgm:cxn modelId="{149C3A04-8B2C-4372-ABFF-00E943C1FB01}" srcId="{3F761565-155B-40B0-85E6-710C72AC1DA4}" destId="{5009E1B5-2CC7-4D94-A744-4747A95B1B64}" srcOrd="1" destOrd="0" parTransId="{A0D51755-0AAC-4952-B5D2-D7F11E717249}" sibTransId="{9AFEBC11-567B-481B-9468-4B06BAC870C2}"/>
    <dgm:cxn modelId="{F9CBDCBF-7EB4-4A5E-AFFF-F191AB54E07D}" type="presOf" srcId="{0842B656-B7BF-4AF4-ABA4-7FFCAAD043B2}" destId="{6A0B17F7-4854-4626-9983-0972B506C7E6}" srcOrd="0" destOrd="0" presId="urn:microsoft.com/office/officeart/2005/8/layout/vProcess5"/>
    <dgm:cxn modelId="{B618CF41-EA8A-4AC1-9058-74D4AB271353}" type="presOf" srcId="{55D06004-A1CC-4400-96B3-8FA47086137C}" destId="{2BF66749-C4F1-40C1-82AF-41808B412801}" srcOrd="1" destOrd="0" presId="urn:microsoft.com/office/officeart/2005/8/layout/vProcess5"/>
    <dgm:cxn modelId="{51C29596-96D2-4516-83C2-637C32A4F434}" srcId="{3F761565-155B-40B0-85E6-710C72AC1DA4}" destId="{55D06004-A1CC-4400-96B3-8FA47086137C}" srcOrd="4" destOrd="0" parTransId="{5976715B-FE24-4168-A535-E02C2C762D13}" sibTransId="{13E4590C-CFD3-4C7A-A321-AEAE9531E116}"/>
    <dgm:cxn modelId="{2387991C-C2A6-4CAE-A904-6E310086A5BA}" type="presOf" srcId="{44790EE2-BCE7-4269-8847-49955DDE4D53}" destId="{7131C76B-AE2D-40D9-A0A9-536DBB744D4A}" srcOrd="1" destOrd="0" presId="urn:microsoft.com/office/officeart/2005/8/layout/vProcess5"/>
    <dgm:cxn modelId="{343D99C9-0EFE-4EAE-998C-A1B5D61AF197}" type="presParOf" srcId="{06B5C28D-94E3-4BD4-A49A-FAD0F4086106}" destId="{6D3FBD74-7240-4AF2-ACB7-6AAB8990EDE3}" srcOrd="0" destOrd="0" presId="urn:microsoft.com/office/officeart/2005/8/layout/vProcess5"/>
    <dgm:cxn modelId="{6B72E229-9409-49E5-8D79-F7C92D089CAE}" type="presParOf" srcId="{06B5C28D-94E3-4BD4-A49A-FAD0F4086106}" destId="{1C8B1A92-1C19-45CB-9DA8-C52A09DCA9F0}" srcOrd="1" destOrd="0" presId="urn:microsoft.com/office/officeart/2005/8/layout/vProcess5"/>
    <dgm:cxn modelId="{6B7D564F-622F-41F4-B616-18F1C1422018}" type="presParOf" srcId="{06B5C28D-94E3-4BD4-A49A-FAD0F4086106}" destId="{34F88263-7E07-4EB4-B52B-E18C57F56642}" srcOrd="2" destOrd="0" presId="urn:microsoft.com/office/officeart/2005/8/layout/vProcess5"/>
    <dgm:cxn modelId="{812C7E3B-06ED-4D75-9F91-BFE869579CED}" type="presParOf" srcId="{06B5C28D-94E3-4BD4-A49A-FAD0F4086106}" destId="{74FA3181-4308-463D-B999-23E0EDC6D72A}" srcOrd="3" destOrd="0" presId="urn:microsoft.com/office/officeart/2005/8/layout/vProcess5"/>
    <dgm:cxn modelId="{90F36D4A-C0FB-4C4A-99AC-591566C972BF}" type="presParOf" srcId="{06B5C28D-94E3-4BD4-A49A-FAD0F4086106}" destId="{9A95EBDE-AB9B-4304-AE02-3387D55A4ED5}" srcOrd="4" destOrd="0" presId="urn:microsoft.com/office/officeart/2005/8/layout/vProcess5"/>
    <dgm:cxn modelId="{3112809E-5745-43B0-938B-14EA99B67113}" type="presParOf" srcId="{06B5C28D-94E3-4BD4-A49A-FAD0F4086106}" destId="{71AA4A33-FA58-499F-BD7C-A66EE3CB2D20}" srcOrd="5" destOrd="0" presId="urn:microsoft.com/office/officeart/2005/8/layout/vProcess5"/>
    <dgm:cxn modelId="{2A6C16B3-CF99-47D3-8F59-6BEB901AB250}" type="presParOf" srcId="{06B5C28D-94E3-4BD4-A49A-FAD0F4086106}" destId="{6508704A-89EE-4AD3-B673-0AA20A2AD822}" srcOrd="6" destOrd="0" presId="urn:microsoft.com/office/officeart/2005/8/layout/vProcess5"/>
    <dgm:cxn modelId="{02601467-D17E-4BAA-B2E0-30BC18EFB215}" type="presParOf" srcId="{06B5C28D-94E3-4BD4-A49A-FAD0F4086106}" destId="{DB5530E9-261F-4381-ABD9-5358B277F418}" srcOrd="7" destOrd="0" presId="urn:microsoft.com/office/officeart/2005/8/layout/vProcess5"/>
    <dgm:cxn modelId="{26626E3D-3C9A-452A-93BC-0E30263676D7}" type="presParOf" srcId="{06B5C28D-94E3-4BD4-A49A-FAD0F4086106}" destId="{6A0B17F7-4854-4626-9983-0972B506C7E6}" srcOrd="8" destOrd="0" presId="urn:microsoft.com/office/officeart/2005/8/layout/vProcess5"/>
    <dgm:cxn modelId="{3B90466D-BF08-4383-A37C-38F1CAF60DDF}" type="presParOf" srcId="{06B5C28D-94E3-4BD4-A49A-FAD0F4086106}" destId="{9CBBEF87-BEB5-4B8F-A74E-6254436E4063}" srcOrd="9" destOrd="0" presId="urn:microsoft.com/office/officeart/2005/8/layout/vProcess5"/>
    <dgm:cxn modelId="{C044CECE-AC09-4B4D-993F-56006B91B8F7}" type="presParOf" srcId="{06B5C28D-94E3-4BD4-A49A-FAD0F4086106}" destId="{0F8A6EAA-7046-40CB-9FDD-1CE2A60093A0}" srcOrd="10" destOrd="0" presId="urn:microsoft.com/office/officeart/2005/8/layout/vProcess5"/>
    <dgm:cxn modelId="{E5A36287-4713-4E87-AC3D-696AEA40A5C5}" type="presParOf" srcId="{06B5C28D-94E3-4BD4-A49A-FAD0F4086106}" destId="{714C571B-475D-42BE-936D-72A84F64F1E9}" srcOrd="11" destOrd="0" presId="urn:microsoft.com/office/officeart/2005/8/layout/vProcess5"/>
    <dgm:cxn modelId="{1FE7E31A-25C3-421B-8043-36E7676914B5}" type="presParOf" srcId="{06B5C28D-94E3-4BD4-A49A-FAD0F4086106}" destId="{D5DD9CDC-B883-4C8F-A079-6AE9A4AAB886}" srcOrd="12" destOrd="0" presId="urn:microsoft.com/office/officeart/2005/8/layout/vProcess5"/>
    <dgm:cxn modelId="{79CB7A62-331E-4582-A9F7-509EAC120DD3}" type="presParOf" srcId="{06B5C28D-94E3-4BD4-A49A-FAD0F4086106}" destId="{7131C76B-AE2D-40D9-A0A9-536DBB744D4A}" srcOrd="13" destOrd="0" presId="urn:microsoft.com/office/officeart/2005/8/layout/vProcess5"/>
    <dgm:cxn modelId="{B3B277F7-DBD4-4C9A-B26F-7D4343C686B1}" type="presParOf" srcId="{06B5C28D-94E3-4BD4-A49A-FAD0F4086106}" destId="{2BF66749-C4F1-40C1-82AF-41808B412801}" srcOrd="14" destOrd="0" presId="urn:microsoft.com/office/officeart/2005/8/layout/vProcess5"/>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41BDD59-B60C-4E33-8FCD-8BDB260774BA}" type="doc">
      <dgm:prSet loTypeId="urn:microsoft.com/office/officeart/2005/8/layout/pyramid1" loCatId="pyramid" qsTypeId="urn:microsoft.com/office/officeart/2005/8/quickstyle/3d1" qsCatId="3D" csTypeId="urn:microsoft.com/office/officeart/2005/8/colors/accent1_3" csCatId="accent1" phldr="1"/>
      <dgm:spPr/>
      <dgm:t>
        <a:bodyPr/>
        <a:lstStyle/>
        <a:p>
          <a:endParaRPr lang="en-US"/>
        </a:p>
      </dgm:t>
    </dgm:pt>
    <dgm:pt modelId="{68C238CE-E215-404E-8F05-4F77A089A9E0}">
      <dgm:prSet custT="1"/>
      <dgm:spPr/>
      <dgm:t>
        <a:bodyPr/>
        <a:lstStyle/>
        <a:p>
          <a:pPr rtl="0"/>
          <a:endParaRPr lang="en-US" sz="2000" dirty="0" smtClean="0"/>
        </a:p>
        <a:p>
          <a:pPr rtl="0"/>
          <a:endParaRPr lang="en-US" sz="2800" b="1" dirty="0" smtClean="0"/>
        </a:p>
        <a:p>
          <a:pPr rtl="0"/>
          <a:r>
            <a:rPr lang="en-US" sz="2400" b="1" dirty="0" smtClean="0"/>
            <a:t>Management </a:t>
          </a:r>
        </a:p>
        <a:p>
          <a:pPr rtl="0"/>
          <a:r>
            <a:rPr lang="en-US" sz="2800" b="1" dirty="0" smtClean="0"/>
            <a:t>system elements </a:t>
          </a:r>
          <a:endParaRPr lang="en-US" sz="2800" b="1" dirty="0"/>
        </a:p>
      </dgm:t>
    </dgm:pt>
    <dgm:pt modelId="{1FFC82D8-5C7F-47C9-82F3-4C5C4E497969}" type="parTrans" cxnId="{FDE98C0E-376D-42C2-969A-0C4B7F29662E}">
      <dgm:prSet/>
      <dgm:spPr/>
      <dgm:t>
        <a:bodyPr/>
        <a:lstStyle/>
        <a:p>
          <a:endParaRPr lang="en-US"/>
        </a:p>
      </dgm:t>
    </dgm:pt>
    <dgm:pt modelId="{44466F33-1DA9-4657-A522-2A77D9EDE219}" type="sibTrans" cxnId="{FDE98C0E-376D-42C2-969A-0C4B7F29662E}">
      <dgm:prSet/>
      <dgm:spPr/>
      <dgm:t>
        <a:bodyPr/>
        <a:lstStyle/>
        <a:p>
          <a:endParaRPr lang="en-US"/>
        </a:p>
      </dgm:t>
    </dgm:pt>
    <dgm:pt modelId="{9DAD0674-F7FF-41C2-AC53-5D3170E6CC5F}">
      <dgm:prSet custT="1"/>
      <dgm:spPr/>
      <dgm:t>
        <a:bodyPr/>
        <a:lstStyle/>
        <a:p>
          <a:pPr rtl="0"/>
          <a:r>
            <a:rPr lang="en-US" sz="3600" b="1" dirty="0" smtClean="0">
              <a:solidFill>
                <a:srgbClr val="FF0000"/>
              </a:solidFill>
            </a:rPr>
            <a:t>HACCP Steps </a:t>
          </a:r>
          <a:endParaRPr lang="en-US" sz="3600" b="1" dirty="0">
            <a:solidFill>
              <a:srgbClr val="FF0000"/>
            </a:solidFill>
          </a:endParaRPr>
        </a:p>
      </dgm:t>
    </dgm:pt>
    <dgm:pt modelId="{7B3265AB-B8A1-422A-B08A-3D465688DC9D}" type="parTrans" cxnId="{27F2F0C4-3595-42AC-BE0B-BAB26F1C3CB8}">
      <dgm:prSet/>
      <dgm:spPr/>
      <dgm:t>
        <a:bodyPr/>
        <a:lstStyle/>
        <a:p>
          <a:endParaRPr lang="en-US"/>
        </a:p>
      </dgm:t>
    </dgm:pt>
    <dgm:pt modelId="{93BBE157-CE0F-4E42-A1B8-595452DE5844}" type="sibTrans" cxnId="{27F2F0C4-3595-42AC-BE0B-BAB26F1C3CB8}">
      <dgm:prSet/>
      <dgm:spPr/>
      <dgm:t>
        <a:bodyPr/>
        <a:lstStyle/>
        <a:p>
          <a:endParaRPr lang="en-US"/>
        </a:p>
      </dgm:t>
    </dgm:pt>
    <dgm:pt modelId="{A8810BE9-C618-4F67-90BD-8D69EABE9680}">
      <dgm:prSet custT="1"/>
      <dgm:spPr/>
      <dgm:t>
        <a:bodyPr/>
        <a:lstStyle/>
        <a:p>
          <a:pPr rtl="0"/>
          <a:r>
            <a:rPr lang="en-US" sz="3600" b="1" dirty="0" smtClean="0">
              <a:solidFill>
                <a:schemeClr val="tx1"/>
              </a:solidFill>
            </a:rPr>
            <a:t>GMP &amp; PRP’s</a:t>
          </a:r>
          <a:endParaRPr lang="en-US" sz="3600" b="1" dirty="0">
            <a:solidFill>
              <a:schemeClr val="tx1"/>
            </a:solidFill>
          </a:endParaRPr>
        </a:p>
      </dgm:t>
    </dgm:pt>
    <dgm:pt modelId="{F3C9B068-9C09-445D-B8B6-6615E35ADD47}" type="parTrans" cxnId="{C857B844-C80E-457E-A8B9-8E2F48995386}">
      <dgm:prSet/>
      <dgm:spPr/>
      <dgm:t>
        <a:bodyPr/>
        <a:lstStyle/>
        <a:p>
          <a:endParaRPr lang="en-US"/>
        </a:p>
      </dgm:t>
    </dgm:pt>
    <dgm:pt modelId="{6FE64DE8-C37E-40B2-9E8B-C9E7D62395CB}" type="sibTrans" cxnId="{C857B844-C80E-457E-A8B9-8E2F48995386}">
      <dgm:prSet/>
      <dgm:spPr/>
      <dgm:t>
        <a:bodyPr/>
        <a:lstStyle/>
        <a:p>
          <a:endParaRPr lang="en-US"/>
        </a:p>
      </dgm:t>
    </dgm:pt>
    <dgm:pt modelId="{1A76FBFF-1154-4152-9566-161996AB0B17}" type="pres">
      <dgm:prSet presAssocID="{141BDD59-B60C-4E33-8FCD-8BDB260774BA}" presName="Name0" presStyleCnt="0">
        <dgm:presLayoutVars>
          <dgm:dir/>
          <dgm:animLvl val="lvl"/>
          <dgm:resizeHandles val="exact"/>
        </dgm:presLayoutVars>
      </dgm:prSet>
      <dgm:spPr/>
      <dgm:t>
        <a:bodyPr/>
        <a:lstStyle/>
        <a:p>
          <a:endParaRPr lang="en-US"/>
        </a:p>
      </dgm:t>
    </dgm:pt>
    <dgm:pt modelId="{562982B5-3A9B-43D2-9007-9209CF7EAF0F}" type="pres">
      <dgm:prSet presAssocID="{68C238CE-E215-404E-8F05-4F77A089A9E0}" presName="Name8" presStyleCnt="0"/>
      <dgm:spPr/>
      <dgm:t>
        <a:bodyPr/>
        <a:lstStyle/>
        <a:p>
          <a:pPr rtl="1"/>
          <a:endParaRPr lang="ar-JO"/>
        </a:p>
      </dgm:t>
    </dgm:pt>
    <dgm:pt modelId="{DA8B02F5-724B-4C20-A0E0-AB4FA65113B9}" type="pres">
      <dgm:prSet presAssocID="{68C238CE-E215-404E-8F05-4F77A089A9E0}" presName="level" presStyleLbl="node1" presStyleIdx="0" presStyleCnt="3" custScaleX="100462" custScaleY="93247" custLinFactNeighborX="-1" custLinFactNeighborY="1685">
        <dgm:presLayoutVars>
          <dgm:chMax val="1"/>
          <dgm:bulletEnabled val="1"/>
        </dgm:presLayoutVars>
      </dgm:prSet>
      <dgm:spPr/>
      <dgm:t>
        <a:bodyPr/>
        <a:lstStyle/>
        <a:p>
          <a:endParaRPr lang="en-US"/>
        </a:p>
      </dgm:t>
    </dgm:pt>
    <dgm:pt modelId="{BA6543D9-7770-40DC-8717-F485D884189C}" type="pres">
      <dgm:prSet presAssocID="{68C238CE-E215-404E-8F05-4F77A089A9E0}" presName="levelTx" presStyleLbl="revTx" presStyleIdx="0" presStyleCnt="0">
        <dgm:presLayoutVars>
          <dgm:chMax val="1"/>
          <dgm:bulletEnabled val="1"/>
        </dgm:presLayoutVars>
      </dgm:prSet>
      <dgm:spPr/>
      <dgm:t>
        <a:bodyPr/>
        <a:lstStyle/>
        <a:p>
          <a:endParaRPr lang="en-US"/>
        </a:p>
      </dgm:t>
    </dgm:pt>
    <dgm:pt modelId="{F32C6B9C-F20B-4933-B0D2-9D18BD727355}" type="pres">
      <dgm:prSet presAssocID="{9DAD0674-F7FF-41C2-AC53-5D3170E6CC5F}" presName="Name8" presStyleCnt="0"/>
      <dgm:spPr/>
      <dgm:t>
        <a:bodyPr/>
        <a:lstStyle/>
        <a:p>
          <a:pPr rtl="1"/>
          <a:endParaRPr lang="ar-JO"/>
        </a:p>
      </dgm:t>
    </dgm:pt>
    <dgm:pt modelId="{1DE24892-72E4-41A9-BDFD-46A776155F79}" type="pres">
      <dgm:prSet presAssocID="{9DAD0674-F7FF-41C2-AC53-5D3170E6CC5F}" presName="level" presStyleLbl="node1" presStyleIdx="1" presStyleCnt="3" custScaleX="99143" custScaleY="100232" custLinFactNeighborY="1685">
        <dgm:presLayoutVars>
          <dgm:chMax val="1"/>
          <dgm:bulletEnabled val="1"/>
        </dgm:presLayoutVars>
      </dgm:prSet>
      <dgm:spPr/>
      <dgm:t>
        <a:bodyPr/>
        <a:lstStyle/>
        <a:p>
          <a:endParaRPr lang="en-US"/>
        </a:p>
      </dgm:t>
    </dgm:pt>
    <dgm:pt modelId="{BCB3B21E-16BD-43BA-A596-300E5829F0AD}" type="pres">
      <dgm:prSet presAssocID="{9DAD0674-F7FF-41C2-AC53-5D3170E6CC5F}" presName="levelTx" presStyleLbl="revTx" presStyleIdx="0" presStyleCnt="0">
        <dgm:presLayoutVars>
          <dgm:chMax val="1"/>
          <dgm:bulletEnabled val="1"/>
        </dgm:presLayoutVars>
      </dgm:prSet>
      <dgm:spPr/>
      <dgm:t>
        <a:bodyPr/>
        <a:lstStyle/>
        <a:p>
          <a:endParaRPr lang="en-US"/>
        </a:p>
      </dgm:t>
    </dgm:pt>
    <dgm:pt modelId="{F466CED8-AC68-4E33-8FC9-08F07C6E2B30}" type="pres">
      <dgm:prSet presAssocID="{A8810BE9-C618-4F67-90BD-8D69EABE9680}" presName="Name8" presStyleCnt="0"/>
      <dgm:spPr/>
      <dgm:t>
        <a:bodyPr/>
        <a:lstStyle/>
        <a:p>
          <a:pPr rtl="1"/>
          <a:endParaRPr lang="ar-JO"/>
        </a:p>
      </dgm:t>
    </dgm:pt>
    <dgm:pt modelId="{0946D650-DF38-4193-9CF0-24E49DEB5949}" type="pres">
      <dgm:prSet presAssocID="{A8810BE9-C618-4F67-90BD-8D69EABE9680}" presName="level" presStyleLbl="node1" presStyleIdx="2" presStyleCnt="3" custScaleX="98276" custScaleY="65255">
        <dgm:presLayoutVars>
          <dgm:chMax val="1"/>
          <dgm:bulletEnabled val="1"/>
        </dgm:presLayoutVars>
      </dgm:prSet>
      <dgm:spPr/>
      <dgm:t>
        <a:bodyPr/>
        <a:lstStyle/>
        <a:p>
          <a:endParaRPr lang="en-US"/>
        </a:p>
      </dgm:t>
    </dgm:pt>
    <dgm:pt modelId="{96413148-2E07-40E3-8B30-59AA89CE11F1}" type="pres">
      <dgm:prSet presAssocID="{A8810BE9-C618-4F67-90BD-8D69EABE9680}" presName="levelTx" presStyleLbl="revTx" presStyleIdx="0" presStyleCnt="0">
        <dgm:presLayoutVars>
          <dgm:chMax val="1"/>
          <dgm:bulletEnabled val="1"/>
        </dgm:presLayoutVars>
      </dgm:prSet>
      <dgm:spPr/>
      <dgm:t>
        <a:bodyPr/>
        <a:lstStyle/>
        <a:p>
          <a:endParaRPr lang="en-US"/>
        </a:p>
      </dgm:t>
    </dgm:pt>
  </dgm:ptLst>
  <dgm:cxnLst>
    <dgm:cxn modelId="{FDE98C0E-376D-42C2-969A-0C4B7F29662E}" srcId="{141BDD59-B60C-4E33-8FCD-8BDB260774BA}" destId="{68C238CE-E215-404E-8F05-4F77A089A9E0}" srcOrd="0" destOrd="0" parTransId="{1FFC82D8-5C7F-47C9-82F3-4C5C4E497969}" sibTransId="{44466F33-1DA9-4657-A522-2A77D9EDE219}"/>
    <dgm:cxn modelId="{19BD0AF1-15E3-406F-BCC4-B318AE39708E}" type="presOf" srcId="{9DAD0674-F7FF-41C2-AC53-5D3170E6CC5F}" destId="{1DE24892-72E4-41A9-BDFD-46A776155F79}" srcOrd="0" destOrd="0" presId="urn:microsoft.com/office/officeart/2005/8/layout/pyramid1"/>
    <dgm:cxn modelId="{EE53E3F5-0E48-42F7-9CBB-6484057C902C}" type="presOf" srcId="{68C238CE-E215-404E-8F05-4F77A089A9E0}" destId="{BA6543D9-7770-40DC-8717-F485D884189C}" srcOrd="1" destOrd="0" presId="urn:microsoft.com/office/officeart/2005/8/layout/pyramid1"/>
    <dgm:cxn modelId="{746CEC44-88D3-4073-B431-C850A0091035}" type="presOf" srcId="{A8810BE9-C618-4F67-90BD-8D69EABE9680}" destId="{96413148-2E07-40E3-8B30-59AA89CE11F1}" srcOrd="1" destOrd="0" presId="urn:microsoft.com/office/officeart/2005/8/layout/pyramid1"/>
    <dgm:cxn modelId="{242F9969-74EF-4460-8E4B-F734004CA39D}" type="presOf" srcId="{A8810BE9-C618-4F67-90BD-8D69EABE9680}" destId="{0946D650-DF38-4193-9CF0-24E49DEB5949}" srcOrd="0" destOrd="0" presId="urn:microsoft.com/office/officeart/2005/8/layout/pyramid1"/>
    <dgm:cxn modelId="{8B48265A-B5E4-4725-BE2B-160DE4D7C1C3}" type="presOf" srcId="{9DAD0674-F7FF-41C2-AC53-5D3170E6CC5F}" destId="{BCB3B21E-16BD-43BA-A596-300E5829F0AD}" srcOrd="1" destOrd="0" presId="urn:microsoft.com/office/officeart/2005/8/layout/pyramid1"/>
    <dgm:cxn modelId="{27F2F0C4-3595-42AC-BE0B-BAB26F1C3CB8}" srcId="{141BDD59-B60C-4E33-8FCD-8BDB260774BA}" destId="{9DAD0674-F7FF-41C2-AC53-5D3170E6CC5F}" srcOrd="1" destOrd="0" parTransId="{7B3265AB-B8A1-422A-B08A-3D465688DC9D}" sibTransId="{93BBE157-CE0F-4E42-A1B8-595452DE5844}"/>
    <dgm:cxn modelId="{81EB4D87-5E5B-4D0A-9D96-643AFED17EE5}" type="presOf" srcId="{68C238CE-E215-404E-8F05-4F77A089A9E0}" destId="{DA8B02F5-724B-4C20-A0E0-AB4FA65113B9}" srcOrd="0" destOrd="0" presId="urn:microsoft.com/office/officeart/2005/8/layout/pyramid1"/>
    <dgm:cxn modelId="{F2E8BCD5-16BD-484E-A824-FB16BBEF85E4}" type="presOf" srcId="{141BDD59-B60C-4E33-8FCD-8BDB260774BA}" destId="{1A76FBFF-1154-4152-9566-161996AB0B17}" srcOrd="0" destOrd="0" presId="urn:microsoft.com/office/officeart/2005/8/layout/pyramid1"/>
    <dgm:cxn modelId="{C857B844-C80E-457E-A8B9-8E2F48995386}" srcId="{141BDD59-B60C-4E33-8FCD-8BDB260774BA}" destId="{A8810BE9-C618-4F67-90BD-8D69EABE9680}" srcOrd="2" destOrd="0" parTransId="{F3C9B068-9C09-445D-B8B6-6615E35ADD47}" sibTransId="{6FE64DE8-C37E-40B2-9E8B-C9E7D62395CB}"/>
    <dgm:cxn modelId="{7C1EDD5F-E1E8-47F7-A5A0-B9C775E00E7D}" type="presParOf" srcId="{1A76FBFF-1154-4152-9566-161996AB0B17}" destId="{562982B5-3A9B-43D2-9007-9209CF7EAF0F}" srcOrd="0" destOrd="0" presId="urn:microsoft.com/office/officeart/2005/8/layout/pyramid1"/>
    <dgm:cxn modelId="{A7343112-2BC8-4244-9B7E-C32C4AFF5E9A}" type="presParOf" srcId="{562982B5-3A9B-43D2-9007-9209CF7EAF0F}" destId="{DA8B02F5-724B-4C20-A0E0-AB4FA65113B9}" srcOrd="0" destOrd="0" presId="urn:microsoft.com/office/officeart/2005/8/layout/pyramid1"/>
    <dgm:cxn modelId="{678B241B-14BB-4F26-8BB6-4CEFB54947AD}" type="presParOf" srcId="{562982B5-3A9B-43D2-9007-9209CF7EAF0F}" destId="{BA6543D9-7770-40DC-8717-F485D884189C}" srcOrd="1" destOrd="0" presId="urn:microsoft.com/office/officeart/2005/8/layout/pyramid1"/>
    <dgm:cxn modelId="{9F29923F-1CAD-4262-90E4-FE1830043925}" type="presParOf" srcId="{1A76FBFF-1154-4152-9566-161996AB0B17}" destId="{F32C6B9C-F20B-4933-B0D2-9D18BD727355}" srcOrd="1" destOrd="0" presId="urn:microsoft.com/office/officeart/2005/8/layout/pyramid1"/>
    <dgm:cxn modelId="{33E03717-84ED-4D77-99A0-0509FBE5F214}" type="presParOf" srcId="{F32C6B9C-F20B-4933-B0D2-9D18BD727355}" destId="{1DE24892-72E4-41A9-BDFD-46A776155F79}" srcOrd="0" destOrd="0" presId="urn:microsoft.com/office/officeart/2005/8/layout/pyramid1"/>
    <dgm:cxn modelId="{201A748E-E515-4A54-99A9-DFA5FBBC21E1}" type="presParOf" srcId="{F32C6B9C-F20B-4933-B0D2-9D18BD727355}" destId="{BCB3B21E-16BD-43BA-A596-300E5829F0AD}" srcOrd="1" destOrd="0" presId="urn:microsoft.com/office/officeart/2005/8/layout/pyramid1"/>
    <dgm:cxn modelId="{6BC9F595-4902-499C-8985-C8CB1BEBC9B2}" type="presParOf" srcId="{1A76FBFF-1154-4152-9566-161996AB0B17}" destId="{F466CED8-AC68-4E33-8FC9-08F07C6E2B30}" srcOrd="2" destOrd="0" presId="urn:microsoft.com/office/officeart/2005/8/layout/pyramid1"/>
    <dgm:cxn modelId="{80E70FE1-7FE2-464B-AF95-1525DA379649}" type="presParOf" srcId="{F466CED8-AC68-4E33-8FC9-08F07C6E2B30}" destId="{0946D650-DF38-4193-9CF0-24E49DEB5949}" srcOrd="0" destOrd="0" presId="urn:microsoft.com/office/officeart/2005/8/layout/pyramid1"/>
    <dgm:cxn modelId="{1078E796-3B40-4CA5-A5AB-FB298A6B1560}" type="presParOf" srcId="{F466CED8-AC68-4E33-8FC9-08F07C6E2B30}" destId="{96413148-2E07-40E3-8B30-59AA89CE11F1}" srcOrd="1" destOrd="0" presId="urn:microsoft.com/office/officeart/2005/8/layout/pyramid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141BDD59-B60C-4E33-8FCD-8BDB260774BA}" type="doc">
      <dgm:prSet loTypeId="urn:microsoft.com/office/officeart/2005/8/layout/pyramid1" loCatId="pyramid" qsTypeId="urn:microsoft.com/office/officeart/2005/8/quickstyle/3d1" qsCatId="3D" csTypeId="urn:microsoft.com/office/officeart/2005/8/colors/accent1_3" csCatId="accent1" phldr="1"/>
      <dgm:spPr/>
      <dgm:t>
        <a:bodyPr/>
        <a:lstStyle/>
        <a:p>
          <a:endParaRPr lang="en-US"/>
        </a:p>
      </dgm:t>
    </dgm:pt>
    <dgm:pt modelId="{68C238CE-E215-404E-8F05-4F77A089A9E0}">
      <dgm:prSet custT="1"/>
      <dgm:spPr/>
      <dgm:t>
        <a:bodyPr/>
        <a:lstStyle/>
        <a:p>
          <a:pPr rtl="0"/>
          <a:endParaRPr lang="en-US" sz="2000" dirty="0" smtClean="0"/>
        </a:p>
        <a:p>
          <a:pPr rtl="0"/>
          <a:endParaRPr lang="en-US" sz="2800" b="1" dirty="0" smtClean="0"/>
        </a:p>
        <a:p>
          <a:pPr rtl="0"/>
          <a:r>
            <a:rPr lang="en-US" sz="2400" b="1" dirty="0" smtClean="0">
              <a:solidFill>
                <a:srgbClr val="FF0000"/>
              </a:solidFill>
            </a:rPr>
            <a:t>Management </a:t>
          </a:r>
        </a:p>
        <a:p>
          <a:pPr rtl="0"/>
          <a:r>
            <a:rPr lang="en-US" sz="2800" b="1" dirty="0" smtClean="0">
              <a:solidFill>
                <a:srgbClr val="FF0000"/>
              </a:solidFill>
            </a:rPr>
            <a:t>system elements </a:t>
          </a:r>
          <a:endParaRPr lang="en-US" sz="2800" b="1" dirty="0">
            <a:solidFill>
              <a:srgbClr val="FF0000"/>
            </a:solidFill>
          </a:endParaRPr>
        </a:p>
      </dgm:t>
    </dgm:pt>
    <dgm:pt modelId="{1FFC82D8-5C7F-47C9-82F3-4C5C4E497969}" type="parTrans" cxnId="{FDE98C0E-376D-42C2-969A-0C4B7F29662E}">
      <dgm:prSet/>
      <dgm:spPr/>
      <dgm:t>
        <a:bodyPr/>
        <a:lstStyle/>
        <a:p>
          <a:endParaRPr lang="en-US"/>
        </a:p>
      </dgm:t>
    </dgm:pt>
    <dgm:pt modelId="{44466F33-1DA9-4657-A522-2A77D9EDE219}" type="sibTrans" cxnId="{FDE98C0E-376D-42C2-969A-0C4B7F29662E}">
      <dgm:prSet/>
      <dgm:spPr/>
      <dgm:t>
        <a:bodyPr/>
        <a:lstStyle/>
        <a:p>
          <a:endParaRPr lang="en-US"/>
        </a:p>
      </dgm:t>
    </dgm:pt>
    <dgm:pt modelId="{9DAD0674-F7FF-41C2-AC53-5D3170E6CC5F}">
      <dgm:prSet custT="1"/>
      <dgm:spPr/>
      <dgm:t>
        <a:bodyPr/>
        <a:lstStyle/>
        <a:p>
          <a:pPr rtl="0"/>
          <a:r>
            <a:rPr lang="en-US" sz="3600" b="1" dirty="0" smtClean="0">
              <a:solidFill>
                <a:schemeClr val="tx1"/>
              </a:solidFill>
            </a:rPr>
            <a:t>HACCP Steps </a:t>
          </a:r>
          <a:endParaRPr lang="en-US" sz="3600" b="1" dirty="0">
            <a:solidFill>
              <a:schemeClr val="tx1"/>
            </a:solidFill>
          </a:endParaRPr>
        </a:p>
      </dgm:t>
    </dgm:pt>
    <dgm:pt modelId="{7B3265AB-B8A1-422A-B08A-3D465688DC9D}" type="parTrans" cxnId="{27F2F0C4-3595-42AC-BE0B-BAB26F1C3CB8}">
      <dgm:prSet/>
      <dgm:spPr/>
      <dgm:t>
        <a:bodyPr/>
        <a:lstStyle/>
        <a:p>
          <a:endParaRPr lang="en-US"/>
        </a:p>
      </dgm:t>
    </dgm:pt>
    <dgm:pt modelId="{93BBE157-CE0F-4E42-A1B8-595452DE5844}" type="sibTrans" cxnId="{27F2F0C4-3595-42AC-BE0B-BAB26F1C3CB8}">
      <dgm:prSet/>
      <dgm:spPr/>
      <dgm:t>
        <a:bodyPr/>
        <a:lstStyle/>
        <a:p>
          <a:endParaRPr lang="en-US"/>
        </a:p>
      </dgm:t>
    </dgm:pt>
    <dgm:pt modelId="{A8810BE9-C618-4F67-90BD-8D69EABE9680}">
      <dgm:prSet custT="1"/>
      <dgm:spPr/>
      <dgm:t>
        <a:bodyPr/>
        <a:lstStyle/>
        <a:p>
          <a:pPr rtl="0"/>
          <a:r>
            <a:rPr lang="en-US" sz="3600" b="1" dirty="0" smtClean="0">
              <a:solidFill>
                <a:schemeClr val="tx1"/>
              </a:solidFill>
            </a:rPr>
            <a:t>GMP &amp; PRP’s</a:t>
          </a:r>
          <a:endParaRPr lang="en-US" sz="3600" b="1" dirty="0">
            <a:solidFill>
              <a:schemeClr val="tx1"/>
            </a:solidFill>
          </a:endParaRPr>
        </a:p>
      </dgm:t>
    </dgm:pt>
    <dgm:pt modelId="{F3C9B068-9C09-445D-B8B6-6615E35ADD47}" type="parTrans" cxnId="{C857B844-C80E-457E-A8B9-8E2F48995386}">
      <dgm:prSet/>
      <dgm:spPr/>
      <dgm:t>
        <a:bodyPr/>
        <a:lstStyle/>
        <a:p>
          <a:endParaRPr lang="en-US"/>
        </a:p>
      </dgm:t>
    </dgm:pt>
    <dgm:pt modelId="{6FE64DE8-C37E-40B2-9E8B-C9E7D62395CB}" type="sibTrans" cxnId="{C857B844-C80E-457E-A8B9-8E2F48995386}">
      <dgm:prSet/>
      <dgm:spPr/>
      <dgm:t>
        <a:bodyPr/>
        <a:lstStyle/>
        <a:p>
          <a:endParaRPr lang="en-US"/>
        </a:p>
      </dgm:t>
    </dgm:pt>
    <dgm:pt modelId="{1A76FBFF-1154-4152-9566-161996AB0B17}" type="pres">
      <dgm:prSet presAssocID="{141BDD59-B60C-4E33-8FCD-8BDB260774BA}" presName="Name0" presStyleCnt="0">
        <dgm:presLayoutVars>
          <dgm:dir/>
          <dgm:animLvl val="lvl"/>
          <dgm:resizeHandles val="exact"/>
        </dgm:presLayoutVars>
      </dgm:prSet>
      <dgm:spPr/>
      <dgm:t>
        <a:bodyPr/>
        <a:lstStyle/>
        <a:p>
          <a:endParaRPr lang="en-US"/>
        </a:p>
      </dgm:t>
    </dgm:pt>
    <dgm:pt modelId="{562982B5-3A9B-43D2-9007-9209CF7EAF0F}" type="pres">
      <dgm:prSet presAssocID="{68C238CE-E215-404E-8F05-4F77A089A9E0}" presName="Name8" presStyleCnt="0"/>
      <dgm:spPr/>
      <dgm:t>
        <a:bodyPr/>
        <a:lstStyle/>
        <a:p>
          <a:pPr rtl="1"/>
          <a:endParaRPr lang="ar-JO"/>
        </a:p>
      </dgm:t>
    </dgm:pt>
    <dgm:pt modelId="{DA8B02F5-724B-4C20-A0E0-AB4FA65113B9}" type="pres">
      <dgm:prSet presAssocID="{68C238CE-E215-404E-8F05-4F77A089A9E0}" presName="level" presStyleLbl="node1" presStyleIdx="0" presStyleCnt="3" custScaleX="100462" custScaleY="93247" custLinFactNeighborX="-1" custLinFactNeighborY="1685">
        <dgm:presLayoutVars>
          <dgm:chMax val="1"/>
          <dgm:bulletEnabled val="1"/>
        </dgm:presLayoutVars>
      </dgm:prSet>
      <dgm:spPr/>
      <dgm:t>
        <a:bodyPr/>
        <a:lstStyle/>
        <a:p>
          <a:endParaRPr lang="en-US"/>
        </a:p>
      </dgm:t>
    </dgm:pt>
    <dgm:pt modelId="{BA6543D9-7770-40DC-8717-F485D884189C}" type="pres">
      <dgm:prSet presAssocID="{68C238CE-E215-404E-8F05-4F77A089A9E0}" presName="levelTx" presStyleLbl="revTx" presStyleIdx="0" presStyleCnt="0">
        <dgm:presLayoutVars>
          <dgm:chMax val="1"/>
          <dgm:bulletEnabled val="1"/>
        </dgm:presLayoutVars>
      </dgm:prSet>
      <dgm:spPr/>
      <dgm:t>
        <a:bodyPr/>
        <a:lstStyle/>
        <a:p>
          <a:endParaRPr lang="en-US"/>
        </a:p>
      </dgm:t>
    </dgm:pt>
    <dgm:pt modelId="{F32C6B9C-F20B-4933-B0D2-9D18BD727355}" type="pres">
      <dgm:prSet presAssocID="{9DAD0674-F7FF-41C2-AC53-5D3170E6CC5F}" presName="Name8" presStyleCnt="0"/>
      <dgm:spPr/>
      <dgm:t>
        <a:bodyPr/>
        <a:lstStyle/>
        <a:p>
          <a:pPr rtl="1"/>
          <a:endParaRPr lang="ar-JO"/>
        </a:p>
      </dgm:t>
    </dgm:pt>
    <dgm:pt modelId="{1DE24892-72E4-41A9-BDFD-46A776155F79}" type="pres">
      <dgm:prSet presAssocID="{9DAD0674-F7FF-41C2-AC53-5D3170E6CC5F}" presName="level" presStyleLbl="node1" presStyleIdx="1" presStyleCnt="3" custScaleX="99143" custScaleY="100232" custLinFactNeighborY="1685">
        <dgm:presLayoutVars>
          <dgm:chMax val="1"/>
          <dgm:bulletEnabled val="1"/>
        </dgm:presLayoutVars>
      </dgm:prSet>
      <dgm:spPr/>
      <dgm:t>
        <a:bodyPr/>
        <a:lstStyle/>
        <a:p>
          <a:endParaRPr lang="en-US"/>
        </a:p>
      </dgm:t>
    </dgm:pt>
    <dgm:pt modelId="{BCB3B21E-16BD-43BA-A596-300E5829F0AD}" type="pres">
      <dgm:prSet presAssocID="{9DAD0674-F7FF-41C2-AC53-5D3170E6CC5F}" presName="levelTx" presStyleLbl="revTx" presStyleIdx="0" presStyleCnt="0">
        <dgm:presLayoutVars>
          <dgm:chMax val="1"/>
          <dgm:bulletEnabled val="1"/>
        </dgm:presLayoutVars>
      </dgm:prSet>
      <dgm:spPr/>
      <dgm:t>
        <a:bodyPr/>
        <a:lstStyle/>
        <a:p>
          <a:endParaRPr lang="en-US"/>
        </a:p>
      </dgm:t>
    </dgm:pt>
    <dgm:pt modelId="{F466CED8-AC68-4E33-8FC9-08F07C6E2B30}" type="pres">
      <dgm:prSet presAssocID="{A8810BE9-C618-4F67-90BD-8D69EABE9680}" presName="Name8" presStyleCnt="0"/>
      <dgm:spPr/>
      <dgm:t>
        <a:bodyPr/>
        <a:lstStyle/>
        <a:p>
          <a:pPr rtl="1"/>
          <a:endParaRPr lang="ar-JO"/>
        </a:p>
      </dgm:t>
    </dgm:pt>
    <dgm:pt modelId="{0946D650-DF38-4193-9CF0-24E49DEB5949}" type="pres">
      <dgm:prSet presAssocID="{A8810BE9-C618-4F67-90BD-8D69EABE9680}" presName="level" presStyleLbl="node1" presStyleIdx="2" presStyleCnt="3" custScaleX="98276" custScaleY="65255">
        <dgm:presLayoutVars>
          <dgm:chMax val="1"/>
          <dgm:bulletEnabled val="1"/>
        </dgm:presLayoutVars>
      </dgm:prSet>
      <dgm:spPr/>
      <dgm:t>
        <a:bodyPr/>
        <a:lstStyle/>
        <a:p>
          <a:endParaRPr lang="en-US"/>
        </a:p>
      </dgm:t>
    </dgm:pt>
    <dgm:pt modelId="{96413148-2E07-40E3-8B30-59AA89CE11F1}" type="pres">
      <dgm:prSet presAssocID="{A8810BE9-C618-4F67-90BD-8D69EABE9680}" presName="levelTx" presStyleLbl="revTx" presStyleIdx="0" presStyleCnt="0">
        <dgm:presLayoutVars>
          <dgm:chMax val="1"/>
          <dgm:bulletEnabled val="1"/>
        </dgm:presLayoutVars>
      </dgm:prSet>
      <dgm:spPr/>
      <dgm:t>
        <a:bodyPr/>
        <a:lstStyle/>
        <a:p>
          <a:endParaRPr lang="en-US"/>
        </a:p>
      </dgm:t>
    </dgm:pt>
  </dgm:ptLst>
  <dgm:cxnLst>
    <dgm:cxn modelId="{9EB46897-4E4B-4A58-959E-BCA2C1B9A223}" type="presOf" srcId="{9DAD0674-F7FF-41C2-AC53-5D3170E6CC5F}" destId="{BCB3B21E-16BD-43BA-A596-300E5829F0AD}" srcOrd="1" destOrd="0" presId="urn:microsoft.com/office/officeart/2005/8/layout/pyramid1"/>
    <dgm:cxn modelId="{FDE98C0E-376D-42C2-969A-0C4B7F29662E}" srcId="{141BDD59-B60C-4E33-8FCD-8BDB260774BA}" destId="{68C238CE-E215-404E-8F05-4F77A089A9E0}" srcOrd="0" destOrd="0" parTransId="{1FFC82D8-5C7F-47C9-82F3-4C5C4E497969}" sibTransId="{44466F33-1DA9-4657-A522-2A77D9EDE219}"/>
    <dgm:cxn modelId="{47D60F46-357C-4961-BD2B-E5B4A5287C31}" type="presOf" srcId="{68C238CE-E215-404E-8F05-4F77A089A9E0}" destId="{DA8B02F5-724B-4C20-A0E0-AB4FA65113B9}" srcOrd="0" destOrd="0" presId="urn:microsoft.com/office/officeart/2005/8/layout/pyramid1"/>
    <dgm:cxn modelId="{27F2F0C4-3595-42AC-BE0B-BAB26F1C3CB8}" srcId="{141BDD59-B60C-4E33-8FCD-8BDB260774BA}" destId="{9DAD0674-F7FF-41C2-AC53-5D3170E6CC5F}" srcOrd="1" destOrd="0" parTransId="{7B3265AB-B8A1-422A-B08A-3D465688DC9D}" sibTransId="{93BBE157-CE0F-4E42-A1B8-595452DE5844}"/>
    <dgm:cxn modelId="{1644BD36-9481-4C37-9F72-B830CA7B3399}" type="presOf" srcId="{9DAD0674-F7FF-41C2-AC53-5D3170E6CC5F}" destId="{1DE24892-72E4-41A9-BDFD-46A776155F79}" srcOrd="0" destOrd="0" presId="urn:microsoft.com/office/officeart/2005/8/layout/pyramid1"/>
    <dgm:cxn modelId="{978682B3-6E21-41C8-A565-B0DCE9C9CBCA}" type="presOf" srcId="{141BDD59-B60C-4E33-8FCD-8BDB260774BA}" destId="{1A76FBFF-1154-4152-9566-161996AB0B17}" srcOrd="0" destOrd="0" presId="urn:microsoft.com/office/officeart/2005/8/layout/pyramid1"/>
    <dgm:cxn modelId="{C3E0DE75-DB25-4530-AD6E-59BCC6550859}" type="presOf" srcId="{68C238CE-E215-404E-8F05-4F77A089A9E0}" destId="{BA6543D9-7770-40DC-8717-F485D884189C}" srcOrd="1" destOrd="0" presId="urn:microsoft.com/office/officeart/2005/8/layout/pyramid1"/>
    <dgm:cxn modelId="{C857B844-C80E-457E-A8B9-8E2F48995386}" srcId="{141BDD59-B60C-4E33-8FCD-8BDB260774BA}" destId="{A8810BE9-C618-4F67-90BD-8D69EABE9680}" srcOrd="2" destOrd="0" parTransId="{F3C9B068-9C09-445D-B8B6-6615E35ADD47}" sibTransId="{6FE64DE8-C37E-40B2-9E8B-C9E7D62395CB}"/>
    <dgm:cxn modelId="{B100ABF6-2A3A-4CE0-9D37-4C9786311DA6}" type="presOf" srcId="{A8810BE9-C618-4F67-90BD-8D69EABE9680}" destId="{96413148-2E07-40E3-8B30-59AA89CE11F1}" srcOrd="1" destOrd="0" presId="urn:microsoft.com/office/officeart/2005/8/layout/pyramid1"/>
    <dgm:cxn modelId="{1648C493-973D-446C-AEF2-FB31BEC83532}" type="presOf" srcId="{A8810BE9-C618-4F67-90BD-8D69EABE9680}" destId="{0946D650-DF38-4193-9CF0-24E49DEB5949}" srcOrd="0" destOrd="0" presId="urn:microsoft.com/office/officeart/2005/8/layout/pyramid1"/>
    <dgm:cxn modelId="{B91CCC68-377F-4C2C-8598-7AC74A454A56}" type="presParOf" srcId="{1A76FBFF-1154-4152-9566-161996AB0B17}" destId="{562982B5-3A9B-43D2-9007-9209CF7EAF0F}" srcOrd="0" destOrd="0" presId="urn:microsoft.com/office/officeart/2005/8/layout/pyramid1"/>
    <dgm:cxn modelId="{F37BC19B-9933-4859-AB0C-7F3762F72941}" type="presParOf" srcId="{562982B5-3A9B-43D2-9007-9209CF7EAF0F}" destId="{DA8B02F5-724B-4C20-A0E0-AB4FA65113B9}" srcOrd="0" destOrd="0" presId="urn:microsoft.com/office/officeart/2005/8/layout/pyramid1"/>
    <dgm:cxn modelId="{9387F340-EF8F-4687-AAAE-EEF17F0E72C5}" type="presParOf" srcId="{562982B5-3A9B-43D2-9007-9209CF7EAF0F}" destId="{BA6543D9-7770-40DC-8717-F485D884189C}" srcOrd="1" destOrd="0" presId="urn:microsoft.com/office/officeart/2005/8/layout/pyramid1"/>
    <dgm:cxn modelId="{68F57193-D455-454C-836A-0322677CEF6E}" type="presParOf" srcId="{1A76FBFF-1154-4152-9566-161996AB0B17}" destId="{F32C6B9C-F20B-4933-B0D2-9D18BD727355}" srcOrd="1" destOrd="0" presId="urn:microsoft.com/office/officeart/2005/8/layout/pyramid1"/>
    <dgm:cxn modelId="{8AAF49F6-C37D-4602-83C3-2E4A1E48F446}" type="presParOf" srcId="{F32C6B9C-F20B-4933-B0D2-9D18BD727355}" destId="{1DE24892-72E4-41A9-BDFD-46A776155F79}" srcOrd="0" destOrd="0" presId="urn:microsoft.com/office/officeart/2005/8/layout/pyramid1"/>
    <dgm:cxn modelId="{B0503225-DED8-4064-8C4B-9B06BC15E993}" type="presParOf" srcId="{F32C6B9C-F20B-4933-B0D2-9D18BD727355}" destId="{BCB3B21E-16BD-43BA-A596-300E5829F0AD}" srcOrd="1" destOrd="0" presId="urn:microsoft.com/office/officeart/2005/8/layout/pyramid1"/>
    <dgm:cxn modelId="{7817F48E-E25B-418D-9D40-1AA76C5F8807}" type="presParOf" srcId="{1A76FBFF-1154-4152-9566-161996AB0B17}" destId="{F466CED8-AC68-4E33-8FC9-08F07C6E2B30}" srcOrd="2" destOrd="0" presId="urn:microsoft.com/office/officeart/2005/8/layout/pyramid1"/>
    <dgm:cxn modelId="{113F8E95-1911-4D38-83BB-EE3897F5FF54}" type="presParOf" srcId="{F466CED8-AC68-4E33-8FC9-08F07C6E2B30}" destId="{0946D650-DF38-4193-9CF0-24E49DEB5949}" srcOrd="0" destOrd="0" presId="urn:microsoft.com/office/officeart/2005/8/layout/pyramid1"/>
    <dgm:cxn modelId="{581F1BEC-40C9-456A-B4EA-267F879CB1A6}" type="presParOf" srcId="{F466CED8-AC68-4E33-8FC9-08F07C6E2B30}" destId="{96413148-2E07-40E3-8B30-59AA89CE11F1}" srcOrd="1" destOrd="0" presId="urn:microsoft.com/office/officeart/2005/8/layout/pyramid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40E9ABC3-2379-4083-B3D9-031D532278CB}" type="doc">
      <dgm:prSet loTypeId="urn:microsoft.com/office/officeart/2005/8/layout/vList4" loCatId="list" qsTypeId="urn:microsoft.com/office/officeart/2005/8/quickstyle/simple3" qsCatId="simple" csTypeId="urn:microsoft.com/office/officeart/2005/8/colors/accent1_2" csCatId="accent1" phldr="1"/>
      <dgm:spPr/>
      <dgm:t>
        <a:bodyPr/>
        <a:lstStyle/>
        <a:p>
          <a:endParaRPr lang="en-US"/>
        </a:p>
      </dgm:t>
    </dgm:pt>
    <dgm:pt modelId="{16C0950D-92F4-440C-82D4-9DC1AB7BA0A1}">
      <dgm:prSet custT="1"/>
      <dgm:spPr/>
      <dgm:t>
        <a:bodyPr/>
        <a:lstStyle/>
        <a:p>
          <a:pPr algn="l" rtl="0"/>
          <a:r>
            <a:rPr lang="en-US" sz="1800" dirty="0" smtClean="0"/>
            <a:t>Development of methods and organization as a standard work on the facility and it must be known to all employees.</a:t>
          </a:r>
          <a:endParaRPr lang="en-US" sz="1800" dirty="0"/>
        </a:p>
      </dgm:t>
    </dgm:pt>
    <dgm:pt modelId="{0B84CF23-79FC-443B-B883-13E50D0EE581}" type="parTrans" cxnId="{3CF9D064-1B3C-4162-80C5-599A2219ED05}">
      <dgm:prSet/>
      <dgm:spPr/>
      <dgm:t>
        <a:bodyPr/>
        <a:lstStyle/>
        <a:p>
          <a:endParaRPr lang="en-US"/>
        </a:p>
      </dgm:t>
    </dgm:pt>
    <dgm:pt modelId="{AE77D788-A1E5-4CAA-A37F-58C95C14EEDF}" type="sibTrans" cxnId="{3CF9D064-1B3C-4162-80C5-599A2219ED05}">
      <dgm:prSet/>
      <dgm:spPr/>
      <dgm:t>
        <a:bodyPr/>
        <a:lstStyle/>
        <a:p>
          <a:endParaRPr lang="en-US"/>
        </a:p>
      </dgm:t>
    </dgm:pt>
    <dgm:pt modelId="{72B13E1B-1675-4320-B5F2-CF94624710AE}">
      <dgm:prSet custT="1"/>
      <dgm:spPr/>
      <dgm:t>
        <a:bodyPr/>
        <a:lstStyle/>
        <a:p>
          <a:pPr algn="l" rtl="0"/>
          <a:r>
            <a:rPr lang="en-US" sz="1800" dirty="0" smtClean="0"/>
            <a:t>Reduce the administrative efforts in the follow-up business, thus reducing the cost.</a:t>
          </a:r>
          <a:endParaRPr lang="en-US" sz="1800" dirty="0"/>
        </a:p>
      </dgm:t>
    </dgm:pt>
    <dgm:pt modelId="{37CE5A40-13C0-4C35-84D6-E237376A37DF}" type="parTrans" cxnId="{00ADAF07-9398-43F9-AD49-DECF5BD781E4}">
      <dgm:prSet/>
      <dgm:spPr/>
      <dgm:t>
        <a:bodyPr/>
        <a:lstStyle/>
        <a:p>
          <a:endParaRPr lang="en-US"/>
        </a:p>
      </dgm:t>
    </dgm:pt>
    <dgm:pt modelId="{37E6FD8E-B781-47DE-A684-7253E0E2D0C3}" type="sibTrans" cxnId="{00ADAF07-9398-43F9-AD49-DECF5BD781E4}">
      <dgm:prSet/>
      <dgm:spPr/>
      <dgm:t>
        <a:bodyPr/>
        <a:lstStyle/>
        <a:p>
          <a:endParaRPr lang="en-US"/>
        </a:p>
      </dgm:t>
    </dgm:pt>
    <dgm:pt modelId="{09859389-6B9E-44E0-AF84-739A9739254E}">
      <dgm:prSet custT="1"/>
      <dgm:spPr/>
      <dgm:t>
        <a:bodyPr/>
        <a:lstStyle/>
        <a:p>
          <a:pPr algn="l" rtl="0"/>
          <a:r>
            <a:rPr lang="en-US" sz="1800" dirty="0" smtClean="0"/>
            <a:t>The ability to automate the process for any of the programs of Workflow and others.</a:t>
          </a:r>
          <a:endParaRPr lang="en-US" sz="1800" dirty="0"/>
        </a:p>
      </dgm:t>
    </dgm:pt>
    <dgm:pt modelId="{EB98927A-68E3-49DA-B014-2199D1608B2E}" type="parTrans" cxnId="{73743A59-75DB-4396-876F-D623AB7F8E27}">
      <dgm:prSet/>
      <dgm:spPr/>
      <dgm:t>
        <a:bodyPr/>
        <a:lstStyle/>
        <a:p>
          <a:endParaRPr lang="en-US"/>
        </a:p>
      </dgm:t>
    </dgm:pt>
    <dgm:pt modelId="{392A0E84-EC38-4849-A238-FCBC8CD4E02E}" type="sibTrans" cxnId="{73743A59-75DB-4396-876F-D623AB7F8E27}">
      <dgm:prSet/>
      <dgm:spPr/>
      <dgm:t>
        <a:bodyPr/>
        <a:lstStyle/>
        <a:p>
          <a:endParaRPr lang="en-US"/>
        </a:p>
      </dgm:t>
    </dgm:pt>
    <dgm:pt modelId="{E52160BE-3FC2-4240-A4A8-E6E87E8535CD}">
      <dgm:prSet custT="1"/>
      <dgm:spPr/>
      <dgm:t>
        <a:bodyPr/>
        <a:lstStyle/>
        <a:p>
          <a:pPr algn="l" rtl="0"/>
          <a:r>
            <a:rPr lang="en-US" sz="1800" dirty="0" smtClean="0"/>
            <a:t>In addition to ease of training new employees on how to work.</a:t>
          </a:r>
          <a:endParaRPr lang="en-US" sz="1800" dirty="0"/>
        </a:p>
      </dgm:t>
    </dgm:pt>
    <dgm:pt modelId="{4A1417F2-1A5E-4B23-BB4A-04555B80A367}" type="parTrans" cxnId="{634AFB2D-0B59-458A-A470-477E9F126157}">
      <dgm:prSet/>
      <dgm:spPr/>
      <dgm:t>
        <a:bodyPr/>
        <a:lstStyle/>
        <a:p>
          <a:endParaRPr lang="en-US"/>
        </a:p>
      </dgm:t>
    </dgm:pt>
    <dgm:pt modelId="{25B73F87-A876-4B8D-81F5-185EC3ED38F1}" type="sibTrans" cxnId="{634AFB2D-0B59-458A-A470-477E9F126157}">
      <dgm:prSet/>
      <dgm:spPr/>
      <dgm:t>
        <a:bodyPr/>
        <a:lstStyle/>
        <a:p>
          <a:endParaRPr lang="en-US"/>
        </a:p>
      </dgm:t>
    </dgm:pt>
    <dgm:pt modelId="{D8EF4A1E-B7B1-4B1B-A384-C38F676D62DE}">
      <dgm:prSet custT="1"/>
      <dgm:spPr/>
      <dgm:t>
        <a:bodyPr/>
        <a:lstStyle/>
        <a:p>
          <a:pPr algn="l" rtl="0"/>
          <a:r>
            <a:rPr lang="en-US" sz="1800" dirty="0" smtClean="0"/>
            <a:t>Easy identification of imbalances in the course of the administrative process</a:t>
          </a:r>
          <a:r>
            <a:rPr lang="en-US" sz="1600" dirty="0" smtClean="0"/>
            <a:t>.</a:t>
          </a:r>
          <a:endParaRPr lang="en-US" sz="1600" dirty="0"/>
        </a:p>
      </dgm:t>
    </dgm:pt>
    <dgm:pt modelId="{BA6BE782-B8B7-408B-BA47-EC32C33DA222}" type="parTrans" cxnId="{16B8A02A-098C-4DC6-A5C7-AA8FEA1AD65F}">
      <dgm:prSet/>
      <dgm:spPr/>
      <dgm:t>
        <a:bodyPr/>
        <a:lstStyle/>
        <a:p>
          <a:endParaRPr lang="en-US"/>
        </a:p>
      </dgm:t>
    </dgm:pt>
    <dgm:pt modelId="{D3EF3A08-AA6B-42AC-B143-85DD78FE2842}" type="sibTrans" cxnId="{16B8A02A-098C-4DC6-A5C7-AA8FEA1AD65F}">
      <dgm:prSet/>
      <dgm:spPr/>
      <dgm:t>
        <a:bodyPr/>
        <a:lstStyle/>
        <a:p>
          <a:endParaRPr lang="en-US"/>
        </a:p>
      </dgm:t>
    </dgm:pt>
    <dgm:pt modelId="{F9A15DBF-99D6-4D9F-ACBF-C62FC7BDC0EE}" type="pres">
      <dgm:prSet presAssocID="{40E9ABC3-2379-4083-B3D9-031D532278CB}" presName="linear" presStyleCnt="0">
        <dgm:presLayoutVars>
          <dgm:dir/>
          <dgm:resizeHandles val="exact"/>
        </dgm:presLayoutVars>
      </dgm:prSet>
      <dgm:spPr/>
      <dgm:t>
        <a:bodyPr/>
        <a:lstStyle/>
        <a:p>
          <a:pPr rtl="1"/>
          <a:endParaRPr lang="ar-JO"/>
        </a:p>
      </dgm:t>
    </dgm:pt>
    <dgm:pt modelId="{5A613B7B-86D7-471B-9FE8-330C3C88F210}" type="pres">
      <dgm:prSet presAssocID="{16C0950D-92F4-440C-82D4-9DC1AB7BA0A1}" presName="comp" presStyleCnt="0"/>
      <dgm:spPr/>
    </dgm:pt>
    <dgm:pt modelId="{D926A126-4830-4D33-9DD0-EEB64FE6392B}" type="pres">
      <dgm:prSet presAssocID="{16C0950D-92F4-440C-82D4-9DC1AB7BA0A1}" presName="box" presStyleLbl="node1" presStyleIdx="0" presStyleCnt="5"/>
      <dgm:spPr/>
      <dgm:t>
        <a:bodyPr/>
        <a:lstStyle/>
        <a:p>
          <a:pPr rtl="1"/>
          <a:endParaRPr lang="ar-JO"/>
        </a:p>
      </dgm:t>
    </dgm:pt>
    <dgm:pt modelId="{EDAB64D6-46D4-4C33-A31C-53DFB6403C45}" type="pres">
      <dgm:prSet presAssocID="{16C0950D-92F4-440C-82D4-9DC1AB7BA0A1}" presName="img" presStyleLbl="fgImgPlace1" presStyleIdx="0" presStyleCnt="5" custScaleX="64670" custLinFactNeighborX="-13744"/>
      <dgm:spPr/>
    </dgm:pt>
    <dgm:pt modelId="{D942B40D-87F5-434E-A894-4D09ED069B85}" type="pres">
      <dgm:prSet presAssocID="{16C0950D-92F4-440C-82D4-9DC1AB7BA0A1}" presName="text" presStyleLbl="node1" presStyleIdx="0" presStyleCnt="5">
        <dgm:presLayoutVars>
          <dgm:bulletEnabled val="1"/>
        </dgm:presLayoutVars>
      </dgm:prSet>
      <dgm:spPr/>
      <dgm:t>
        <a:bodyPr/>
        <a:lstStyle/>
        <a:p>
          <a:pPr rtl="1"/>
          <a:endParaRPr lang="ar-JO"/>
        </a:p>
      </dgm:t>
    </dgm:pt>
    <dgm:pt modelId="{327DDC1C-48F0-4883-B861-E61CBDF48E1D}" type="pres">
      <dgm:prSet presAssocID="{AE77D788-A1E5-4CAA-A37F-58C95C14EEDF}" presName="spacer" presStyleCnt="0"/>
      <dgm:spPr/>
    </dgm:pt>
    <dgm:pt modelId="{29B533F6-6FE8-46D4-BE81-DE5EC31598F9}" type="pres">
      <dgm:prSet presAssocID="{72B13E1B-1675-4320-B5F2-CF94624710AE}" presName="comp" presStyleCnt="0"/>
      <dgm:spPr/>
    </dgm:pt>
    <dgm:pt modelId="{52F6D0E6-B247-42B9-8507-A9B21BF46327}" type="pres">
      <dgm:prSet presAssocID="{72B13E1B-1675-4320-B5F2-CF94624710AE}" presName="box" presStyleLbl="node1" presStyleIdx="1" presStyleCnt="5"/>
      <dgm:spPr/>
      <dgm:t>
        <a:bodyPr/>
        <a:lstStyle/>
        <a:p>
          <a:pPr rtl="1"/>
          <a:endParaRPr lang="ar-JO"/>
        </a:p>
      </dgm:t>
    </dgm:pt>
    <dgm:pt modelId="{9CADCA51-43E4-4799-871C-DA6181527532}" type="pres">
      <dgm:prSet presAssocID="{72B13E1B-1675-4320-B5F2-CF94624710AE}" presName="img" presStyleLbl="fgImgPlace1" presStyleIdx="1" presStyleCnt="5" custScaleX="64670" custLinFactNeighborX="-13744"/>
      <dgm:spPr/>
    </dgm:pt>
    <dgm:pt modelId="{B2378761-7F36-4C8B-90E6-275869C114EC}" type="pres">
      <dgm:prSet presAssocID="{72B13E1B-1675-4320-B5F2-CF94624710AE}" presName="text" presStyleLbl="node1" presStyleIdx="1" presStyleCnt="5">
        <dgm:presLayoutVars>
          <dgm:bulletEnabled val="1"/>
        </dgm:presLayoutVars>
      </dgm:prSet>
      <dgm:spPr/>
      <dgm:t>
        <a:bodyPr/>
        <a:lstStyle/>
        <a:p>
          <a:pPr rtl="1"/>
          <a:endParaRPr lang="ar-JO"/>
        </a:p>
      </dgm:t>
    </dgm:pt>
    <dgm:pt modelId="{36C5BB25-846D-4105-9981-3EB6B43C82B3}" type="pres">
      <dgm:prSet presAssocID="{37E6FD8E-B781-47DE-A684-7253E0E2D0C3}" presName="spacer" presStyleCnt="0"/>
      <dgm:spPr/>
    </dgm:pt>
    <dgm:pt modelId="{9E3B4C87-D4B0-41E5-B1D7-825EAA89F2ED}" type="pres">
      <dgm:prSet presAssocID="{09859389-6B9E-44E0-AF84-739A9739254E}" presName="comp" presStyleCnt="0"/>
      <dgm:spPr/>
    </dgm:pt>
    <dgm:pt modelId="{2ABE33DC-D6A0-4141-B8B8-46B500F8251F}" type="pres">
      <dgm:prSet presAssocID="{09859389-6B9E-44E0-AF84-739A9739254E}" presName="box" presStyleLbl="node1" presStyleIdx="2" presStyleCnt="5"/>
      <dgm:spPr/>
      <dgm:t>
        <a:bodyPr/>
        <a:lstStyle/>
        <a:p>
          <a:pPr rtl="1"/>
          <a:endParaRPr lang="ar-JO"/>
        </a:p>
      </dgm:t>
    </dgm:pt>
    <dgm:pt modelId="{5590F83A-37CB-417F-B995-0B3D82EFD98F}" type="pres">
      <dgm:prSet presAssocID="{09859389-6B9E-44E0-AF84-739A9739254E}" presName="img" presStyleLbl="fgImgPlace1" presStyleIdx="2" presStyleCnt="5" custScaleX="64670" custLinFactNeighborX="-13744"/>
      <dgm:spPr/>
    </dgm:pt>
    <dgm:pt modelId="{45322353-F76B-4A39-AB01-1A7CBD8E9E89}" type="pres">
      <dgm:prSet presAssocID="{09859389-6B9E-44E0-AF84-739A9739254E}" presName="text" presStyleLbl="node1" presStyleIdx="2" presStyleCnt="5">
        <dgm:presLayoutVars>
          <dgm:bulletEnabled val="1"/>
        </dgm:presLayoutVars>
      </dgm:prSet>
      <dgm:spPr/>
      <dgm:t>
        <a:bodyPr/>
        <a:lstStyle/>
        <a:p>
          <a:pPr rtl="1"/>
          <a:endParaRPr lang="ar-JO"/>
        </a:p>
      </dgm:t>
    </dgm:pt>
    <dgm:pt modelId="{680ADC20-1957-406A-B16C-BB0DE18C4B4E}" type="pres">
      <dgm:prSet presAssocID="{392A0E84-EC38-4849-A238-FCBC8CD4E02E}" presName="spacer" presStyleCnt="0"/>
      <dgm:spPr/>
    </dgm:pt>
    <dgm:pt modelId="{27617569-0345-4D22-9547-35E2F95B4006}" type="pres">
      <dgm:prSet presAssocID="{E52160BE-3FC2-4240-A4A8-E6E87E8535CD}" presName="comp" presStyleCnt="0"/>
      <dgm:spPr/>
    </dgm:pt>
    <dgm:pt modelId="{F1CE1E4C-AF95-440A-99AE-D93C0DFFDEB0}" type="pres">
      <dgm:prSet presAssocID="{E52160BE-3FC2-4240-A4A8-E6E87E8535CD}" presName="box" presStyleLbl="node1" presStyleIdx="3" presStyleCnt="5"/>
      <dgm:spPr/>
      <dgm:t>
        <a:bodyPr/>
        <a:lstStyle/>
        <a:p>
          <a:pPr rtl="1"/>
          <a:endParaRPr lang="ar-JO"/>
        </a:p>
      </dgm:t>
    </dgm:pt>
    <dgm:pt modelId="{4805BA63-C194-4CE3-9026-BF32019E64F1}" type="pres">
      <dgm:prSet presAssocID="{E52160BE-3FC2-4240-A4A8-E6E87E8535CD}" presName="img" presStyleLbl="fgImgPlace1" presStyleIdx="3" presStyleCnt="5" custScaleX="64670" custLinFactNeighborX="-13744"/>
      <dgm:spPr/>
    </dgm:pt>
    <dgm:pt modelId="{2D465F61-7687-4213-9FDF-F8BC0AF654BB}" type="pres">
      <dgm:prSet presAssocID="{E52160BE-3FC2-4240-A4A8-E6E87E8535CD}" presName="text" presStyleLbl="node1" presStyleIdx="3" presStyleCnt="5">
        <dgm:presLayoutVars>
          <dgm:bulletEnabled val="1"/>
        </dgm:presLayoutVars>
      </dgm:prSet>
      <dgm:spPr/>
      <dgm:t>
        <a:bodyPr/>
        <a:lstStyle/>
        <a:p>
          <a:pPr rtl="1"/>
          <a:endParaRPr lang="ar-JO"/>
        </a:p>
      </dgm:t>
    </dgm:pt>
    <dgm:pt modelId="{82E93CAA-58D0-40EF-B31D-B805D15F872D}" type="pres">
      <dgm:prSet presAssocID="{25B73F87-A876-4B8D-81F5-185EC3ED38F1}" presName="spacer" presStyleCnt="0"/>
      <dgm:spPr/>
    </dgm:pt>
    <dgm:pt modelId="{426282DD-9E76-428A-A57F-FFDF5C8D4FE6}" type="pres">
      <dgm:prSet presAssocID="{D8EF4A1E-B7B1-4B1B-A384-C38F676D62DE}" presName="comp" presStyleCnt="0"/>
      <dgm:spPr/>
    </dgm:pt>
    <dgm:pt modelId="{BDEC4E31-6286-466F-84C7-AA8DA9E72887}" type="pres">
      <dgm:prSet presAssocID="{D8EF4A1E-B7B1-4B1B-A384-C38F676D62DE}" presName="box" presStyleLbl="node1" presStyleIdx="4" presStyleCnt="5"/>
      <dgm:spPr/>
      <dgm:t>
        <a:bodyPr/>
        <a:lstStyle/>
        <a:p>
          <a:pPr rtl="1"/>
          <a:endParaRPr lang="ar-JO"/>
        </a:p>
      </dgm:t>
    </dgm:pt>
    <dgm:pt modelId="{4DE57346-5006-471E-AC3B-C64B41ECC2D1}" type="pres">
      <dgm:prSet presAssocID="{D8EF4A1E-B7B1-4B1B-A384-C38F676D62DE}" presName="img" presStyleLbl="fgImgPlace1" presStyleIdx="4" presStyleCnt="5" custScaleX="64670" custLinFactNeighborX="-13744"/>
      <dgm:spPr/>
    </dgm:pt>
    <dgm:pt modelId="{CFC11107-3D29-4392-86A6-C8E3C28A40B1}" type="pres">
      <dgm:prSet presAssocID="{D8EF4A1E-B7B1-4B1B-A384-C38F676D62DE}" presName="text" presStyleLbl="node1" presStyleIdx="4" presStyleCnt="5">
        <dgm:presLayoutVars>
          <dgm:bulletEnabled val="1"/>
        </dgm:presLayoutVars>
      </dgm:prSet>
      <dgm:spPr/>
      <dgm:t>
        <a:bodyPr/>
        <a:lstStyle/>
        <a:p>
          <a:pPr rtl="1"/>
          <a:endParaRPr lang="ar-JO"/>
        </a:p>
      </dgm:t>
    </dgm:pt>
  </dgm:ptLst>
  <dgm:cxnLst>
    <dgm:cxn modelId="{E1331AE0-65F0-41F3-A794-DDA08001293F}" type="presOf" srcId="{72B13E1B-1675-4320-B5F2-CF94624710AE}" destId="{52F6D0E6-B247-42B9-8507-A9B21BF46327}" srcOrd="0" destOrd="0" presId="urn:microsoft.com/office/officeart/2005/8/layout/vList4"/>
    <dgm:cxn modelId="{73743A59-75DB-4396-876F-D623AB7F8E27}" srcId="{40E9ABC3-2379-4083-B3D9-031D532278CB}" destId="{09859389-6B9E-44E0-AF84-739A9739254E}" srcOrd="2" destOrd="0" parTransId="{EB98927A-68E3-49DA-B014-2199D1608B2E}" sibTransId="{392A0E84-EC38-4849-A238-FCBC8CD4E02E}"/>
    <dgm:cxn modelId="{C6371EDE-B0DD-4783-A52C-33A65354F200}" type="presOf" srcId="{16C0950D-92F4-440C-82D4-9DC1AB7BA0A1}" destId="{D942B40D-87F5-434E-A894-4D09ED069B85}" srcOrd="1" destOrd="0" presId="urn:microsoft.com/office/officeart/2005/8/layout/vList4"/>
    <dgm:cxn modelId="{157F6730-316E-46D1-B32B-36591A80793D}" type="presOf" srcId="{E52160BE-3FC2-4240-A4A8-E6E87E8535CD}" destId="{2D465F61-7687-4213-9FDF-F8BC0AF654BB}" srcOrd="1" destOrd="0" presId="urn:microsoft.com/office/officeart/2005/8/layout/vList4"/>
    <dgm:cxn modelId="{0894F564-60BC-48AC-9E1B-DE6FCB03C253}" type="presOf" srcId="{09859389-6B9E-44E0-AF84-739A9739254E}" destId="{45322353-F76B-4A39-AB01-1A7CBD8E9E89}" srcOrd="1" destOrd="0" presId="urn:microsoft.com/office/officeart/2005/8/layout/vList4"/>
    <dgm:cxn modelId="{16B8A02A-098C-4DC6-A5C7-AA8FEA1AD65F}" srcId="{40E9ABC3-2379-4083-B3D9-031D532278CB}" destId="{D8EF4A1E-B7B1-4B1B-A384-C38F676D62DE}" srcOrd="4" destOrd="0" parTransId="{BA6BE782-B8B7-408B-BA47-EC32C33DA222}" sibTransId="{D3EF3A08-AA6B-42AC-B143-85DD78FE2842}"/>
    <dgm:cxn modelId="{634AFB2D-0B59-458A-A470-477E9F126157}" srcId="{40E9ABC3-2379-4083-B3D9-031D532278CB}" destId="{E52160BE-3FC2-4240-A4A8-E6E87E8535CD}" srcOrd="3" destOrd="0" parTransId="{4A1417F2-1A5E-4B23-BB4A-04555B80A367}" sibTransId="{25B73F87-A876-4B8D-81F5-185EC3ED38F1}"/>
    <dgm:cxn modelId="{15676DB9-0FC3-4D0B-8944-E05C57307F5B}" type="presOf" srcId="{D8EF4A1E-B7B1-4B1B-A384-C38F676D62DE}" destId="{BDEC4E31-6286-466F-84C7-AA8DA9E72887}" srcOrd="0" destOrd="0" presId="urn:microsoft.com/office/officeart/2005/8/layout/vList4"/>
    <dgm:cxn modelId="{CA871D8A-76A6-4CD4-8455-5D69C367B793}" type="presOf" srcId="{40E9ABC3-2379-4083-B3D9-031D532278CB}" destId="{F9A15DBF-99D6-4D9F-ACBF-C62FC7BDC0EE}" srcOrd="0" destOrd="0" presId="urn:microsoft.com/office/officeart/2005/8/layout/vList4"/>
    <dgm:cxn modelId="{EB1A7711-40CD-4326-8ACC-253AC6FF96F5}" type="presOf" srcId="{16C0950D-92F4-440C-82D4-9DC1AB7BA0A1}" destId="{D926A126-4830-4D33-9DD0-EEB64FE6392B}" srcOrd="0" destOrd="0" presId="urn:microsoft.com/office/officeart/2005/8/layout/vList4"/>
    <dgm:cxn modelId="{C46CB5BA-2C62-4A04-A3DB-FF76208C981F}" type="presOf" srcId="{09859389-6B9E-44E0-AF84-739A9739254E}" destId="{2ABE33DC-D6A0-4141-B8B8-46B500F8251F}" srcOrd="0" destOrd="0" presId="urn:microsoft.com/office/officeart/2005/8/layout/vList4"/>
    <dgm:cxn modelId="{1B6F520E-C556-42DA-9B71-23F2DAB5D049}" type="presOf" srcId="{E52160BE-3FC2-4240-A4A8-E6E87E8535CD}" destId="{F1CE1E4C-AF95-440A-99AE-D93C0DFFDEB0}" srcOrd="0" destOrd="0" presId="urn:microsoft.com/office/officeart/2005/8/layout/vList4"/>
    <dgm:cxn modelId="{BF163A60-3B8A-48FB-A483-FDA3E011C1AE}" type="presOf" srcId="{D8EF4A1E-B7B1-4B1B-A384-C38F676D62DE}" destId="{CFC11107-3D29-4392-86A6-C8E3C28A40B1}" srcOrd="1" destOrd="0" presId="urn:microsoft.com/office/officeart/2005/8/layout/vList4"/>
    <dgm:cxn modelId="{9F2C917D-D218-4DCF-8F5E-C55E4788CBE8}" type="presOf" srcId="{72B13E1B-1675-4320-B5F2-CF94624710AE}" destId="{B2378761-7F36-4C8B-90E6-275869C114EC}" srcOrd="1" destOrd="0" presId="urn:microsoft.com/office/officeart/2005/8/layout/vList4"/>
    <dgm:cxn modelId="{00ADAF07-9398-43F9-AD49-DECF5BD781E4}" srcId="{40E9ABC3-2379-4083-B3D9-031D532278CB}" destId="{72B13E1B-1675-4320-B5F2-CF94624710AE}" srcOrd="1" destOrd="0" parTransId="{37CE5A40-13C0-4C35-84D6-E237376A37DF}" sibTransId="{37E6FD8E-B781-47DE-A684-7253E0E2D0C3}"/>
    <dgm:cxn modelId="{3CF9D064-1B3C-4162-80C5-599A2219ED05}" srcId="{40E9ABC3-2379-4083-B3D9-031D532278CB}" destId="{16C0950D-92F4-440C-82D4-9DC1AB7BA0A1}" srcOrd="0" destOrd="0" parTransId="{0B84CF23-79FC-443B-B883-13E50D0EE581}" sibTransId="{AE77D788-A1E5-4CAA-A37F-58C95C14EEDF}"/>
    <dgm:cxn modelId="{3E6029D7-FC84-4B1A-B8EB-59868A7AFEB7}" type="presParOf" srcId="{F9A15DBF-99D6-4D9F-ACBF-C62FC7BDC0EE}" destId="{5A613B7B-86D7-471B-9FE8-330C3C88F210}" srcOrd="0" destOrd="0" presId="urn:microsoft.com/office/officeart/2005/8/layout/vList4"/>
    <dgm:cxn modelId="{4A82323F-3EE4-4CAE-BDB6-D6818EE09547}" type="presParOf" srcId="{5A613B7B-86D7-471B-9FE8-330C3C88F210}" destId="{D926A126-4830-4D33-9DD0-EEB64FE6392B}" srcOrd="0" destOrd="0" presId="urn:microsoft.com/office/officeart/2005/8/layout/vList4"/>
    <dgm:cxn modelId="{8CC02193-0456-4AF5-9A51-589EE47B621B}" type="presParOf" srcId="{5A613B7B-86D7-471B-9FE8-330C3C88F210}" destId="{EDAB64D6-46D4-4C33-A31C-53DFB6403C45}" srcOrd="1" destOrd="0" presId="urn:microsoft.com/office/officeart/2005/8/layout/vList4"/>
    <dgm:cxn modelId="{56E4E36A-DA6E-4896-B828-A33021EFE8E0}" type="presParOf" srcId="{5A613B7B-86D7-471B-9FE8-330C3C88F210}" destId="{D942B40D-87F5-434E-A894-4D09ED069B85}" srcOrd="2" destOrd="0" presId="urn:microsoft.com/office/officeart/2005/8/layout/vList4"/>
    <dgm:cxn modelId="{041901A4-0439-44C7-A2E5-1E76BB9C4E97}" type="presParOf" srcId="{F9A15DBF-99D6-4D9F-ACBF-C62FC7BDC0EE}" destId="{327DDC1C-48F0-4883-B861-E61CBDF48E1D}" srcOrd="1" destOrd="0" presId="urn:microsoft.com/office/officeart/2005/8/layout/vList4"/>
    <dgm:cxn modelId="{4D61302D-C3E9-4480-B0E7-1958004EC2E5}" type="presParOf" srcId="{F9A15DBF-99D6-4D9F-ACBF-C62FC7BDC0EE}" destId="{29B533F6-6FE8-46D4-BE81-DE5EC31598F9}" srcOrd="2" destOrd="0" presId="urn:microsoft.com/office/officeart/2005/8/layout/vList4"/>
    <dgm:cxn modelId="{B524C674-6746-45E4-B2CE-1FB8B9D5288F}" type="presParOf" srcId="{29B533F6-6FE8-46D4-BE81-DE5EC31598F9}" destId="{52F6D0E6-B247-42B9-8507-A9B21BF46327}" srcOrd="0" destOrd="0" presId="urn:microsoft.com/office/officeart/2005/8/layout/vList4"/>
    <dgm:cxn modelId="{33B47274-BC40-4FB3-99E2-422322F41370}" type="presParOf" srcId="{29B533F6-6FE8-46D4-BE81-DE5EC31598F9}" destId="{9CADCA51-43E4-4799-871C-DA6181527532}" srcOrd="1" destOrd="0" presId="urn:microsoft.com/office/officeart/2005/8/layout/vList4"/>
    <dgm:cxn modelId="{FE5AB44C-98DA-4349-9922-0722CBEBF670}" type="presParOf" srcId="{29B533F6-6FE8-46D4-BE81-DE5EC31598F9}" destId="{B2378761-7F36-4C8B-90E6-275869C114EC}" srcOrd="2" destOrd="0" presId="urn:microsoft.com/office/officeart/2005/8/layout/vList4"/>
    <dgm:cxn modelId="{6E66F374-D231-4BE9-AEED-93561C777E96}" type="presParOf" srcId="{F9A15DBF-99D6-4D9F-ACBF-C62FC7BDC0EE}" destId="{36C5BB25-846D-4105-9981-3EB6B43C82B3}" srcOrd="3" destOrd="0" presId="urn:microsoft.com/office/officeart/2005/8/layout/vList4"/>
    <dgm:cxn modelId="{51A11E93-300D-4149-95FD-FF43AE09BCEC}" type="presParOf" srcId="{F9A15DBF-99D6-4D9F-ACBF-C62FC7BDC0EE}" destId="{9E3B4C87-D4B0-41E5-B1D7-825EAA89F2ED}" srcOrd="4" destOrd="0" presId="urn:microsoft.com/office/officeart/2005/8/layout/vList4"/>
    <dgm:cxn modelId="{670D01EA-09F9-47D0-BB5E-3CE029F36F9F}" type="presParOf" srcId="{9E3B4C87-D4B0-41E5-B1D7-825EAA89F2ED}" destId="{2ABE33DC-D6A0-4141-B8B8-46B500F8251F}" srcOrd="0" destOrd="0" presId="urn:microsoft.com/office/officeart/2005/8/layout/vList4"/>
    <dgm:cxn modelId="{1C67FAC9-F581-4C77-A701-A3B407A1FF19}" type="presParOf" srcId="{9E3B4C87-D4B0-41E5-B1D7-825EAA89F2ED}" destId="{5590F83A-37CB-417F-B995-0B3D82EFD98F}" srcOrd="1" destOrd="0" presId="urn:microsoft.com/office/officeart/2005/8/layout/vList4"/>
    <dgm:cxn modelId="{367EA6AB-A7C7-482C-8A04-08145114C31A}" type="presParOf" srcId="{9E3B4C87-D4B0-41E5-B1D7-825EAA89F2ED}" destId="{45322353-F76B-4A39-AB01-1A7CBD8E9E89}" srcOrd="2" destOrd="0" presId="urn:microsoft.com/office/officeart/2005/8/layout/vList4"/>
    <dgm:cxn modelId="{4C327BF4-12AE-4118-A1E1-F3753A48AA43}" type="presParOf" srcId="{F9A15DBF-99D6-4D9F-ACBF-C62FC7BDC0EE}" destId="{680ADC20-1957-406A-B16C-BB0DE18C4B4E}" srcOrd="5" destOrd="0" presId="urn:microsoft.com/office/officeart/2005/8/layout/vList4"/>
    <dgm:cxn modelId="{053E61B8-7411-4A02-9E2F-3E4FB256EA99}" type="presParOf" srcId="{F9A15DBF-99D6-4D9F-ACBF-C62FC7BDC0EE}" destId="{27617569-0345-4D22-9547-35E2F95B4006}" srcOrd="6" destOrd="0" presId="urn:microsoft.com/office/officeart/2005/8/layout/vList4"/>
    <dgm:cxn modelId="{7BFC575E-0FE7-46A0-98E6-8095B8686498}" type="presParOf" srcId="{27617569-0345-4D22-9547-35E2F95B4006}" destId="{F1CE1E4C-AF95-440A-99AE-D93C0DFFDEB0}" srcOrd="0" destOrd="0" presId="urn:microsoft.com/office/officeart/2005/8/layout/vList4"/>
    <dgm:cxn modelId="{3F1D05F2-D946-43CF-9325-C8B911CD1CF2}" type="presParOf" srcId="{27617569-0345-4D22-9547-35E2F95B4006}" destId="{4805BA63-C194-4CE3-9026-BF32019E64F1}" srcOrd="1" destOrd="0" presId="urn:microsoft.com/office/officeart/2005/8/layout/vList4"/>
    <dgm:cxn modelId="{2699ADD6-4F46-4C35-9F00-42F3BE69EDDA}" type="presParOf" srcId="{27617569-0345-4D22-9547-35E2F95B4006}" destId="{2D465F61-7687-4213-9FDF-F8BC0AF654BB}" srcOrd="2" destOrd="0" presId="urn:microsoft.com/office/officeart/2005/8/layout/vList4"/>
    <dgm:cxn modelId="{11833692-586C-42E8-9BE6-748A83BC83EF}" type="presParOf" srcId="{F9A15DBF-99D6-4D9F-ACBF-C62FC7BDC0EE}" destId="{82E93CAA-58D0-40EF-B31D-B805D15F872D}" srcOrd="7" destOrd="0" presId="urn:microsoft.com/office/officeart/2005/8/layout/vList4"/>
    <dgm:cxn modelId="{9565EFBE-C276-47CB-962D-44DB184F16E1}" type="presParOf" srcId="{F9A15DBF-99D6-4D9F-ACBF-C62FC7BDC0EE}" destId="{426282DD-9E76-428A-A57F-FFDF5C8D4FE6}" srcOrd="8" destOrd="0" presId="urn:microsoft.com/office/officeart/2005/8/layout/vList4"/>
    <dgm:cxn modelId="{C6260A60-534E-4CF9-8116-C7AB270BBC83}" type="presParOf" srcId="{426282DD-9E76-428A-A57F-FFDF5C8D4FE6}" destId="{BDEC4E31-6286-466F-84C7-AA8DA9E72887}" srcOrd="0" destOrd="0" presId="urn:microsoft.com/office/officeart/2005/8/layout/vList4"/>
    <dgm:cxn modelId="{F9BAC0B3-E1F1-4B6C-9AD0-878310F30564}" type="presParOf" srcId="{426282DD-9E76-428A-A57F-FFDF5C8D4FE6}" destId="{4DE57346-5006-471E-AC3B-C64B41ECC2D1}" srcOrd="1" destOrd="0" presId="urn:microsoft.com/office/officeart/2005/8/layout/vList4"/>
    <dgm:cxn modelId="{FDE9763D-F845-4DE3-8661-039DBB50B5D1}" type="presParOf" srcId="{426282DD-9E76-428A-A57F-FFDF5C8D4FE6}" destId="{CFC11107-3D29-4392-86A6-C8E3C28A40B1}" srcOrd="2" destOrd="0" presId="urn:microsoft.com/office/officeart/2005/8/layout/vList4"/>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0B39D82F-6EFC-4B77-A73D-A901F8F6EE2E}" type="doc">
      <dgm:prSet loTypeId="urn:microsoft.com/office/officeart/2005/8/layout/vList2" loCatId="list" qsTypeId="urn:microsoft.com/office/officeart/2005/8/quickstyle/simple3" qsCatId="simple" csTypeId="urn:microsoft.com/office/officeart/2005/8/colors/accent1_2" csCatId="accent1"/>
      <dgm:spPr/>
      <dgm:t>
        <a:bodyPr/>
        <a:lstStyle/>
        <a:p>
          <a:endParaRPr lang="en-US"/>
        </a:p>
      </dgm:t>
    </dgm:pt>
    <dgm:pt modelId="{BC05637F-F8C3-4D1D-99D5-F303069641A9}">
      <dgm:prSet/>
      <dgm:spPr/>
      <dgm:t>
        <a:bodyPr/>
        <a:lstStyle/>
        <a:p>
          <a:pPr rtl="0"/>
          <a:r>
            <a:rPr lang="en-US" dirty="0" smtClean="0"/>
            <a:t>A set of documents and records Procedure.</a:t>
          </a:r>
          <a:endParaRPr lang="en-US" dirty="0"/>
        </a:p>
      </dgm:t>
    </dgm:pt>
    <dgm:pt modelId="{B9F99425-4665-4638-A2CF-7E77BC3CF43B}" type="parTrans" cxnId="{FEE65CC6-5AF9-493D-9A2E-45C2530F0952}">
      <dgm:prSet/>
      <dgm:spPr/>
      <dgm:t>
        <a:bodyPr/>
        <a:lstStyle/>
        <a:p>
          <a:endParaRPr lang="en-US"/>
        </a:p>
      </dgm:t>
    </dgm:pt>
    <dgm:pt modelId="{F1C28639-4383-469A-8E13-5FDAC4D05120}" type="sibTrans" cxnId="{FEE65CC6-5AF9-493D-9A2E-45C2530F0952}">
      <dgm:prSet/>
      <dgm:spPr/>
      <dgm:t>
        <a:bodyPr/>
        <a:lstStyle/>
        <a:p>
          <a:endParaRPr lang="en-US"/>
        </a:p>
      </dgm:t>
    </dgm:pt>
    <dgm:pt modelId="{88251984-359F-44E9-8DA3-5609FBB6BB8D}">
      <dgm:prSet/>
      <dgm:spPr/>
      <dgm:t>
        <a:bodyPr/>
        <a:lstStyle/>
        <a:p>
          <a:pPr rtl="0"/>
          <a:r>
            <a:rPr lang="en-US" dirty="0" smtClean="0"/>
            <a:t>Training Procedure and forms of Human Resources department.</a:t>
          </a:r>
          <a:endParaRPr lang="en-US" dirty="0"/>
        </a:p>
      </dgm:t>
    </dgm:pt>
    <dgm:pt modelId="{715315CF-BE91-49B1-90C6-DBED3903AE78}" type="parTrans" cxnId="{99F9A74B-7CE4-4C34-890B-DB04C2B0A6B9}">
      <dgm:prSet/>
      <dgm:spPr/>
      <dgm:t>
        <a:bodyPr/>
        <a:lstStyle/>
        <a:p>
          <a:endParaRPr lang="en-US"/>
        </a:p>
      </dgm:t>
    </dgm:pt>
    <dgm:pt modelId="{64B62A96-C386-4F22-94A3-02B6B47ACC6C}" type="sibTrans" cxnId="{99F9A74B-7CE4-4C34-890B-DB04C2B0A6B9}">
      <dgm:prSet/>
      <dgm:spPr/>
      <dgm:t>
        <a:bodyPr/>
        <a:lstStyle/>
        <a:p>
          <a:endParaRPr lang="en-US"/>
        </a:p>
      </dgm:t>
    </dgm:pt>
    <dgm:pt modelId="{839707E7-B45D-4B57-A830-EF16FB7F6371}">
      <dgm:prSet/>
      <dgm:spPr/>
      <dgm:t>
        <a:bodyPr/>
        <a:lstStyle/>
        <a:p>
          <a:pPr rtl="0"/>
          <a:r>
            <a:rPr lang="en-US" dirty="0" smtClean="0"/>
            <a:t>Emergency Situations Procedure.</a:t>
          </a:r>
          <a:endParaRPr lang="en-US" dirty="0"/>
        </a:p>
      </dgm:t>
    </dgm:pt>
    <dgm:pt modelId="{0C95F230-7AED-46B8-9937-AE0DA6D7D20F}" type="parTrans" cxnId="{BE573FCB-43CF-4706-BA44-EA94A0EE1AD3}">
      <dgm:prSet/>
      <dgm:spPr/>
      <dgm:t>
        <a:bodyPr/>
        <a:lstStyle/>
        <a:p>
          <a:endParaRPr lang="en-US"/>
        </a:p>
      </dgm:t>
    </dgm:pt>
    <dgm:pt modelId="{C2DF78B5-287F-49C8-8DB2-69C5BCBC04E3}" type="sibTrans" cxnId="{BE573FCB-43CF-4706-BA44-EA94A0EE1AD3}">
      <dgm:prSet/>
      <dgm:spPr/>
      <dgm:t>
        <a:bodyPr/>
        <a:lstStyle/>
        <a:p>
          <a:endParaRPr lang="en-US"/>
        </a:p>
      </dgm:t>
    </dgm:pt>
    <dgm:pt modelId="{9365CF7A-A419-458C-BD3B-5380A1086334}">
      <dgm:prSet/>
      <dgm:spPr/>
      <dgm:t>
        <a:bodyPr/>
        <a:lstStyle/>
        <a:p>
          <a:pPr rtl="0"/>
          <a:r>
            <a:rPr lang="en-US" dirty="0" smtClean="0"/>
            <a:t>Measures Cases of Non-Conformity Procedure.</a:t>
          </a:r>
          <a:endParaRPr lang="en-US" dirty="0"/>
        </a:p>
      </dgm:t>
    </dgm:pt>
    <dgm:pt modelId="{A2BAA9F7-6985-470D-A60F-282AC5A9944E}" type="parTrans" cxnId="{96D104D0-7B4F-4377-AA9B-FB543E81E03A}">
      <dgm:prSet/>
      <dgm:spPr/>
      <dgm:t>
        <a:bodyPr/>
        <a:lstStyle/>
        <a:p>
          <a:endParaRPr lang="en-US"/>
        </a:p>
      </dgm:t>
    </dgm:pt>
    <dgm:pt modelId="{F3C0FA97-6990-4709-AB9B-14CEA9278BF6}" type="sibTrans" cxnId="{96D104D0-7B4F-4377-AA9B-FB543E81E03A}">
      <dgm:prSet/>
      <dgm:spPr/>
      <dgm:t>
        <a:bodyPr/>
        <a:lstStyle/>
        <a:p>
          <a:endParaRPr lang="en-US"/>
        </a:p>
      </dgm:t>
    </dgm:pt>
    <dgm:pt modelId="{637FEEB1-153E-48C6-AD90-A1F76E74A68D}">
      <dgm:prSet/>
      <dgm:spPr/>
      <dgm:t>
        <a:bodyPr/>
        <a:lstStyle/>
        <a:p>
          <a:pPr rtl="0"/>
          <a:r>
            <a:rPr lang="en-US" dirty="0" smtClean="0"/>
            <a:t>A Traceability Procedure </a:t>
          </a:r>
          <a:endParaRPr lang="en-US" dirty="0"/>
        </a:p>
      </dgm:t>
    </dgm:pt>
    <dgm:pt modelId="{41A66246-EABB-42E1-8405-749D160338CA}" type="parTrans" cxnId="{061C4747-A412-4379-B04F-1AC35AAC1B1F}">
      <dgm:prSet/>
      <dgm:spPr/>
      <dgm:t>
        <a:bodyPr/>
        <a:lstStyle/>
        <a:p>
          <a:endParaRPr lang="en-US"/>
        </a:p>
      </dgm:t>
    </dgm:pt>
    <dgm:pt modelId="{77404CEA-F80F-41A0-B851-143C1360C1DA}" type="sibTrans" cxnId="{061C4747-A412-4379-B04F-1AC35AAC1B1F}">
      <dgm:prSet/>
      <dgm:spPr/>
      <dgm:t>
        <a:bodyPr/>
        <a:lstStyle/>
        <a:p>
          <a:endParaRPr lang="en-US"/>
        </a:p>
      </dgm:t>
    </dgm:pt>
    <dgm:pt modelId="{77544322-7565-48F1-B3E2-C0B092992D34}">
      <dgm:prSet/>
      <dgm:spPr/>
      <dgm:t>
        <a:bodyPr/>
        <a:lstStyle/>
        <a:p>
          <a:pPr rtl="0"/>
          <a:r>
            <a:rPr lang="en-US" dirty="0" smtClean="0"/>
            <a:t>An Internal Audit Procedure.</a:t>
          </a:r>
          <a:endParaRPr lang="en-US" dirty="0"/>
        </a:p>
      </dgm:t>
    </dgm:pt>
    <dgm:pt modelId="{7E21B5AB-A6E2-47C8-9FBA-1AAF4AEC62F6}" type="parTrans" cxnId="{831C6696-BFC8-41CC-8201-7B0B46D1C63F}">
      <dgm:prSet/>
      <dgm:spPr/>
      <dgm:t>
        <a:bodyPr/>
        <a:lstStyle/>
        <a:p>
          <a:endParaRPr lang="en-US"/>
        </a:p>
      </dgm:t>
    </dgm:pt>
    <dgm:pt modelId="{82C3948D-72B1-4B0D-84ED-BB6BDC32DD98}" type="sibTrans" cxnId="{831C6696-BFC8-41CC-8201-7B0B46D1C63F}">
      <dgm:prSet/>
      <dgm:spPr/>
      <dgm:t>
        <a:bodyPr/>
        <a:lstStyle/>
        <a:p>
          <a:endParaRPr lang="en-US"/>
        </a:p>
      </dgm:t>
    </dgm:pt>
    <dgm:pt modelId="{BEB6EDA8-217C-461F-BCB6-588702EFB58F}">
      <dgm:prSet/>
      <dgm:spPr/>
      <dgm:t>
        <a:bodyPr/>
        <a:lstStyle/>
        <a:p>
          <a:pPr rtl="0"/>
          <a:r>
            <a:rPr lang="en-US" dirty="0" smtClean="0"/>
            <a:t>An Administrative Review Procedure.</a:t>
          </a:r>
          <a:endParaRPr lang="en-US" dirty="0"/>
        </a:p>
      </dgm:t>
    </dgm:pt>
    <dgm:pt modelId="{1AE0F722-6068-4DC4-BCED-A1490E0C5C63}" type="parTrans" cxnId="{434ED064-44EE-49FD-92D9-0752A79CE175}">
      <dgm:prSet/>
      <dgm:spPr/>
      <dgm:t>
        <a:bodyPr/>
        <a:lstStyle/>
        <a:p>
          <a:endParaRPr lang="en-US"/>
        </a:p>
      </dgm:t>
    </dgm:pt>
    <dgm:pt modelId="{9A573A5B-11F7-44D5-BAAE-FBBC5B0AE03C}" type="sibTrans" cxnId="{434ED064-44EE-49FD-92D9-0752A79CE175}">
      <dgm:prSet/>
      <dgm:spPr/>
      <dgm:t>
        <a:bodyPr/>
        <a:lstStyle/>
        <a:p>
          <a:endParaRPr lang="en-US"/>
        </a:p>
      </dgm:t>
    </dgm:pt>
    <dgm:pt modelId="{840751D7-0B83-4FA7-AA12-734548265570}">
      <dgm:prSet/>
      <dgm:spPr/>
      <dgm:t>
        <a:bodyPr/>
        <a:lstStyle/>
        <a:p>
          <a:pPr rtl="0"/>
          <a:r>
            <a:rPr lang="en-US" dirty="0" smtClean="0"/>
            <a:t>A Quality control  Procedure</a:t>
          </a:r>
          <a:endParaRPr lang="en-US" dirty="0"/>
        </a:p>
      </dgm:t>
    </dgm:pt>
    <dgm:pt modelId="{987991A8-1123-4D18-9AB0-B68DB984FCA7}" type="parTrans" cxnId="{1B7044F2-5A62-44DE-80C7-9C381B3453A2}">
      <dgm:prSet/>
      <dgm:spPr/>
      <dgm:t>
        <a:bodyPr/>
        <a:lstStyle/>
        <a:p>
          <a:endParaRPr lang="en-US"/>
        </a:p>
      </dgm:t>
    </dgm:pt>
    <dgm:pt modelId="{983C0921-E9EE-4E19-B6A5-278B005B89F7}" type="sibTrans" cxnId="{1B7044F2-5A62-44DE-80C7-9C381B3453A2}">
      <dgm:prSet/>
      <dgm:spPr/>
      <dgm:t>
        <a:bodyPr/>
        <a:lstStyle/>
        <a:p>
          <a:endParaRPr lang="en-US"/>
        </a:p>
      </dgm:t>
    </dgm:pt>
    <dgm:pt modelId="{BF7BC6D2-B94B-4E1C-8E2A-1CAA567372C6}">
      <dgm:prSet/>
      <dgm:spPr/>
      <dgm:t>
        <a:bodyPr/>
        <a:lstStyle/>
        <a:p>
          <a:pPr rtl="0"/>
          <a:r>
            <a:rPr lang="en-US" dirty="0" smtClean="0"/>
            <a:t>An Internal communication Procedure.</a:t>
          </a:r>
          <a:endParaRPr lang="en-US" dirty="0"/>
        </a:p>
      </dgm:t>
    </dgm:pt>
    <dgm:pt modelId="{FF92EB2C-E2E9-4EB4-8BBE-5864F418A5DE}" type="parTrans" cxnId="{40A2D5EC-3015-49D5-80B6-25A147E9BD00}">
      <dgm:prSet/>
      <dgm:spPr/>
      <dgm:t>
        <a:bodyPr/>
        <a:lstStyle/>
        <a:p>
          <a:endParaRPr lang="en-US"/>
        </a:p>
      </dgm:t>
    </dgm:pt>
    <dgm:pt modelId="{E8B5EA7B-5855-4455-AC4B-B2C0AA879A75}" type="sibTrans" cxnId="{40A2D5EC-3015-49D5-80B6-25A147E9BD00}">
      <dgm:prSet/>
      <dgm:spPr/>
      <dgm:t>
        <a:bodyPr/>
        <a:lstStyle/>
        <a:p>
          <a:endParaRPr lang="en-US"/>
        </a:p>
      </dgm:t>
    </dgm:pt>
    <dgm:pt modelId="{A1417C55-82A9-4F5D-8D23-7945CE12E9B4}">
      <dgm:prSet/>
      <dgm:spPr/>
      <dgm:t>
        <a:bodyPr/>
        <a:lstStyle/>
        <a:p>
          <a:pPr rtl="0"/>
          <a:r>
            <a:rPr lang="en-US" dirty="0" smtClean="0"/>
            <a:t>Sales Procedure.</a:t>
          </a:r>
          <a:endParaRPr lang="en-US" dirty="0"/>
        </a:p>
      </dgm:t>
    </dgm:pt>
    <dgm:pt modelId="{201A7E15-7A44-4312-BDAB-6056C5E9A8CA}" type="parTrans" cxnId="{FA4D3386-D755-4634-9531-72FB731CA412}">
      <dgm:prSet/>
      <dgm:spPr/>
      <dgm:t>
        <a:bodyPr/>
        <a:lstStyle/>
        <a:p>
          <a:endParaRPr lang="en-US"/>
        </a:p>
      </dgm:t>
    </dgm:pt>
    <dgm:pt modelId="{B698018B-256F-4342-BF06-2863AA886C37}" type="sibTrans" cxnId="{FA4D3386-D755-4634-9531-72FB731CA412}">
      <dgm:prSet/>
      <dgm:spPr/>
      <dgm:t>
        <a:bodyPr/>
        <a:lstStyle/>
        <a:p>
          <a:endParaRPr lang="en-US"/>
        </a:p>
      </dgm:t>
    </dgm:pt>
    <dgm:pt modelId="{8FDC6719-49A0-4377-8E77-570A9BF6E0E1}">
      <dgm:prSet/>
      <dgm:spPr/>
      <dgm:t>
        <a:bodyPr/>
        <a:lstStyle/>
        <a:p>
          <a:pPr rtl="0"/>
          <a:r>
            <a:rPr lang="en-US" dirty="0" smtClean="0"/>
            <a:t>A withdrawal of goods from the market Procedure </a:t>
          </a:r>
          <a:endParaRPr lang="en-US" dirty="0"/>
        </a:p>
      </dgm:t>
    </dgm:pt>
    <dgm:pt modelId="{8A55980C-1F00-477E-8594-2AEEB1A5E554}" type="parTrans" cxnId="{889BEAC4-A1BF-498E-BA5B-6F5FAD806DA1}">
      <dgm:prSet/>
      <dgm:spPr/>
      <dgm:t>
        <a:bodyPr/>
        <a:lstStyle/>
        <a:p>
          <a:endParaRPr lang="en-US"/>
        </a:p>
      </dgm:t>
    </dgm:pt>
    <dgm:pt modelId="{1577E2F9-08EA-4617-B4FB-35E99A758728}" type="sibTrans" cxnId="{889BEAC4-A1BF-498E-BA5B-6F5FAD806DA1}">
      <dgm:prSet/>
      <dgm:spPr/>
      <dgm:t>
        <a:bodyPr/>
        <a:lstStyle/>
        <a:p>
          <a:endParaRPr lang="en-US"/>
        </a:p>
      </dgm:t>
    </dgm:pt>
    <dgm:pt modelId="{A84E0764-1DF6-4B77-A4B3-ABB17D3F8895}" type="pres">
      <dgm:prSet presAssocID="{0B39D82F-6EFC-4B77-A73D-A901F8F6EE2E}" presName="linear" presStyleCnt="0">
        <dgm:presLayoutVars>
          <dgm:animLvl val="lvl"/>
          <dgm:resizeHandles val="exact"/>
        </dgm:presLayoutVars>
      </dgm:prSet>
      <dgm:spPr/>
      <dgm:t>
        <a:bodyPr/>
        <a:lstStyle/>
        <a:p>
          <a:endParaRPr lang="en-US"/>
        </a:p>
      </dgm:t>
    </dgm:pt>
    <dgm:pt modelId="{26F02823-2423-4221-81F5-5ABE6DB7A2CE}" type="pres">
      <dgm:prSet presAssocID="{BC05637F-F8C3-4D1D-99D5-F303069641A9}" presName="parentText" presStyleLbl="node1" presStyleIdx="0" presStyleCnt="11">
        <dgm:presLayoutVars>
          <dgm:chMax val="0"/>
          <dgm:bulletEnabled val="1"/>
        </dgm:presLayoutVars>
      </dgm:prSet>
      <dgm:spPr/>
      <dgm:t>
        <a:bodyPr/>
        <a:lstStyle/>
        <a:p>
          <a:endParaRPr lang="en-US"/>
        </a:p>
      </dgm:t>
    </dgm:pt>
    <dgm:pt modelId="{A6558E25-C042-49C4-932D-DAADD44E4046}" type="pres">
      <dgm:prSet presAssocID="{F1C28639-4383-469A-8E13-5FDAC4D05120}" presName="spacer" presStyleCnt="0"/>
      <dgm:spPr/>
      <dgm:t>
        <a:bodyPr/>
        <a:lstStyle/>
        <a:p>
          <a:pPr rtl="1"/>
          <a:endParaRPr lang="ar-JO"/>
        </a:p>
      </dgm:t>
    </dgm:pt>
    <dgm:pt modelId="{0BBFCB5F-462A-4489-8ABC-99A33BECBAB9}" type="pres">
      <dgm:prSet presAssocID="{88251984-359F-44E9-8DA3-5609FBB6BB8D}" presName="parentText" presStyleLbl="node1" presStyleIdx="1" presStyleCnt="11">
        <dgm:presLayoutVars>
          <dgm:chMax val="0"/>
          <dgm:bulletEnabled val="1"/>
        </dgm:presLayoutVars>
      </dgm:prSet>
      <dgm:spPr/>
      <dgm:t>
        <a:bodyPr/>
        <a:lstStyle/>
        <a:p>
          <a:endParaRPr lang="en-US"/>
        </a:p>
      </dgm:t>
    </dgm:pt>
    <dgm:pt modelId="{911AB9C6-2E28-4678-BF20-FC820818684E}" type="pres">
      <dgm:prSet presAssocID="{64B62A96-C386-4F22-94A3-02B6B47ACC6C}" presName="spacer" presStyleCnt="0"/>
      <dgm:spPr/>
      <dgm:t>
        <a:bodyPr/>
        <a:lstStyle/>
        <a:p>
          <a:pPr rtl="1"/>
          <a:endParaRPr lang="ar-JO"/>
        </a:p>
      </dgm:t>
    </dgm:pt>
    <dgm:pt modelId="{AEBA5F79-8F71-4FF4-B903-7854BAC81420}" type="pres">
      <dgm:prSet presAssocID="{839707E7-B45D-4B57-A830-EF16FB7F6371}" presName="parentText" presStyleLbl="node1" presStyleIdx="2" presStyleCnt="11">
        <dgm:presLayoutVars>
          <dgm:chMax val="0"/>
          <dgm:bulletEnabled val="1"/>
        </dgm:presLayoutVars>
      </dgm:prSet>
      <dgm:spPr/>
      <dgm:t>
        <a:bodyPr/>
        <a:lstStyle/>
        <a:p>
          <a:endParaRPr lang="en-US"/>
        </a:p>
      </dgm:t>
    </dgm:pt>
    <dgm:pt modelId="{C4AE50F1-10E3-470A-986F-D091A3920A2D}" type="pres">
      <dgm:prSet presAssocID="{C2DF78B5-287F-49C8-8DB2-69C5BCBC04E3}" presName="spacer" presStyleCnt="0"/>
      <dgm:spPr/>
      <dgm:t>
        <a:bodyPr/>
        <a:lstStyle/>
        <a:p>
          <a:pPr rtl="1"/>
          <a:endParaRPr lang="ar-JO"/>
        </a:p>
      </dgm:t>
    </dgm:pt>
    <dgm:pt modelId="{63E097A4-7142-4989-A497-8EA4ECE6646D}" type="pres">
      <dgm:prSet presAssocID="{9365CF7A-A419-458C-BD3B-5380A1086334}" presName="parentText" presStyleLbl="node1" presStyleIdx="3" presStyleCnt="11">
        <dgm:presLayoutVars>
          <dgm:chMax val="0"/>
          <dgm:bulletEnabled val="1"/>
        </dgm:presLayoutVars>
      </dgm:prSet>
      <dgm:spPr/>
      <dgm:t>
        <a:bodyPr/>
        <a:lstStyle/>
        <a:p>
          <a:endParaRPr lang="en-US"/>
        </a:p>
      </dgm:t>
    </dgm:pt>
    <dgm:pt modelId="{6D0355F0-284B-4956-BC42-B6C289C97B1D}" type="pres">
      <dgm:prSet presAssocID="{F3C0FA97-6990-4709-AB9B-14CEA9278BF6}" presName="spacer" presStyleCnt="0"/>
      <dgm:spPr/>
      <dgm:t>
        <a:bodyPr/>
        <a:lstStyle/>
        <a:p>
          <a:pPr rtl="1"/>
          <a:endParaRPr lang="ar-JO"/>
        </a:p>
      </dgm:t>
    </dgm:pt>
    <dgm:pt modelId="{635724A9-9453-455E-AD98-8DF4EE505B82}" type="pres">
      <dgm:prSet presAssocID="{637FEEB1-153E-48C6-AD90-A1F76E74A68D}" presName="parentText" presStyleLbl="node1" presStyleIdx="4" presStyleCnt="11">
        <dgm:presLayoutVars>
          <dgm:chMax val="0"/>
          <dgm:bulletEnabled val="1"/>
        </dgm:presLayoutVars>
      </dgm:prSet>
      <dgm:spPr/>
      <dgm:t>
        <a:bodyPr/>
        <a:lstStyle/>
        <a:p>
          <a:endParaRPr lang="en-US"/>
        </a:p>
      </dgm:t>
    </dgm:pt>
    <dgm:pt modelId="{1BDA6C18-8F6D-4FBB-93E0-BBA80365CA40}" type="pres">
      <dgm:prSet presAssocID="{77404CEA-F80F-41A0-B851-143C1360C1DA}" presName="spacer" presStyleCnt="0"/>
      <dgm:spPr/>
      <dgm:t>
        <a:bodyPr/>
        <a:lstStyle/>
        <a:p>
          <a:pPr rtl="1"/>
          <a:endParaRPr lang="ar-JO"/>
        </a:p>
      </dgm:t>
    </dgm:pt>
    <dgm:pt modelId="{62DC7328-3DB6-494A-B9A9-77954E1668B8}" type="pres">
      <dgm:prSet presAssocID="{77544322-7565-48F1-B3E2-C0B092992D34}" presName="parentText" presStyleLbl="node1" presStyleIdx="5" presStyleCnt="11">
        <dgm:presLayoutVars>
          <dgm:chMax val="0"/>
          <dgm:bulletEnabled val="1"/>
        </dgm:presLayoutVars>
      </dgm:prSet>
      <dgm:spPr/>
      <dgm:t>
        <a:bodyPr/>
        <a:lstStyle/>
        <a:p>
          <a:endParaRPr lang="en-US"/>
        </a:p>
      </dgm:t>
    </dgm:pt>
    <dgm:pt modelId="{C796A7A2-E688-48B3-9F95-A2B8129A6A22}" type="pres">
      <dgm:prSet presAssocID="{82C3948D-72B1-4B0D-84ED-BB6BDC32DD98}" presName="spacer" presStyleCnt="0"/>
      <dgm:spPr/>
      <dgm:t>
        <a:bodyPr/>
        <a:lstStyle/>
        <a:p>
          <a:pPr rtl="1"/>
          <a:endParaRPr lang="ar-JO"/>
        </a:p>
      </dgm:t>
    </dgm:pt>
    <dgm:pt modelId="{44A92D98-524D-4FE1-BC9B-910509134261}" type="pres">
      <dgm:prSet presAssocID="{BEB6EDA8-217C-461F-BCB6-588702EFB58F}" presName="parentText" presStyleLbl="node1" presStyleIdx="6" presStyleCnt="11">
        <dgm:presLayoutVars>
          <dgm:chMax val="0"/>
          <dgm:bulletEnabled val="1"/>
        </dgm:presLayoutVars>
      </dgm:prSet>
      <dgm:spPr/>
      <dgm:t>
        <a:bodyPr/>
        <a:lstStyle/>
        <a:p>
          <a:endParaRPr lang="en-US"/>
        </a:p>
      </dgm:t>
    </dgm:pt>
    <dgm:pt modelId="{7255B979-4430-44E4-90B5-57ADF8D7805C}" type="pres">
      <dgm:prSet presAssocID="{9A573A5B-11F7-44D5-BAAE-FBBC5B0AE03C}" presName="spacer" presStyleCnt="0"/>
      <dgm:spPr/>
      <dgm:t>
        <a:bodyPr/>
        <a:lstStyle/>
        <a:p>
          <a:pPr rtl="1"/>
          <a:endParaRPr lang="ar-JO"/>
        </a:p>
      </dgm:t>
    </dgm:pt>
    <dgm:pt modelId="{CFBCAC26-8B35-4914-9E8E-E635DB7B1102}" type="pres">
      <dgm:prSet presAssocID="{840751D7-0B83-4FA7-AA12-734548265570}" presName="parentText" presStyleLbl="node1" presStyleIdx="7" presStyleCnt="11">
        <dgm:presLayoutVars>
          <dgm:chMax val="0"/>
          <dgm:bulletEnabled val="1"/>
        </dgm:presLayoutVars>
      </dgm:prSet>
      <dgm:spPr/>
      <dgm:t>
        <a:bodyPr/>
        <a:lstStyle/>
        <a:p>
          <a:endParaRPr lang="en-US"/>
        </a:p>
      </dgm:t>
    </dgm:pt>
    <dgm:pt modelId="{0CCB6E1A-3FDD-499F-9E01-7CDFBBFB856C}" type="pres">
      <dgm:prSet presAssocID="{983C0921-E9EE-4E19-B6A5-278B005B89F7}" presName="spacer" presStyleCnt="0"/>
      <dgm:spPr/>
      <dgm:t>
        <a:bodyPr/>
        <a:lstStyle/>
        <a:p>
          <a:pPr rtl="1"/>
          <a:endParaRPr lang="ar-JO"/>
        </a:p>
      </dgm:t>
    </dgm:pt>
    <dgm:pt modelId="{014E150E-1F0E-4D2B-8779-02C5A7FD7DED}" type="pres">
      <dgm:prSet presAssocID="{BF7BC6D2-B94B-4E1C-8E2A-1CAA567372C6}" presName="parentText" presStyleLbl="node1" presStyleIdx="8" presStyleCnt="11">
        <dgm:presLayoutVars>
          <dgm:chMax val="0"/>
          <dgm:bulletEnabled val="1"/>
        </dgm:presLayoutVars>
      </dgm:prSet>
      <dgm:spPr/>
      <dgm:t>
        <a:bodyPr/>
        <a:lstStyle/>
        <a:p>
          <a:endParaRPr lang="en-US"/>
        </a:p>
      </dgm:t>
    </dgm:pt>
    <dgm:pt modelId="{5AA9F5D4-308D-4512-BCFC-109E914C9704}" type="pres">
      <dgm:prSet presAssocID="{E8B5EA7B-5855-4455-AC4B-B2C0AA879A75}" presName="spacer" presStyleCnt="0"/>
      <dgm:spPr/>
      <dgm:t>
        <a:bodyPr/>
        <a:lstStyle/>
        <a:p>
          <a:pPr rtl="1"/>
          <a:endParaRPr lang="ar-JO"/>
        </a:p>
      </dgm:t>
    </dgm:pt>
    <dgm:pt modelId="{297CA89E-3FED-4752-A6AE-D9AA62688DBC}" type="pres">
      <dgm:prSet presAssocID="{A1417C55-82A9-4F5D-8D23-7945CE12E9B4}" presName="parentText" presStyleLbl="node1" presStyleIdx="9" presStyleCnt="11">
        <dgm:presLayoutVars>
          <dgm:chMax val="0"/>
          <dgm:bulletEnabled val="1"/>
        </dgm:presLayoutVars>
      </dgm:prSet>
      <dgm:spPr/>
      <dgm:t>
        <a:bodyPr/>
        <a:lstStyle/>
        <a:p>
          <a:endParaRPr lang="en-US"/>
        </a:p>
      </dgm:t>
    </dgm:pt>
    <dgm:pt modelId="{EFEB257B-5FF6-40AB-BF3E-941FBB84978A}" type="pres">
      <dgm:prSet presAssocID="{B698018B-256F-4342-BF06-2863AA886C37}" presName="spacer" presStyleCnt="0"/>
      <dgm:spPr/>
      <dgm:t>
        <a:bodyPr/>
        <a:lstStyle/>
        <a:p>
          <a:pPr rtl="1"/>
          <a:endParaRPr lang="ar-JO"/>
        </a:p>
      </dgm:t>
    </dgm:pt>
    <dgm:pt modelId="{4369625B-DE20-47AA-B3F1-D3FFD5B170EF}" type="pres">
      <dgm:prSet presAssocID="{8FDC6719-49A0-4377-8E77-570A9BF6E0E1}" presName="parentText" presStyleLbl="node1" presStyleIdx="10" presStyleCnt="11" custLinFactNeighborX="1075" custLinFactNeighborY="4576">
        <dgm:presLayoutVars>
          <dgm:chMax val="0"/>
          <dgm:bulletEnabled val="1"/>
        </dgm:presLayoutVars>
      </dgm:prSet>
      <dgm:spPr/>
      <dgm:t>
        <a:bodyPr/>
        <a:lstStyle/>
        <a:p>
          <a:endParaRPr lang="en-US"/>
        </a:p>
      </dgm:t>
    </dgm:pt>
  </dgm:ptLst>
  <dgm:cxnLst>
    <dgm:cxn modelId="{FA4D3386-D755-4634-9531-72FB731CA412}" srcId="{0B39D82F-6EFC-4B77-A73D-A901F8F6EE2E}" destId="{A1417C55-82A9-4F5D-8D23-7945CE12E9B4}" srcOrd="9" destOrd="0" parTransId="{201A7E15-7A44-4312-BDAB-6056C5E9A8CA}" sibTransId="{B698018B-256F-4342-BF06-2863AA886C37}"/>
    <dgm:cxn modelId="{6970BA95-9CD8-4DE3-85CF-55A24A207A57}" type="presOf" srcId="{0B39D82F-6EFC-4B77-A73D-A901F8F6EE2E}" destId="{A84E0764-1DF6-4B77-A4B3-ABB17D3F8895}" srcOrd="0" destOrd="0" presId="urn:microsoft.com/office/officeart/2005/8/layout/vList2"/>
    <dgm:cxn modelId="{E2CDB880-F741-4AF0-83B9-C81AD05C13D1}" type="presOf" srcId="{8FDC6719-49A0-4377-8E77-570A9BF6E0E1}" destId="{4369625B-DE20-47AA-B3F1-D3FFD5B170EF}" srcOrd="0" destOrd="0" presId="urn:microsoft.com/office/officeart/2005/8/layout/vList2"/>
    <dgm:cxn modelId="{1B7044F2-5A62-44DE-80C7-9C381B3453A2}" srcId="{0B39D82F-6EFC-4B77-A73D-A901F8F6EE2E}" destId="{840751D7-0B83-4FA7-AA12-734548265570}" srcOrd="7" destOrd="0" parTransId="{987991A8-1123-4D18-9AB0-B68DB984FCA7}" sibTransId="{983C0921-E9EE-4E19-B6A5-278B005B89F7}"/>
    <dgm:cxn modelId="{FD378313-68C8-43BB-B6E3-EC7E50975719}" type="presOf" srcId="{BF7BC6D2-B94B-4E1C-8E2A-1CAA567372C6}" destId="{014E150E-1F0E-4D2B-8779-02C5A7FD7DED}" srcOrd="0" destOrd="0" presId="urn:microsoft.com/office/officeart/2005/8/layout/vList2"/>
    <dgm:cxn modelId="{96D104D0-7B4F-4377-AA9B-FB543E81E03A}" srcId="{0B39D82F-6EFC-4B77-A73D-A901F8F6EE2E}" destId="{9365CF7A-A419-458C-BD3B-5380A1086334}" srcOrd="3" destOrd="0" parTransId="{A2BAA9F7-6985-470D-A60F-282AC5A9944E}" sibTransId="{F3C0FA97-6990-4709-AB9B-14CEA9278BF6}"/>
    <dgm:cxn modelId="{FEE65CC6-5AF9-493D-9A2E-45C2530F0952}" srcId="{0B39D82F-6EFC-4B77-A73D-A901F8F6EE2E}" destId="{BC05637F-F8C3-4D1D-99D5-F303069641A9}" srcOrd="0" destOrd="0" parTransId="{B9F99425-4665-4638-A2CF-7E77BC3CF43B}" sibTransId="{F1C28639-4383-469A-8E13-5FDAC4D05120}"/>
    <dgm:cxn modelId="{84C6CFBB-28C0-4309-AA3E-1E912CD8EADA}" type="presOf" srcId="{BEB6EDA8-217C-461F-BCB6-588702EFB58F}" destId="{44A92D98-524D-4FE1-BC9B-910509134261}" srcOrd="0" destOrd="0" presId="urn:microsoft.com/office/officeart/2005/8/layout/vList2"/>
    <dgm:cxn modelId="{F6DC98F0-899F-4512-9190-CB3BA6B93A2C}" type="presOf" srcId="{BC05637F-F8C3-4D1D-99D5-F303069641A9}" destId="{26F02823-2423-4221-81F5-5ABE6DB7A2CE}" srcOrd="0" destOrd="0" presId="urn:microsoft.com/office/officeart/2005/8/layout/vList2"/>
    <dgm:cxn modelId="{A1183CE4-1D1A-497B-987B-6E39CBDAEA50}" type="presOf" srcId="{88251984-359F-44E9-8DA3-5609FBB6BB8D}" destId="{0BBFCB5F-462A-4489-8ABC-99A33BECBAB9}" srcOrd="0" destOrd="0" presId="urn:microsoft.com/office/officeart/2005/8/layout/vList2"/>
    <dgm:cxn modelId="{434ED064-44EE-49FD-92D9-0752A79CE175}" srcId="{0B39D82F-6EFC-4B77-A73D-A901F8F6EE2E}" destId="{BEB6EDA8-217C-461F-BCB6-588702EFB58F}" srcOrd="6" destOrd="0" parTransId="{1AE0F722-6068-4DC4-BCED-A1490E0C5C63}" sibTransId="{9A573A5B-11F7-44D5-BAAE-FBBC5B0AE03C}"/>
    <dgm:cxn modelId="{99F9A74B-7CE4-4C34-890B-DB04C2B0A6B9}" srcId="{0B39D82F-6EFC-4B77-A73D-A901F8F6EE2E}" destId="{88251984-359F-44E9-8DA3-5609FBB6BB8D}" srcOrd="1" destOrd="0" parTransId="{715315CF-BE91-49B1-90C6-DBED3903AE78}" sibTransId="{64B62A96-C386-4F22-94A3-02B6B47ACC6C}"/>
    <dgm:cxn modelId="{2037340D-D558-4C7B-B3BA-733CE2A39C2D}" type="presOf" srcId="{77544322-7565-48F1-B3E2-C0B092992D34}" destId="{62DC7328-3DB6-494A-B9A9-77954E1668B8}" srcOrd="0" destOrd="0" presId="urn:microsoft.com/office/officeart/2005/8/layout/vList2"/>
    <dgm:cxn modelId="{BE573FCB-43CF-4706-BA44-EA94A0EE1AD3}" srcId="{0B39D82F-6EFC-4B77-A73D-A901F8F6EE2E}" destId="{839707E7-B45D-4B57-A830-EF16FB7F6371}" srcOrd="2" destOrd="0" parTransId="{0C95F230-7AED-46B8-9937-AE0DA6D7D20F}" sibTransId="{C2DF78B5-287F-49C8-8DB2-69C5BCBC04E3}"/>
    <dgm:cxn modelId="{061C4747-A412-4379-B04F-1AC35AAC1B1F}" srcId="{0B39D82F-6EFC-4B77-A73D-A901F8F6EE2E}" destId="{637FEEB1-153E-48C6-AD90-A1F76E74A68D}" srcOrd="4" destOrd="0" parTransId="{41A66246-EABB-42E1-8405-749D160338CA}" sibTransId="{77404CEA-F80F-41A0-B851-143C1360C1DA}"/>
    <dgm:cxn modelId="{BD026564-93EA-406D-992D-5946D194516C}" type="presOf" srcId="{A1417C55-82A9-4F5D-8D23-7945CE12E9B4}" destId="{297CA89E-3FED-4752-A6AE-D9AA62688DBC}" srcOrd="0" destOrd="0" presId="urn:microsoft.com/office/officeart/2005/8/layout/vList2"/>
    <dgm:cxn modelId="{0677FDDE-C1FE-4E97-9292-D963E8E8D56A}" type="presOf" srcId="{840751D7-0B83-4FA7-AA12-734548265570}" destId="{CFBCAC26-8B35-4914-9E8E-E635DB7B1102}" srcOrd="0" destOrd="0" presId="urn:microsoft.com/office/officeart/2005/8/layout/vList2"/>
    <dgm:cxn modelId="{7E76D880-E170-41ED-84C9-89023D70393B}" type="presOf" srcId="{9365CF7A-A419-458C-BD3B-5380A1086334}" destId="{63E097A4-7142-4989-A497-8EA4ECE6646D}" srcOrd="0" destOrd="0" presId="urn:microsoft.com/office/officeart/2005/8/layout/vList2"/>
    <dgm:cxn modelId="{40A2D5EC-3015-49D5-80B6-25A147E9BD00}" srcId="{0B39D82F-6EFC-4B77-A73D-A901F8F6EE2E}" destId="{BF7BC6D2-B94B-4E1C-8E2A-1CAA567372C6}" srcOrd="8" destOrd="0" parTransId="{FF92EB2C-E2E9-4EB4-8BBE-5864F418A5DE}" sibTransId="{E8B5EA7B-5855-4455-AC4B-B2C0AA879A75}"/>
    <dgm:cxn modelId="{4727BEBE-9D60-45E8-B7EE-A172CE0D300D}" type="presOf" srcId="{839707E7-B45D-4B57-A830-EF16FB7F6371}" destId="{AEBA5F79-8F71-4FF4-B903-7854BAC81420}" srcOrd="0" destOrd="0" presId="urn:microsoft.com/office/officeart/2005/8/layout/vList2"/>
    <dgm:cxn modelId="{26DDBF64-3A9F-4BFC-B803-E447C5D01D59}" type="presOf" srcId="{637FEEB1-153E-48C6-AD90-A1F76E74A68D}" destId="{635724A9-9453-455E-AD98-8DF4EE505B82}" srcOrd="0" destOrd="0" presId="urn:microsoft.com/office/officeart/2005/8/layout/vList2"/>
    <dgm:cxn modelId="{831C6696-BFC8-41CC-8201-7B0B46D1C63F}" srcId="{0B39D82F-6EFC-4B77-A73D-A901F8F6EE2E}" destId="{77544322-7565-48F1-B3E2-C0B092992D34}" srcOrd="5" destOrd="0" parTransId="{7E21B5AB-A6E2-47C8-9FBA-1AAF4AEC62F6}" sibTransId="{82C3948D-72B1-4B0D-84ED-BB6BDC32DD98}"/>
    <dgm:cxn modelId="{889BEAC4-A1BF-498E-BA5B-6F5FAD806DA1}" srcId="{0B39D82F-6EFC-4B77-A73D-A901F8F6EE2E}" destId="{8FDC6719-49A0-4377-8E77-570A9BF6E0E1}" srcOrd="10" destOrd="0" parTransId="{8A55980C-1F00-477E-8594-2AEEB1A5E554}" sibTransId="{1577E2F9-08EA-4617-B4FB-35E99A758728}"/>
    <dgm:cxn modelId="{22FF0C66-01F1-4EBE-970F-FE4E6149091A}" type="presParOf" srcId="{A84E0764-1DF6-4B77-A4B3-ABB17D3F8895}" destId="{26F02823-2423-4221-81F5-5ABE6DB7A2CE}" srcOrd="0" destOrd="0" presId="urn:microsoft.com/office/officeart/2005/8/layout/vList2"/>
    <dgm:cxn modelId="{F55D6EA9-9963-4C10-84A0-17BD190CBE9A}" type="presParOf" srcId="{A84E0764-1DF6-4B77-A4B3-ABB17D3F8895}" destId="{A6558E25-C042-49C4-932D-DAADD44E4046}" srcOrd="1" destOrd="0" presId="urn:microsoft.com/office/officeart/2005/8/layout/vList2"/>
    <dgm:cxn modelId="{05F2640A-E3B6-4D29-8B30-6013A8D569E1}" type="presParOf" srcId="{A84E0764-1DF6-4B77-A4B3-ABB17D3F8895}" destId="{0BBFCB5F-462A-4489-8ABC-99A33BECBAB9}" srcOrd="2" destOrd="0" presId="urn:microsoft.com/office/officeart/2005/8/layout/vList2"/>
    <dgm:cxn modelId="{0CFA0CB9-5A06-4584-94BE-E9C2A21ADB84}" type="presParOf" srcId="{A84E0764-1DF6-4B77-A4B3-ABB17D3F8895}" destId="{911AB9C6-2E28-4678-BF20-FC820818684E}" srcOrd="3" destOrd="0" presId="urn:microsoft.com/office/officeart/2005/8/layout/vList2"/>
    <dgm:cxn modelId="{4393FF96-EEFC-46F0-A6D1-E8046BFEDEC6}" type="presParOf" srcId="{A84E0764-1DF6-4B77-A4B3-ABB17D3F8895}" destId="{AEBA5F79-8F71-4FF4-B903-7854BAC81420}" srcOrd="4" destOrd="0" presId="urn:microsoft.com/office/officeart/2005/8/layout/vList2"/>
    <dgm:cxn modelId="{F429BF9D-5090-459A-87FC-F07B504A86F4}" type="presParOf" srcId="{A84E0764-1DF6-4B77-A4B3-ABB17D3F8895}" destId="{C4AE50F1-10E3-470A-986F-D091A3920A2D}" srcOrd="5" destOrd="0" presId="urn:microsoft.com/office/officeart/2005/8/layout/vList2"/>
    <dgm:cxn modelId="{7170D367-46FB-4967-86BF-2030467D506A}" type="presParOf" srcId="{A84E0764-1DF6-4B77-A4B3-ABB17D3F8895}" destId="{63E097A4-7142-4989-A497-8EA4ECE6646D}" srcOrd="6" destOrd="0" presId="urn:microsoft.com/office/officeart/2005/8/layout/vList2"/>
    <dgm:cxn modelId="{A7E81278-3E62-4071-9099-0905B8F4F063}" type="presParOf" srcId="{A84E0764-1DF6-4B77-A4B3-ABB17D3F8895}" destId="{6D0355F0-284B-4956-BC42-B6C289C97B1D}" srcOrd="7" destOrd="0" presId="urn:microsoft.com/office/officeart/2005/8/layout/vList2"/>
    <dgm:cxn modelId="{BD737F5B-86CF-4639-91AC-AF941B8BFC52}" type="presParOf" srcId="{A84E0764-1DF6-4B77-A4B3-ABB17D3F8895}" destId="{635724A9-9453-455E-AD98-8DF4EE505B82}" srcOrd="8" destOrd="0" presId="urn:microsoft.com/office/officeart/2005/8/layout/vList2"/>
    <dgm:cxn modelId="{346BBF19-5FD7-4526-8D5D-466AC1A12D3A}" type="presParOf" srcId="{A84E0764-1DF6-4B77-A4B3-ABB17D3F8895}" destId="{1BDA6C18-8F6D-4FBB-93E0-BBA80365CA40}" srcOrd="9" destOrd="0" presId="urn:microsoft.com/office/officeart/2005/8/layout/vList2"/>
    <dgm:cxn modelId="{E1780626-6083-4023-9531-EF850BBF035C}" type="presParOf" srcId="{A84E0764-1DF6-4B77-A4B3-ABB17D3F8895}" destId="{62DC7328-3DB6-494A-B9A9-77954E1668B8}" srcOrd="10" destOrd="0" presId="urn:microsoft.com/office/officeart/2005/8/layout/vList2"/>
    <dgm:cxn modelId="{7F8270E6-C285-4BF3-BFE0-351ECF9C1550}" type="presParOf" srcId="{A84E0764-1DF6-4B77-A4B3-ABB17D3F8895}" destId="{C796A7A2-E688-48B3-9F95-A2B8129A6A22}" srcOrd="11" destOrd="0" presId="urn:microsoft.com/office/officeart/2005/8/layout/vList2"/>
    <dgm:cxn modelId="{637CC0A1-A23D-4A4F-A96F-6D341DF16F73}" type="presParOf" srcId="{A84E0764-1DF6-4B77-A4B3-ABB17D3F8895}" destId="{44A92D98-524D-4FE1-BC9B-910509134261}" srcOrd="12" destOrd="0" presId="urn:microsoft.com/office/officeart/2005/8/layout/vList2"/>
    <dgm:cxn modelId="{40869F04-10F2-436E-BA08-184CE5BFBDEF}" type="presParOf" srcId="{A84E0764-1DF6-4B77-A4B3-ABB17D3F8895}" destId="{7255B979-4430-44E4-90B5-57ADF8D7805C}" srcOrd="13" destOrd="0" presId="urn:microsoft.com/office/officeart/2005/8/layout/vList2"/>
    <dgm:cxn modelId="{C1D98A14-D5AE-47D5-A5E0-BC54EC6FCB90}" type="presParOf" srcId="{A84E0764-1DF6-4B77-A4B3-ABB17D3F8895}" destId="{CFBCAC26-8B35-4914-9E8E-E635DB7B1102}" srcOrd="14" destOrd="0" presId="urn:microsoft.com/office/officeart/2005/8/layout/vList2"/>
    <dgm:cxn modelId="{06B0F9B1-2698-4AAA-AB25-E4AE77E48296}" type="presParOf" srcId="{A84E0764-1DF6-4B77-A4B3-ABB17D3F8895}" destId="{0CCB6E1A-3FDD-499F-9E01-7CDFBBFB856C}" srcOrd="15" destOrd="0" presId="urn:microsoft.com/office/officeart/2005/8/layout/vList2"/>
    <dgm:cxn modelId="{8C45CA59-90A1-4F9A-AE4E-B7CF25C3CCDB}" type="presParOf" srcId="{A84E0764-1DF6-4B77-A4B3-ABB17D3F8895}" destId="{014E150E-1F0E-4D2B-8779-02C5A7FD7DED}" srcOrd="16" destOrd="0" presId="urn:microsoft.com/office/officeart/2005/8/layout/vList2"/>
    <dgm:cxn modelId="{DF5CFD45-7C39-4715-B187-AFF6D8FD2D23}" type="presParOf" srcId="{A84E0764-1DF6-4B77-A4B3-ABB17D3F8895}" destId="{5AA9F5D4-308D-4512-BCFC-109E914C9704}" srcOrd="17" destOrd="0" presId="urn:microsoft.com/office/officeart/2005/8/layout/vList2"/>
    <dgm:cxn modelId="{E67CF529-8E87-422F-8F86-96F3C977206F}" type="presParOf" srcId="{A84E0764-1DF6-4B77-A4B3-ABB17D3F8895}" destId="{297CA89E-3FED-4752-A6AE-D9AA62688DBC}" srcOrd="18" destOrd="0" presId="urn:microsoft.com/office/officeart/2005/8/layout/vList2"/>
    <dgm:cxn modelId="{9FB81724-39C5-4B12-908D-AB17851D41FE}" type="presParOf" srcId="{A84E0764-1DF6-4B77-A4B3-ABB17D3F8895}" destId="{EFEB257B-5FF6-40AB-BF3E-941FBB84978A}" srcOrd="19" destOrd="0" presId="urn:microsoft.com/office/officeart/2005/8/layout/vList2"/>
    <dgm:cxn modelId="{FD8D2B85-DA7A-4B53-99CD-7125AB0D3360}" type="presParOf" srcId="{A84E0764-1DF6-4B77-A4B3-ABB17D3F8895}" destId="{4369625B-DE20-47AA-B3F1-D3FFD5B170EF}" srcOrd="20" destOrd="0" presId="urn:microsoft.com/office/officeart/2005/8/layout/vList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93E092A9-46F9-4E2A-9196-33A92956C62C}" type="doc">
      <dgm:prSet loTypeId="urn:microsoft.com/office/officeart/2005/8/layout/target3" loCatId="list" qsTypeId="urn:microsoft.com/office/officeart/2005/8/quickstyle/3d2" qsCatId="3D" csTypeId="urn:microsoft.com/office/officeart/2005/8/colors/accent1_2" csCatId="accent1" phldr="1"/>
      <dgm:spPr/>
      <dgm:t>
        <a:bodyPr/>
        <a:lstStyle/>
        <a:p>
          <a:pPr rtl="1"/>
          <a:endParaRPr lang="ar-JO"/>
        </a:p>
      </dgm:t>
    </dgm:pt>
    <dgm:pt modelId="{AF989041-40EF-4F22-B687-7567B402B720}">
      <dgm:prSet phldrT="[نص]" custT="1"/>
      <dgm:spPr/>
      <dgm:t>
        <a:bodyPr/>
        <a:lstStyle/>
        <a:p>
          <a:pPr algn="l" rtl="1"/>
          <a:r>
            <a:rPr lang="en-US" sz="1800" b="1" dirty="0" smtClean="0">
              <a:latin typeface="+mn-lt"/>
              <a:cs typeface="+mn-cs"/>
            </a:rPr>
            <a:t>The management should have the commitment that make the ISO 22000 system implementation easier</a:t>
          </a:r>
          <a:endParaRPr lang="ar-JO" sz="1800" b="1" dirty="0">
            <a:latin typeface="+mn-lt"/>
            <a:cs typeface="+mn-cs"/>
          </a:endParaRPr>
        </a:p>
      </dgm:t>
    </dgm:pt>
    <dgm:pt modelId="{0FED81F7-BA37-4B91-8208-B8621252E5A8}" type="parTrans" cxnId="{D538B82E-DDFF-4090-A765-487E933DFB8A}">
      <dgm:prSet/>
      <dgm:spPr/>
      <dgm:t>
        <a:bodyPr/>
        <a:lstStyle/>
        <a:p>
          <a:pPr rtl="1"/>
          <a:endParaRPr lang="ar-JO"/>
        </a:p>
      </dgm:t>
    </dgm:pt>
    <dgm:pt modelId="{013661EA-CD8A-47C8-8C93-7FC638D0B6B6}" type="sibTrans" cxnId="{D538B82E-DDFF-4090-A765-487E933DFB8A}">
      <dgm:prSet/>
      <dgm:spPr/>
      <dgm:t>
        <a:bodyPr/>
        <a:lstStyle/>
        <a:p>
          <a:pPr rtl="1"/>
          <a:endParaRPr lang="ar-JO"/>
        </a:p>
      </dgm:t>
    </dgm:pt>
    <dgm:pt modelId="{9B618047-F29B-4403-85C9-6B9D8EFFD482}">
      <dgm:prSet phldrT="[نص]"/>
      <dgm:spPr/>
      <dgm:t>
        <a:bodyPr/>
        <a:lstStyle/>
        <a:p>
          <a:pPr algn="l" rtl="0"/>
          <a:r>
            <a:rPr lang="en-US" b="1" dirty="0" smtClean="0"/>
            <a:t>The factory should apply the PRP's and the GMP's  to ensure the safety of its product</a:t>
          </a:r>
          <a:endParaRPr lang="ar-JO" b="1" dirty="0"/>
        </a:p>
      </dgm:t>
    </dgm:pt>
    <dgm:pt modelId="{62E00085-C5EB-42D7-8D8B-2A4638536B8D}" type="parTrans" cxnId="{3CC02B75-A7F7-4E81-9BEE-7579C821768F}">
      <dgm:prSet/>
      <dgm:spPr/>
      <dgm:t>
        <a:bodyPr/>
        <a:lstStyle/>
        <a:p>
          <a:pPr rtl="1"/>
          <a:endParaRPr lang="ar-JO"/>
        </a:p>
      </dgm:t>
    </dgm:pt>
    <dgm:pt modelId="{C5BBC386-D821-4CB6-A627-34C9A2CA4274}" type="sibTrans" cxnId="{3CC02B75-A7F7-4E81-9BEE-7579C821768F}">
      <dgm:prSet/>
      <dgm:spPr/>
      <dgm:t>
        <a:bodyPr/>
        <a:lstStyle/>
        <a:p>
          <a:pPr rtl="1"/>
          <a:endParaRPr lang="ar-JO"/>
        </a:p>
      </dgm:t>
    </dgm:pt>
    <dgm:pt modelId="{54EFAF15-E222-454F-9871-50F18F3906ED}">
      <dgm:prSet phldrT="[نص]"/>
      <dgm:spPr/>
      <dgm:t>
        <a:bodyPr/>
        <a:lstStyle/>
        <a:p>
          <a:pPr algn="l" rtl="0"/>
          <a:r>
            <a:rPr lang="en-US" b="1" dirty="0" smtClean="0"/>
            <a:t>The labor should be committed by the procedures and uniform</a:t>
          </a:r>
          <a:endParaRPr lang="ar-JO" b="1" dirty="0"/>
        </a:p>
      </dgm:t>
    </dgm:pt>
    <dgm:pt modelId="{DFEF56A1-3B55-4C2C-8BFB-31352E4CE0B7}" type="parTrans" cxnId="{BD38D476-31A1-4A93-94B9-BFBBD754C5A8}">
      <dgm:prSet/>
      <dgm:spPr/>
      <dgm:t>
        <a:bodyPr/>
        <a:lstStyle/>
        <a:p>
          <a:pPr rtl="1"/>
          <a:endParaRPr lang="ar-JO"/>
        </a:p>
      </dgm:t>
    </dgm:pt>
    <dgm:pt modelId="{5B8B6C7E-057D-4289-91C9-76432E914A02}" type="sibTrans" cxnId="{BD38D476-31A1-4A93-94B9-BFBBD754C5A8}">
      <dgm:prSet/>
      <dgm:spPr/>
      <dgm:t>
        <a:bodyPr/>
        <a:lstStyle/>
        <a:p>
          <a:pPr rtl="1"/>
          <a:endParaRPr lang="ar-JO"/>
        </a:p>
      </dgm:t>
    </dgm:pt>
    <dgm:pt modelId="{795DDAC5-59AA-4345-A6B7-35BCA9CE2D6F}">
      <dgm:prSet phldrT="[نص]"/>
      <dgm:spPr/>
      <dgm:t>
        <a:bodyPr/>
        <a:lstStyle/>
        <a:p>
          <a:pPr algn="l" rtl="0"/>
          <a:r>
            <a:rPr lang="en-US" b="1" dirty="0" smtClean="0"/>
            <a:t>The HACCP team should have the suitable training and skills that make hem able for implement the food safety system</a:t>
          </a:r>
          <a:endParaRPr lang="ar-JO" b="1" dirty="0"/>
        </a:p>
      </dgm:t>
    </dgm:pt>
    <dgm:pt modelId="{09BE3B58-6BFD-4547-AD20-E5247D942768}" type="parTrans" cxnId="{2AB069AE-A5C9-4FFF-8848-B128E26CAA68}">
      <dgm:prSet/>
      <dgm:spPr/>
      <dgm:t>
        <a:bodyPr/>
        <a:lstStyle/>
        <a:p>
          <a:pPr rtl="1"/>
          <a:endParaRPr lang="ar-JO"/>
        </a:p>
      </dgm:t>
    </dgm:pt>
    <dgm:pt modelId="{7FBDD644-0879-4E2C-9B2E-2DF31DF25676}" type="sibTrans" cxnId="{2AB069AE-A5C9-4FFF-8848-B128E26CAA68}">
      <dgm:prSet/>
      <dgm:spPr/>
      <dgm:t>
        <a:bodyPr/>
        <a:lstStyle/>
        <a:p>
          <a:pPr rtl="1"/>
          <a:endParaRPr lang="ar-JO"/>
        </a:p>
      </dgm:t>
    </dgm:pt>
    <dgm:pt modelId="{E817DAC4-6DA7-40F3-9F70-32DAC6EA5691}">
      <dgm:prSet phldrT="[نص]"/>
      <dgm:spPr/>
      <dgm:t>
        <a:bodyPr/>
        <a:lstStyle/>
        <a:p>
          <a:pPr algn="l" rtl="0"/>
          <a:r>
            <a:rPr lang="en-US" b="1" dirty="0" smtClean="0"/>
            <a:t>A job description should be documented to identify each employee responsibilities </a:t>
          </a:r>
          <a:endParaRPr lang="ar-JO" b="1" dirty="0"/>
        </a:p>
      </dgm:t>
    </dgm:pt>
    <dgm:pt modelId="{1DA80D4F-806A-4B3A-89EC-A1D1AF366471}" type="parTrans" cxnId="{B1C5CAFB-C43C-4952-8B3B-F2C071557BE4}">
      <dgm:prSet/>
      <dgm:spPr/>
      <dgm:t>
        <a:bodyPr/>
        <a:lstStyle/>
        <a:p>
          <a:pPr rtl="1"/>
          <a:endParaRPr lang="ar-JO"/>
        </a:p>
      </dgm:t>
    </dgm:pt>
    <dgm:pt modelId="{12326B15-49E6-4E9F-8DDB-441DDA15CAC5}" type="sibTrans" cxnId="{B1C5CAFB-C43C-4952-8B3B-F2C071557BE4}">
      <dgm:prSet/>
      <dgm:spPr/>
      <dgm:t>
        <a:bodyPr/>
        <a:lstStyle/>
        <a:p>
          <a:pPr rtl="1"/>
          <a:endParaRPr lang="ar-JO"/>
        </a:p>
      </dgm:t>
    </dgm:pt>
    <dgm:pt modelId="{AA44DFB5-1AD0-4F54-B4EF-C1B4983539FA}" type="pres">
      <dgm:prSet presAssocID="{93E092A9-46F9-4E2A-9196-33A92956C62C}" presName="Name0" presStyleCnt="0">
        <dgm:presLayoutVars>
          <dgm:chMax val="7"/>
          <dgm:dir/>
          <dgm:animLvl val="lvl"/>
          <dgm:resizeHandles val="exact"/>
        </dgm:presLayoutVars>
      </dgm:prSet>
      <dgm:spPr/>
      <dgm:t>
        <a:bodyPr/>
        <a:lstStyle/>
        <a:p>
          <a:pPr rtl="1"/>
          <a:endParaRPr lang="ar-JO"/>
        </a:p>
      </dgm:t>
    </dgm:pt>
    <dgm:pt modelId="{F5657A41-FBC4-49B5-ABAA-AE07C103A658}" type="pres">
      <dgm:prSet presAssocID="{AF989041-40EF-4F22-B687-7567B402B720}" presName="circle1" presStyleLbl="node1" presStyleIdx="0" presStyleCnt="5" custScaleY="118056"/>
      <dgm:spPr/>
    </dgm:pt>
    <dgm:pt modelId="{31609120-BCD5-495B-B178-57AEDCEBD97C}" type="pres">
      <dgm:prSet presAssocID="{AF989041-40EF-4F22-B687-7567B402B720}" presName="space" presStyleCnt="0"/>
      <dgm:spPr/>
    </dgm:pt>
    <dgm:pt modelId="{299D9AE2-2D36-4F1A-9A21-B795E13DD08A}" type="pres">
      <dgm:prSet presAssocID="{AF989041-40EF-4F22-B687-7567B402B720}" presName="rect1" presStyleLbl="alignAcc1" presStyleIdx="0" presStyleCnt="5" custScaleY="118056"/>
      <dgm:spPr/>
      <dgm:t>
        <a:bodyPr/>
        <a:lstStyle/>
        <a:p>
          <a:pPr rtl="1"/>
          <a:endParaRPr lang="ar-JO"/>
        </a:p>
      </dgm:t>
    </dgm:pt>
    <dgm:pt modelId="{0AA91435-B38F-4274-A65F-47223E553C89}" type="pres">
      <dgm:prSet presAssocID="{54EFAF15-E222-454F-9871-50F18F3906ED}" presName="vertSpace2" presStyleLbl="node1" presStyleIdx="0" presStyleCnt="5"/>
      <dgm:spPr/>
    </dgm:pt>
    <dgm:pt modelId="{B93FD81F-EB4B-41EF-BA6C-A25CF923B00A}" type="pres">
      <dgm:prSet presAssocID="{54EFAF15-E222-454F-9871-50F18F3906ED}" presName="circle2" presStyleLbl="node1" presStyleIdx="1" presStyleCnt="5" custScaleY="111008"/>
      <dgm:spPr/>
    </dgm:pt>
    <dgm:pt modelId="{5C8F0F20-5B39-4AAC-9FA5-B060B3B22434}" type="pres">
      <dgm:prSet presAssocID="{54EFAF15-E222-454F-9871-50F18F3906ED}" presName="rect2" presStyleLbl="alignAcc1" presStyleIdx="1" presStyleCnt="5" custScaleY="110619"/>
      <dgm:spPr/>
      <dgm:t>
        <a:bodyPr/>
        <a:lstStyle/>
        <a:p>
          <a:pPr rtl="1"/>
          <a:endParaRPr lang="ar-JO"/>
        </a:p>
      </dgm:t>
    </dgm:pt>
    <dgm:pt modelId="{9CC8350B-1831-40C9-AF85-F5021FBEAC7E}" type="pres">
      <dgm:prSet presAssocID="{795DDAC5-59AA-4345-A6B7-35BCA9CE2D6F}" presName="vertSpace3" presStyleLbl="node1" presStyleIdx="1" presStyleCnt="5"/>
      <dgm:spPr/>
    </dgm:pt>
    <dgm:pt modelId="{E343D346-C9E0-4ED3-B23B-178A2D2CB4A3}" type="pres">
      <dgm:prSet presAssocID="{795DDAC5-59AA-4345-A6B7-35BCA9CE2D6F}" presName="circle3" presStyleLbl="node1" presStyleIdx="2" presStyleCnt="5" custScaleY="109134"/>
      <dgm:spPr/>
    </dgm:pt>
    <dgm:pt modelId="{DA6BE531-BC8C-4FA5-895F-53C3B95472FC}" type="pres">
      <dgm:prSet presAssocID="{795DDAC5-59AA-4345-A6B7-35BCA9CE2D6F}" presName="rect3" presStyleLbl="alignAcc1" presStyleIdx="2" presStyleCnt="5" custScaleY="109134"/>
      <dgm:spPr/>
      <dgm:t>
        <a:bodyPr/>
        <a:lstStyle/>
        <a:p>
          <a:pPr rtl="1"/>
          <a:endParaRPr lang="ar-JO"/>
        </a:p>
      </dgm:t>
    </dgm:pt>
    <dgm:pt modelId="{97587D00-C8D3-4FF4-886F-5FF4924EB2B4}" type="pres">
      <dgm:prSet presAssocID="{E817DAC4-6DA7-40F3-9F70-32DAC6EA5691}" presName="vertSpace4" presStyleLbl="node1" presStyleIdx="2" presStyleCnt="5"/>
      <dgm:spPr/>
    </dgm:pt>
    <dgm:pt modelId="{218B964F-CB13-46AD-B700-CEEF0477C1F7}" type="pres">
      <dgm:prSet presAssocID="{E817DAC4-6DA7-40F3-9F70-32DAC6EA5691}" presName="circle4" presStyleLbl="node1" presStyleIdx="3" presStyleCnt="5" custScaleY="99315" custLinFactNeighborX="-1423" custLinFactNeighborY="5063"/>
      <dgm:spPr/>
    </dgm:pt>
    <dgm:pt modelId="{329C5324-CFF2-4EF9-B1A0-1484F87DA34F}" type="pres">
      <dgm:prSet presAssocID="{E817DAC4-6DA7-40F3-9F70-32DAC6EA5691}" presName="rect4" presStyleLbl="alignAcc1" presStyleIdx="3" presStyleCnt="5" custScaleY="90991"/>
      <dgm:spPr/>
      <dgm:t>
        <a:bodyPr/>
        <a:lstStyle/>
        <a:p>
          <a:pPr rtl="1"/>
          <a:endParaRPr lang="ar-JO"/>
        </a:p>
      </dgm:t>
    </dgm:pt>
    <dgm:pt modelId="{6F9629CB-7BA4-4951-A2DF-F4F420FB680D}" type="pres">
      <dgm:prSet presAssocID="{9B618047-F29B-4403-85C9-6B9D8EFFD482}" presName="vertSpace5" presStyleLbl="node1" presStyleIdx="3" presStyleCnt="5"/>
      <dgm:spPr/>
    </dgm:pt>
    <dgm:pt modelId="{0526217E-D460-4F4F-B873-2F40F1EE0014}" type="pres">
      <dgm:prSet presAssocID="{9B618047-F29B-4403-85C9-6B9D8EFFD482}" presName="circle5" presStyleLbl="node1" presStyleIdx="4" presStyleCnt="5" custScaleY="109070" custLinFactNeighborX="-4388" custLinFactNeighborY="9218"/>
      <dgm:spPr/>
    </dgm:pt>
    <dgm:pt modelId="{EDA9694A-C685-44B6-96CC-4BC018BFF54F}" type="pres">
      <dgm:prSet presAssocID="{9B618047-F29B-4403-85C9-6B9D8EFFD482}" presName="rect5" presStyleLbl="alignAcc1" presStyleIdx="4" presStyleCnt="5" custScaleY="109071" custLinFactNeighborY="10767"/>
      <dgm:spPr/>
      <dgm:t>
        <a:bodyPr/>
        <a:lstStyle/>
        <a:p>
          <a:pPr rtl="1"/>
          <a:endParaRPr lang="ar-JO"/>
        </a:p>
      </dgm:t>
    </dgm:pt>
    <dgm:pt modelId="{377022FA-9205-4464-A37C-390188E4A7BD}" type="pres">
      <dgm:prSet presAssocID="{AF989041-40EF-4F22-B687-7567B402B720}" presName="rect1ParTxNoCh" presStyleLbl="alignAcc1" presStyleIdx="4" presStyleCnt="5">
        <dgm:presLayoutVars>
          <dgm:chMax val="1"/>
          <dgm:bulletEnabled val="1"/>
        </dgm:presLayoutVars>
      </dgm:prSet>
      <dgm:spPr/>
      <dgm:t>
        <a:bodyPr/>
        <a:lstStyle/>
        <a:p>
          <a:pPr rtl="1"/>
          <a:endParaRPr lang="ar-JO"/>
        </a:p>
      </dgm:t>
    </dgm:pt>
    <dgm:pt modelId="{F1094D71-E681-44C8-893D-6B2DCD3BE6AC}" type="pres">
      <dgm:prSet presAssocID="{54EFAF15-E222-454F-9871-50F18F3906ED}" presName="rect2ParTxNoCh" presStyleLbl="alignAcc1" presStyleIdx="4" presStyleCnt="5">
        <dgm:presLayoutVars>
          <dgm:chMax val="1"/>
          <dgm:bulletEnabled val="1"/>
        </dgm:presLayoutVars>
      </dgm:prSet>
      <dgm:spPr/>
      <dgm:t>
        <a:bodyPr/>
        <a:lstStyle/>
        <a:p>
          <a:pPr rtl="1"/>
          <a:endParaRPr lang="ar-JO"/>
        </a:p>
      </dgm:t>
    </dgm:pt>
    <dgm:pt modelId="{1754E797-1C0E-498F-9218-078DC9F5CA1B}" type="pres">
      <dgm:prSet presAssocID="{795DDAC5-59AA-4345-A6B7-35BCA9CE2D6F}" presName="rect3ParTxNoCh" presStyleLbl="alignAcc1" presStyleIdx="4" presStyleCnt="5">
        <dgm:presLayoutVars>
          <dgm:chMax val="1"/>
          <dgm:bulletEnabled val="1"/>
        </dgm:presLayoutVars>
      </dgm:prSet>
      <dgm:spPr/>
      <dgm:t>
        <a:bodyPr/>
        <a:lstStyle/>
        <a:p>
          <a:pPr rtl="1"/>
          <a:endParaRPr lang="ar-JO"/>
        </a:p>
      </dgm:t>
    </dgm:pt>
    <dgm:pt modelId="{BCD09CB9-51B3-4155-8603-9927B8907074}" type="pres">
      <dgm:prSet presAssocID="{E817DAC4-6DA7-40F3-9F70-32DAC6EA5691}" presName="rect4ParTxNoCh" presStyleLbl="alignAcc1" presStyleIdx="4" presStyleCnt="5">
        <dgm:presLayoutVars>
          <dgm:chMax val="1"/>
          <dgm:bulletEnabled val="1"/>
        </dgm:presLayoutVars>
      </dgm:prSet>
      <dgm:spPr/>
      <dgm:t>
        <a:bodyPr/>
        <a:lstStyle/>
        <a:p>
          <a:pPr rtl="1"/>
          <a:endParaRPr lang="ar-JO"/>
        </a:p>
      </dgm:t>
    </dgm:pt>
    <dgm:pt modelId="{84368595-5907-454F-ACB8-B234630A0994}" type="pres">
      <dgm:prSet presAssocID="{9B618047-F29B-4403-85C9-6B9D8EFFD482}" presName="rect5ParTxNoCh" presStyleLbl="alignAcc1" presStyleIdx="4" presStyleCnt="5">
        <dgm:presLayoutVars>
          <dgm:chMax val="1"/>
          <dgm:bulletEnabled val="1"/>
        </dgm:presLayoutVars>
      </dgm:prSet>
      <dgm:spPr/>
      <dgm:t>
        <a:bodyPr/>
        <a:lstStyle/>
        <a:p>
          <a:pPr rtl="1"/>
          <a:endParaRPr lang="ar-JO"/>
        </a:p>
      </dgm:t>
    </dgm:pt>
  </dgm:ptLst>
  <dgm:cxnLst>
    <dgm:cxn modelId="{3CC02B75-A7F7-4E81-9BEE-7579C821768F}" srcId="{93E092A9-46F9-4E2A-9196-33A92956C62C}" destId="{9B618047-F29B-4403-85C9-6B9D8EFFD482}" srcOrd="4" destOrd="0" parTransId="{62E00085-C5EB-42D7-8D8B-2A4638536B8D}" sibTransId="{C5BBC386-D821-4CB6-A627-34C9A2CA4274}"/>
    <dgm:cxn modelId="{3965C682-79D2-4033-B2FB-2C4126EA46AD}" type="presOf" srcId="{AF989041-40EF-4F22-B687-7567B402B720}" destId="{377022FA-9205-4464-A37C-390188E4A7BD}" srcOrd="1" destOrd="0" presId="urn:microsoft.com/office/officeart/2005/8/layout/target3"/>
    <dgm:cxn modelId="{60760143-4B2D-4177-B782-B92593E57A2A}" type="presOf" srcId="{54EFAF15-E222-454F-9871-50F18F3906ED}" destId="{5C8F0F20-5B39-4AAC-9FA5-B060B3B22434}" srcOrd="0" destOrd="0" presId="urn:microsoft.com/office/officeart/2005/8/layout/target3"/>
    <dgm:cxn modelId="{99EC8E60-5835-462C-94B1-57DE6F4BFCA0}" type="presOf" srcId="{9B618047-F29B-4403-85C9-6B9D8EFFD482}" destId="{84368595-5907-454F-ACB8-B234630A0994}" srcOrd="1" destOrd="0" presId="urn:microsoft.com/office/officeart/2005/8/layout/target3"/>
    <dgm:cxn modelId="{FAE819C9-F642-46B9-8871-B1BE07A40B4D}" type="presOf" srcId="{795DDAC5-59AA-4345-A6B7-35BCA9CE2D6F}" destId="{DA6BE531-BC8C-4FA5-895F-53C3B95472FC}" srcOrd="0" destOrd="0" presId="urn:microsoft.com/office/officeart/2005/8/layout/target3"/>
    <dgm:cxn modelId="{BD4473C3-718B-4268-8C0D-C272CD125773}" type="presOf" srcId="{9B618047-F29B-4403-85C9-6B9D8EFFD482}" destId="{EDA9694A-C685-44B6-96CC-4BC018BFF54F}" srcOrd="0" destOrd="0" presId="urn:microsoft.com/office/officeart/2005/8/layout/target3"/>
    <dgm:cxn modelId="{0CCF63C2-442E-4379-B27C-4470D7355B74}" type="presOf" srcId="{E817DAC4-6DA7-40F3-9F70-32DAC6EA5691}" destId="{329C5324-CFF2-4EF9-B1A0-1484F87DA34F}" srcOrd="0" destOrd="0" presId="urn:microsoft.com/office/officeart/2005/8/layout/target3"/>
    <dgm:cxn modelId="{15B28B84-2A68-4350-8C67-D73A71148C60}" type="presOf" srcId="{E817DAC4-6DA7-40F3-9F70-32DAC6EA5691}" destId="{BCD09CB9-51B3-4155-8603-9927B8907074}" srcOrd="1" destOrd="0" presId="urn:microsoft.com/office/officeart/2005/8/layout/target3"/>
    <dgm:cxn modelId="{2AB069AE-A5C9-4FFF-8848-B128E26CAA68}" srcId="{93E092A9-46F9-4E2A-9196-33A92956C62C}" destId="{795DDAC5-59AA-4345-A6B7-35BCA9CE2D6F}" srcOrd="2" destOrd="0" parTransId="{09BE3B58-6BFD-4547-AD20-E5247D942768}" sibTransId="{7FBDD644-0879-4E2C-9B2E-2DF31DF25676}"/>
    <dgm:cxn modelId="{77CBD05D-66E6-427E-A029-70DA6C568E7B}" type="presOf" srcId="{AF989041-40EF-4F22-B687-7567B402B720}" destId="{299D9AE2-2D36-4F1A-9A21-B795E13DD08A}" srcOrd="0" destOrd="0" presId="urn:microsoft.com/office/officeart/2005/8/layout/target3"/>
    <dgm:cxn modelId="{9DC8EB87-CB27-4422-812E-AE57AE58F12F}" type="presOf" srcId="{795DDAC5-59AA-4345-A6B7-35BCA9CE2D6F}" destId="{1754E797-1C0E-498F-9218-078DC9F5CA1B}" srcOrd="1" destOrd="0" presId="urn:microsoft.com/office/officeart/2005/8/layout/target3"/>
    <dgm:cxn modelId="{D538B82E-DDFF-4090-A765-487E933DFB8A}" srcId="{93E092A9-46F9-4E2A-9196-33A92956C62C}" destId="{AF989041-40EF-4F22-B687-7567B402B720}" srcOrd="0" destOrd="0" parTransId="{0FED81F7-BA37-4B91-8208-B8621252E5A8}" sibTransId="{013661EA-CD8A-47C8-8C93-7FC638D0B6B6}"/>
    <dgm:cxn modelId="{E59E1E4C-4C5B-4C1C-95AF-0061452A163C}" type="presOf" srcId="{54EFAF15-E222-454F-9871-50F18F3906ED}" destId="{F1094D71-E681-44C8-893D-6B2DCD3BE6AC}" srcOrd="1" destOrd="0" presId="urn:microsoft.com/office/officeart/2005/8/layout/target3"/>
    <dgm:cxn modelId="{BD38D476-31A1-4A93-94B9-BFBBD754C5A8}" srcId="{93E092A9-46F9-4E2A-9196-33A92956C62C}" destId="{54EFAF15-E222-454F-9871-50F18F3906ED}" srcOrd="1" destOrd="0" parTransId="{DFEF56A1-3B55-4C2C-8BFB-31352E4CE0B7}" sibTransId="{5B8B6C7E-057D-4289-91C9-76432E914A02}"/>
    <dgm:cxn modelId="{B1C5CAFB-C43C-4952-8B3B-F2C071557BE4}" srcId="{93E092A9-46F9-4E2A-9196-33A92956C62C}" destId="{E817DAC4-6DA7-40F3-9F70-32DAC6EA5691}" srcOrd="3" destOrd="0" parTransId="{1DA80D4F-806A-4B3A-89EC-A1D1AF366471}" sibTransId="{12326B15-49E6-4E9F-8DDB-441DDA15CAC5}"/>
    <dgm:cxn modelId="{D412C653-786D-4D02-812D-78B9A1746E49}" type="presOf" srcId="{93E092A9-46F9-4E2A-9196-33A92956C62C}" destId="{AA44DFB5-1AD0-4F54-B4EF-C1B4983539FA}" srcOrd="0" destOrd="0" presId="urn:microsoft.com/office/officeart/2005/8/layout/target3"/>
    <dgm:cxn modelId="{6119324F-2877-48C8-80A3-017088017FAE}" type="presParOf" srcId="{AA44DFB5-1AD0-4F54-B4EF-C1B4983539FA}" destId="{F5657A41-FBC4-49B5-ABAA-AE07C103A658}" srcOrd="0" destOrd="0" presId="urn:microsoft.com/office/officeart/2005/8/layout/target3"/>
    <dgm:cxn modelId="{F16EEC69-606F-46E7-AEE5-11D08FDF80F2}" type="presParOf" srcId="{AA44DFB5-1AD0-4F54-B4EF-C1B4983539FA}" destId="{31609120-BCD5-495B-B178-57AEDCEBD97C}" srcOrd="1" destOrd="0" presId="urn:microsoft.com/office/officeart/2005/8/layout/target3"/>
    <dgm:cxn modelId="{84090B6E-2253-44E8-B030-37544FE69AF5}" type="presParOf" srcId="{AA44DFB5-1AD0-4F54-B4EF-C1B4983539FA}" destId="{299D9AE2-2D36-4F1A-9A21-B795E13DD08A}" srcOrd="2" destOrd="0" presId="urn:microsoft.com/office/officeart/2005/8/layout/target3"/>
    <dgm:cxn modelId="{0F19BB53-4B10-4086-B6D9-530782074AA4}" type="presParOf" srcId="{AA44DFB5-1AD0-4F54-B4EF-C1B4983539FA}" destId="{0AA91435-B38F-4274-A65F-47223E553C89}" srcOrd="3" destOrd="0" presId="urn:microsoft.com/office/officeart/2005/8/layout/target3"/>
    <dgm:cxn modelId="{BFEE2B64-3EB7-4F94-A8D3-AD4F2AB89B4B}" type="presParOf" srcId="{AA44DFB5-1AD0-4F54-B4EF-C1B4983539FA}" destId="{B93FD81F-EB4B-41EF-BA6C-A25CF923B00A}" srcOrd="4" destOrd="0" presId="urn:microsoft.com/office/officeart/2005/8/layout/target3"/>
    <dgm:cxn modelId="{0A3D281B-AB06-4748-9BD0-9AE7315DC381}" type="presParOf" srcId="{AA44DFB5-1AD0-4F54-B4EF-C1B4983539FA}" destId="{5C8F0F20-5B39-4AAC-9FA5-B060B3B22434}" srcOrd="5" destOrd="0" presId="urn:microsoft.com/office/officeart/2005/8/layout/target3"/>
    <dgm:cxn modelId="{757CCA69-B076-4178-A6D6-BE4371393F11}" type="presParOf" srcId="{AA44DFB5-1AD0-4F54-B4EF-C1B4983539FA}" destId="{9CC8350B-1831-40C9-AF85-F5021FBEAC7E}" srcOrd="6" destOrd="0" presId="urn:microsoft.com/office/officeart/2005/8/layout/target3"/>
    <dgm:cxn modelId="{259334D2-B0CB-4B8D-AA90-54CC0604967F}" type="presParOf" srcId="{AA44DFB5-1AD0-4F54-B4EF-C1B4983539FA}" destId="{E343D346-C9E0-4ED3-B23B-178A2D2CB4A3}" srcOrd="7" destOrd="0" presId="urn:microsoft.com/office/officeart/2005/8/layout/target3"/>
    <dgm:cxn modelId="{990D1B7F-5715-4748-A467-4A637D6C82C8}" type="presParOf" srcId="{AA44DFB5-1AD0-4F54-B4EF-C1B4983539FA}" destId="{DA6BE531-BC8C-4FA5-895F-53C3B95472FC}" srcOrd="8" destOrd="0" presId="urn:microsoft.com/office/officeart/2005/8/layout/target3"/>
    <dgm:cxn modelId="{BC59B590-6415-4196-8EE8-69689EEC20A2}" type="presParOf" srcId="{AA44DFB5-1AD0-4F54-B4EF-C1B4983539FA}" destId="{97587D00-C8D3-4FF4-886F-5FF4924EB2B4}" srcOrd="9" destOrd="0" presId="urn:microsoft.com/office/officeart/2005/8/layout/target3"/>
    <dgm:cxn modelId="{5170AF95-676A-49A9-836B-C3AA31702293}" type="presParOf" srcId="{AA44DFB5-1AD0-4F54-B4EF-C1B4983539FA}" destId="{218B964F-CB13-46AD-B700-CEEF0477C1F7}" srcOrd="10" destOrd="0" presId="urn:microsoft.com/office/officeart/2005/8/layout/target3"/>
    <dgm:cxn modelId="{ED10E297-466A-4CBC-B711-6129C34F674E}" type="presParOf" srcId="{AA44DFB5-1AD0-4F54-B4EF-C1B4983539FA}" destId="{329C5324-CFF2-4EF9-B1A0-1484F87DA34F}" srcOrd="11" destOrd="0" presId="urn:microsoft.com/office/officeart/2005/8/layout/target3"/>
    <dgm:cxn modelId="{EA45E02F-78C2-4B2C-BB48-F0E72A6327D9}" type="presParOf" srcId="{AA44DFB5-1AD0-4F54-B4EF-C1B4983539FA}" destId="{6F9629CB-7BA4-4951-A2DF-F4F420FB680D}" srcOrd="12" destOrd="0" presId="urn:microsoft.com/office/officeart/2005/8/layout/target3"/>
    <dgm:cxn modelId="{8FB3FFEF-DE80-495C-A6F0-29CD8DAA7A1C}" type="presParOf" srcId="{AA44DFB5-1AD0-4F54-B4EF-C1B4983539FA}" destId="{0526217E-D460-4F4F-B873-2F40F1EE0014}" srcOrd="13" destOrd="0" presId="urn:microsoft.com/office/officeart/2005/8/layout/target3"/>
    <dgm:cxn modelId="{3C60CE0B-C61B-42E8-840A-9A648C94798A}" type="presParOf" srcId="{AA44DFB5-1AD0-4F54-B4EF-C1B4983539FA}" destId="{EDA9694A-C685-44B6-96CC-4BC018BFF54F}" srcOrd="14" destOrd="0" presId="urn:microsoft.com/office/officeart/2005/8/layout/target3"/>
    <dgm:cxn modelId="{A346B38B-227B-40BB-A72E-099398324979}" type="presParOf" srcId="{AA44DFB5-1AD0-4F54-B4EF-C1B4983539FA}" destId="{377022FA-9205-4464-A37C-390188E4A7BD}" srcOrd="15" destOrd="0" presId="urn:microsoft.com/office/officeart/2005/8/layout/target3"/>
    <dgm:cxn modelId="{42548876-7E14-460E-95A7-7BEE04677A1F}" type="presParOf" srcId="{AA44DFB5-1AD0-4F54-B4EF-C1B4983539FA}" destId="{F1094D71-E681-44C8-893D-6B2DCD3BE6AC}" srcOrd="16" destOrd="0" presId="urn:microsoft.com/office/officeart/2005/8/layout/target3"/>
    <dgm:cxn modelId="{3A51B8C2-7554-44E0-BED4-02A709D47A24}" type="presParOf" srcId="{AA44DFB5-1AD0-4F54-B4EF-C1B4983539FA}" destId="{1754E797-1C0E-498F-9218-078DC9F5CA1B}" srcOrd="17" destOrd="0" presId="urn:microsoft.com/office/officeart/2005/8/layout/target3"/>
    <dgm:cxn modelId="{43EFA0C2-6F47-44CA-BD79-757BB8F19878}" type="presParOf" srcId="{AA44DFB5-1AD0-4F54-B4EF-C1B4983539FA}" destId="{BCD09CB9-51B3-4155-8603-9927B8907074}" srcOrd="18" destOrd="0" presId="urn:microsoft.com/office/officeart/2005/8/layout/target3"/>
    <dgm:cxn modelId="{5F64C6A6-C102-4444-8E93-DCD631783AF7}" type="presParOf" srcId="{AA44DFB5-1AD0-4F54-B4EF-C1B4983539FA}" destId="{84368595-5907-454F-ACB8-B234630A0994}" srcOrd="19" destOrd="0" presId="urn:microsoft.com/office/officeart/2005/8/layout/target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91F14D5-534C-40D2-907B-B6D72EBAE0DB}" type="doc">
      <dgm:prSet loTypeId="urn:microsoft.com/office/officeart/2005/8/layout/list1" loCatId="list" qsTypeId="urn:microsoft.com/office/officeart/2005/8/quickstyle/simple3" qsCatId="simple" csTypeId="urn:microsoft.com/office/officeart/2005/8/colors/accent1_2" csCatId="accent1" phldr="1"/>
      <dgm:spPr/>
      <dgm:t>
        <a:bodyPr/>
        <a:lstStyle/>
        <a:p>
          <a:pPr rtl="1"/>
          <a:endParaRPr lang="ar-JO"/>
        </a:p>
      </dgm:t>
    </dgm:pt>
    <dgm:pt modelId="{61D787A6-5BD3-4F2F-98A7-9950553BE4D4}">
      <dgm:prSet phldrT="[نص]"/>
      <dgm:spPr/>
      <dgm:t>
        <a:bodyPr/>
        <a:lstStyle/>
        <a:p>
          <a:pPr rtl="1"/>
          <a:r>
            <a:rPr lang="en-US" dirty="0" smtClean="0"/>
            <a:t>Study ISO 22000 System and Food Safety Management System  </a:t>
          </a:r>
          <a:endParaRPr lang="ar-JO" dirty="0"/>
        </a:p>
      </dgm:t>
    </dgm:pt>
    <dgm:pt modelId="{09499BE1-BDE1-4CC7-9C32-22D6E9946B46}" type="parTrans" cxnId="{D3F660CE-0973-44A0-A64E-F2F81CF71EA1}">
      <dgm:prSet/>
      <dgm:spPr/>
      <dgm:t>
        <a:bodyPr/>
        <a:lstStyle/>
        <a:p>
          <a:pPr rtl="1"/>
          <a:endParaRPr lang="ar-JO"/>
        </a:p>
      </dgm:t>
    </dgm:pt>
    <dgm:pt modelId="{5EC1AD6B-F81E-493A-B4AA-EC9ED623DF85}" type="sibTrans" cxnId="{D3F660CE-0973-44A0-A64E-F2F81CF71EA1}">
      <dgm:prSet/>
      <dgm:spPr/>
      <dgm:t>
        <a:bodyPr/>
        <a:lstStyle/>
        <a:p>
          <a:pPr rtl="1"/>
          <a:endParaRPr lang="ar-JO"/>
        </a:p>
      </dgm:t>
    </dgm:pt>
    <dgm:pt modelId="{FE8EF809-633B-486B-9934-590C28038CAF}">
      <dgm:prSet phldrT="[نص]"/>
      <dgm:spPr/>
      <dgm:t>
        <a:bodyPr/>
        <a:lstStyle/>
        <a:p>
          <a:pPr rtl="1"/>
          <a:r>
            <a:rPr lang="en-US" dirty="0" smtClean="0"/>
            <a:t>Planning to implement ISO 22000 System on Al-Karawan Factory </a:t>
          </a:r>
          <a:endParaRPr lang="ar-JO" dirty="0"/>
        </a:p>
      </dgm:t>
    </dgm:pt>
    <dgm:pt modelId="{A6545BCE-0FE9-43FC-98A9-E63F02215F98}" type="parTrans" cxnId="{CF25E754-DD97-4527-9562-B3351C343041}">
      <dgm:prSet/>
      <dgm:spPr/>
      <dgm:t>
        <a:bodyPr/>
        <a:lstStyle/>
        <a:p>
          <a:pPr rtl="1"/>
          <a:endParaRPr lang="ar-JO"/>
        </a:p>
      </dgm:t>
    </dgm:pt>
    <dgm:pt modelId="{21DE025E-790B-49E7-8C40-7BDAFAF4A0ED}" type="sibTrans" cxnId="{CF25E754-DD97-4527-9562-B3351C343041}">
      <dgm:prSet/>
      <dgm:spPr/>
      <dgm:t>
        <a:bodyPr/>
        <a:lstStyle/>
        <a:p>
          <a:pPr rtl="1"/>
          <a:endParaRPr lang="ar-JO"/>
        </a:p>
      </dgm:t>
    </dgm:pt>
    <dgm:pt modelId="{29CFD98F-8B4F-48DD-B769-5799A3CB50C9}">
      <dgm:prSet phldrT="[نص]"/>
      <dgm:spPr/>
      <dgm:t>
        <a:bodyPr/>
        <a:lstStyle/>
        <a:p>
          <a:pPr rtl="1"/>
          <a:r>
            <a:rPr lang="en-US" dirty="0" smtClean="0"/>
            <a:t>Study the current state of the factory and the production line</a:t>
          </a:r>
          <a:endParaRPr lang="ar-JO" dirty="0"/>
        </a:p>
      </dgm:t>
    </dgm:pt>
    <dgm:pt modelId="{ECF91261-AC44-4767-84FA-73829615C404}" type="parTrans" cxnId="{F6F5D68F-D989-4D59-9FDC-3E01BF559AB4}">
      <dgm:prSet/>
      <dgm:spPr/>
      <dgm:t>
        <a:bodyPr/>
        <a:lstStyle/>
        <a:p>
          <a:pPr rtl="1"/>
          <a:endParaRPr lang="ar-JO"/>
        </a:p>
      </dgm:t>
    </dgm:pt>
    <dgm:pt modelId="{15718CA1-97FB-4360-8C29-3201AD576FF5}" type="sibTrans" cxnId="{F6F5D68F-D989-4D59-9FDC-3E01BF559AB4}">
      <dgm:prSet/>
      <dgm:spPr/>
      <dgm:t>
        <a:bodyPr/>
        <a:lstStyle/>
        <a:p>
          <a:pPr rtl="1"/>
          <a:endParaRPr lang="ar-JO"/>
        </a:p>
      </dgm:t>
    </dgm:pt>
    <dgm:pt modelId="{231C205D-A797-4C3A-9FB0-91ABEB77263C}">
      <dgm:prSet phldrT="[نص]"/>
      <dgm:spPr/>
      <dgm:t>
        <a:bodyPr/>
        <a:lstStyle/>
        <a:p>
          <a:pPr rtl="1"/>
          <a:r>
            <a:rPr lang="en-US" dirty="0" smtClean="0"/>
            <a:t>Establish Gap Analysis as a comparison between the prerequisite program and the current state</a:t>
          </a:r>
          <a:endParaRPr lang="ar-JO" dirty="0"/>
        </a:p>
      </dgm:t>
    </dgm:pt>
    <dgm:pt modelId="{8E63D3E9-D135-41E9-A5C3-FA966E759AB9}" type="parTrans" cxnId="{C0EA1F41-BEAE-4670-BCA1-F7A8812D6D1C}">
      <dgm:prSet/>
      <dgm:spPr/>
      <dgm:t>
        <a:bodyPr/>
        <a:lstStyle/>
        <a:p>
          <a:pPr rtl="1"/>
          <a:endParaRPr lang="ar-JO"/>
        </a:p>
      </dgm:t>
    </dgm:pt>
    <dgm:pt modelId="{C3D5B14B-28B0-405F-894E-0D7A6EFD5CD5}" type="sibTrans" cxnId="{C0EA1F41-BEAE-4670-BCA1-F7A8812D6D1C}">
      <dgm:prSet/>
      <dgm:spPr/>
      <dgm:t>
        <a:bodyPr/>
        <a:lstStyle/>
        <a:p>
          <a:pPr rtl="1"/>
          <a:endParaRPr lang="ar-JO"/>
        </a:p>
      </dgm:t>
    </dgm:pt>
    <dgm:pt modelId="{A8B67CC3-81E1-4AAD-A27C-033A49B18B1E}">
      <dgm:prSet phldrT="[نص]"/>
      <dgm:spPr/>
      <dgm:t>
        <a:bodyPr/>
        <a:lstStyle/>
        <a:p>
          <a:pPr rtl="1"/>
          <a:r>
            <a:rPr lang="en-US" dirty="0" smtClean="0"/>
            <a:t>  Build the HACCP study </a:t>
          </a:r>
          <a:endParaRPr lang="ar-JO" dirty="0"/>
        </a:p>
      </dgm:t>
    </dgm:pt>
    <dgm:pt modelId="{C7CAB071-21C3-4A97-9234-76A594191E73}" type="parTrans" cxnId="{C9D4CD3F-5F58-4CA0-B0AB-76F07716DCAA}">
      <dgm:prSet/>
      <dgm:spPr/>
      <dgm:t>
        <a:bodyPr/>
        <a:lstStyle/>
        <a:p>
          <a:pPr rtl="1"/>
          <a:endParaRPr lang="ar-JO"/>
        </a:p>
      </dgm:t>
    </dgm:pt>
    <dgm:pt modelId="{97154479-1361-47EF-B694-845FE513E11E}" type="sibTrans" cxnId="{C9D4CD3F-5F58-4CA0-B0AB-76F07716DCAA}">
      <dgm:prSet/>
      <dgm:spPr/>
      <dgm:t>
        <a:bodyPr/>
        <a:lstStyle/>
        <a:p>
          <a:pPr rtl="1"/>
          <a:endParaRPr lang="ar-JO"/>
        </a:p>
      </dgm:t>
    </dgm:pt>
    <dgm:pt modelId="{D9E0B018-2DD7-4394-9D62-FB248891B4EA}">
      <dgm:prSet phldrT="[نص]"/>
      <dgm:spPr/>
      <dgm:t>
        <a:bodyPr/>
        <a:lstStyle/>
        <a:p>
          <a:pPr rtl="1"/>
          <a:r>
            <a:rPr lang="en-US" dirty="0" smtClean="0"/>
            <a:t>Set the necessarily working procedures that is required in the standard </a:t>
          </a:r>
          <a:endParaRPr lang="ar-JO" dirty="0"/>
        </a:p>
      </dgm:t>
    </dgm:pt>
    <dgm:pt modelId="{5742B3C5-B0FC-404D-B983-F64F7C60FBA7}" type="parTrans" cxnId="{B653C01A-3AD0-404F-B9D4-DEF7709B04D3}">
      <dgm:prSet/>
      <dgm:spPr/>
      <dgm:t>
        <a:bodyPr/>
        <a:lstStyle/>
        <a:p>
          <a:pPr rtl="1"/>
          <a:endParaRPr lang="ar-JO"/>
        </a:p>
      </dgm:t>
    </dgm:pt>
    <dgm:pt modelId="{CED16C2C-BA45-4392-83DF-BCC17E11511C}" type="sibTrans" cxnId="{B653C01A-3AD0-404F-B9D4-DEF7709B04D3}">
      <dgm:prSet/>
      <dgm:spPr/>
      <dgm:t>
        <a:bodyPr/>
        <a:lstStyle/>
        <a:p>
          <a:pPr rtl="1"/>
          <a:endParaRPr lang="ar-JO"/>
        </a:p>
      </dgm:t>
    </dgm:pt>
    <dgm:pt modelId="{57EDE1A9-B907-4D5C-AE38-81C5A87F915F}" type="pres">
      <dgm:prSet presAssocID="{891F14D5-534C-40D2-907B-B6D72EBAE0DB}" presName="linear" presStyleCnt="0">
        <dgm:presLayoutVars>
          <dgm:dir/>
          <dgm:animLvl val="lvl"/>
          <dgm:resizeHandles val="exact"/>
        </dgm:presLayoutVars>
      </dgm:prSet>
      <dgm:spPr/>
      <dgm:t>
        <a:bodyPr/>
        <a:lstStyle/>
        <a:p>
          <a:pPr rtl="1"/>
          <a:endParaRPr lang="ar-JO"/>
        </a:p>
      </dgm:t>
    </dgm:pt>
    <dgm:pt modelId="{2F04763E-4D89-4D72-A2F2-889FAB71A1AB}" type="pres">
      <dgm:prSet presAssocID="{61D787A6-5BD3-4F2F-98A7-9950553BE4D4}" presName="parentLin" presStyleCnt="0"/>
      <dgm:spPr/>
      <dgm:t>
        <a:bodyPr/>
        <a:lstStyle/>
        <a:p>
          <a:pPr rtl="1"/>
          <a:endParaRPr lang="ar-JO"/>
        </a:p>
      </dgm:t>
    </dgm:pt>
    <dgm:pt modelId="{9E3DE4D0-C64C-4C6F-82A4-5350D6A7FB00}" type="pres">
      <dgm:prSet presAssocID="{61D787A6-5BD3-4F2F-98A7-9950553BE4D4}" presName="parentLeftMargin" presStyleLbl="node1" presStyleIdx="0" presStyleCnt="6"/>
      <dgm:spPr/>
      <dgm:t>
        <a:bodyPr/>
        <a:lstStyle/>
        <a:p>
          <a:pPr rtl="1"/>
          <a:endParaRPr lang="ar-JO"/>
        </a:p>
      </dgm:t>
    </dgm:pt>
    <dgm:pt modelId="{7A0C99F5-7945-4FFA-83A2-AD45F398ABD3}" type="pres">
      <dgm:prSet presAssocID="{61D787A6-5BD3-4F2F-98A7-9950553BE4D4}" presName="parentText" presStyleLbl="node1" presStyleIdx="0" presStyleCnt="6" custLinFactNeighborY="6555">
        <dgm:presLayoutVars>
          <dgm:chMax val="0"/>
          <dgm:bulletEnabled val="1"/>
        </dgm:presLayoutVars>
      </dgm:prSet>
      <dgm:spPr/>
      <dgm:t>
        <a:bodyPr/>
        <a:lstStyle/>
        <a:p>
          <a:pPr rtl="1"/>
          <a:endParaRPr lang="ar-JO"/>
        </a:p>
      </dgm:t>
    </dgm:pt>
    <dgm:pt modelId="{26D0ABB6-19A8-42CC-9134-6E48DBFFB93D}" type="pres">
      <dgm:prSet presAssocID="{61D787A6-5BD3-4F2F-98A7-9950553BE4D4}" presName="negativeSpace" presStyleCnt="0"/>
      <dgm:spPr/>
      <dgm:t>
        <a:bodyPr/>
        <a:lstStyle/>
        <a:p>
          <a:pPr rtl="1"/>
          <a:endParaRPr lang="ar-JO"/>
        </a:p>
      </dgm:t>
    </dgm:pt>
    <dgm:pt modelId="{9F24D852-44C0-4AB6-9FBC-8B8CAFBF8427}" type="pres">
      <dgm:prSet presAssocID="{61D787A6-5BD3-4F2F-98A7-9950553BE4D4}" presName="childText" presStyleLbl="conFgAcc1" presStyleIdx="0" presStyleCnt="6">
        <dgm:presLayoutVars>
          <dgm:bulletEnabled val="1"/>
        </dgm:presLayoutVars>
      </dgm:prSet>
      <dgm:spPr/>
      <dgm:t>
        <a:bodyPr/>
        <a:lstStyle/>
        <a:p>
          <a:pPr rtl="1"/>
          <a:endParaRPr lang="ar-JO"/>
        </a:p>
      </dgm:t>
    </dgm:pt>
    <dgm:pt modelId="{30A82B2D-FCF8-406E-A886-006391402AE3}" type="pres">
      <dgm:prSet presAssocID="{5EC1AD6B-F81E-493A-B4AA-EC9ED623DF85}" presName="spaceBetweenRectangles" presStyleCnt="0"/>
      <dgm:spPr/>
      <dgm:t>
        <a:bodyPr/>
        <a:lstStyle/>
        <a:p>
          <a:pPr rtl="1"/>
          <a:endParaRPr lang="ar-JO"/>
        </a:p>
      </dgm:t>
    </dgm:pt>
    <dgm:pt modelId="{D187FD8E-BD28-4536-ABD5-0F0E3AD357F6}" type="pres">
      <dgm:prSet presAssocID="{FE8EF809-633B-486B-9934-590C28038CAF}" presName="parentLin" presStyleCnt="0"/>
      <dgm:spPr/>
      <dgm:t>
        <a:bodyPr/>
        <a:lstStyle/>
        <a:p>
          <a:pPr rtl="1"/>
          <a:endParaRPr lang="ar-JO"/>
        </a:p>
      </dgm:t>
    </dgm:pt>
    <dgm:pt modelId="{1644BE16-2227-4530-AD0E-99EDDA15FAAE}" type="pres">
      <dgm:prSet presAssocID="{FE8EF809-633B-486B-9934-590C28038CAF}" presName="parentLeftMargin" presStyleLbl="node1" presStyleIdx="0" presStyleCnt="6"/>
      <dgm:spPr/>
      <dgm:t>
        <a:bodyPr/>
        <a:lstStyle/>
        <a:p>
          <a:pPr rtl="1"/>
          <a:endParaRPr lang="ar-JO"/>
        </a:p>
      </dgm:t>
    </dgm:pt>
    <dgm:pt modelId="{45A13B6F-819D-46F2-9FA0-BF01088F3D46}" type="pres">
      <dgm:prSet presAssocID="{FE8EF809-633B-486B-9934-590C28038CAF}" presName="parentText" presStyleLbl="node1" presStyleIdx="1" presStyleCnt="6">
        <dgm:presLayoutVars>
          <dgm:chMax val="0"/>
          <dgm:bulletEnabled val="1"/>
        </dgm:presLayoutVars>
      </dgm:prSet>
      <dgm:spPr/>
      <dgm:t>
        <a:bodyPr/>
        <a:lstStyle/>
        <a:p>
          <a:pPr rtl="1"/>
          <a:endParaRPr lang="ar-JO"/>
        </a:p>
      </dgm:t>
    </dgm:pt>
    <dgm:pt modelId="{1CF2213E-3077-41D3-9581-611172CE4B93}" type="pres">
      <dgm:prSet presAssocID="{FE8EF809-633B-486B-9934-590C28038CAF}" presName="negativeSpace" presStyleCnt="0"/>
      <dgm:spPr/>
      <dgm:t>
        <a:bodyPr/>
        <a:lstStyle/>
        <a:p>
          <a:pPr rtl="1"/>
          <a:endParaRPr lang="ar-JO"/>
        </a:p>
      </dgm:t>
    </dgm:pt>
    <dgm:pt modelId="{6421C72F-CC17-4B56-843D-3CC8E67EE37D}" type="pres">
      <dgm:prSet presAssocID="{FE8EF809-633B-486B-9934-590C28038CAF}" presName="childText" presStyleLbl="conFgAcc1" presStyleIdx="1" presStyleCnt="6">
        <dgm:presLayoutVars>
          <dgm:bulletEnabled val="1"/>
        </dgm:presLayoutVars>
      </dgm:prSet>
      <dgm:spPr/>
      <dgm:t>
        <a:bodyPr/>
        <a:lstStyle/>
        <a:p>
          <a:pPr rtl="1"/>
          <a:endParaRPr lang="ar-JO"/>
        </a:p>
      </dgm:t>
    </dgm:pt>
    <dgm:pt modelId="{7609D6D7-9713-4997-BC87-FCBF1CB154CF}" type="pres">
      <dgm:prSet presAssocID="{21DE025E-790B-49E7-8C40-7BDAFAF4A0ED}" presName="spaceBetweenRectangles" presStyleCnt="0"/>
      <dgm:spPr/>
      <dgm:t>
        <a:bodyPr/>
        <a:lstStyle/>
        <a:p>
          <a:pPr rtl="1"/>
          <a:endParaRPr lang="ar-JO"/>
        </a:p>
      </dgm:t>
    </dgm:pt>
    <dgm:pt modelId="{C56FE6EF-1C7B-4ECB-9ED4-FDEB0317EB09}" type="pres">
      <dgm:prSet presAssocID="{29CFD98F-8B4F-48DD-B769-5799A3CB50C9}" presName="parentLin" presStyleCnt="0"/>
      <dgm:spPr/>
      <dgm:t>
        <a:bodyPr/>
        <a:lstStyle/>
        <a:p>
          <a:pPr rtl="1"/>
          <a:endParaRPr lang="ar-JO"/>
        </a:p>
      </dgm:t>
    </dgm:pt>
    <dgm:pt modelId="{D6E10318-DE30-4328-AF6A-530959BBBC20}" type="pres">
      <dgm:prSet presAssocID="{29CFD98F-8B4F-48DD-B769-5799A3CB50C9}" presName="parentLeftMargin" presStyleLbl="node1" presStyleIdx="1" presStyleCnt="6"/>
      <dgm:spPr/>
      <dgm:t>
        <a:bodyPr/>
        <a:lstStyle/>
        <a:p>
          <a:pPr rtl="1"/>
          <a:endParaRPr lang="ar-JO"/>
        </a:p>
      </dgm:t>
    </dgm:pt>
    <dgm:pt modelId="{5CD5D919-DBD3-4479-82B5-2FE88204571B}" type="pres">
      <dgm:prSet presAssocID="{29CFD98F-8B4F-48DD-B769-5799A3CB50C9}" presName="parentText" presStyleLbl="node1" presStyleIdx="2" presStyleCnt="6">
        <dgm:presLayoutVars>
          <dgm:chMax val="0"/>
          <dgm:bulletEnabled val="1"/>
        </dgm:presLayoutVars>
      </dgm:prSet>
      <dgm:spPr/>
      <dgm:t>
        <a:bodyPr/>
        <a:lstStyle/>
        <a:p>
          <a:pPr rtl="1"/>
          <a:endParaRPr lang="ar-JO"/>
        </a:p>
      </dgm:t>
    </dgm:pt>
    <dgm:pt modelId="{26156477-67CC-4B21-A4EA-9D90F0A78F29}" type="pres">
      <dgm:prSet presAssocID="{29CFD98F-8B4F-48DD-B769-5799A3CB50C9}" presName="negativeSpace" presStyleCnt="0"/>
      <dgm:spPr/>
      <dgm:t>
        <a:bodyPr/>
        <a:lstStyle/>
        <a:p>
          <a:pPr rtl="1"/>
          <a:endParaRPr lang="ar-JO"/>
        </a:p>
      </dgm:t>
    </dgm:pt>
    <dgm:pt modelId="{C679BC04-818A-4E23-AEB5-422C53AA4062}" type="pres">
      <dgm:prSet presAssocID="{29CFD98F-8B4F-48DD-B769-5799A3CB50C9}" presName="childText" presStyleLbl="conFgAcc1" presStyleIdx="2" presStyleCnt="6">
        <dgm:presLayoutVars>
          <dgm:bulletEnabled val="1"/>
        </dgm:presLayoutVars>
      </dgm:prSet>
      <dgm:spPr/>
      <dgm:t>
        <a:bodyPr/>
        <a:lstStyle/>
        <a:p>
          <a:pPr rtl="1"/>
          <a:endParaRPr lang="ar-JO"/>
        </a:p>
      </dgm:t>
    </dgm:pt>
    <dgm:pt modelId="{2CC2C13C-8729-4C4C-97BC-3EDE9C5C352F}" type="pres">
      <dgm:prSet presAssocID="{15718CA1-97FB-4360-8C29-3201AD576FF5}" presName="spaceBetweenRectangles" presStyleCnt="0"/>
      <dgm:spPr/>
      <dgm:t>
        <a:bodyPr/>
        <a:lstStyle/>
        <a:p>
          <a:pPr rtl="1"/>
          <a:endParaRPr lang="ar-JO"/>
        </a:p>
      </dgm:t>
    </dgm:pt>
    <dgm:pt modelId="{24CB39FE-31D8-490D-8011-99B3EF0D3C07}" type="pres">
      <dgm:prSet presAssocID="{231C205D-A797-4C3A-9FB0-91ABEB77263C}" presName="parentLin" presStyleCnt="0"/>
      <dgm:spPr/>
      <dgm:t>
        <a:bodyPr/>
        <a:lstStyle/>
        <a:p>
          <a:pPr rtl="1"/>
          <a:endParaRPr lang="ar-JO"/>
        </a:p>
      </dgm:t>
    </dgm:pt>
    <dgm:pt modelId="{39471B57-AD4F-463A-AB9E-D1EB0121D75F}" type="pres">
      <dgm:prSet presAssocID="{231C205D-A797-4C3A-9FB0-91ABEB77263C}" presName="parentLeftMargin" presStyleLbl="node1" presStyleIdx="2" presStyleCnt="6"/>
      <dgm:spPr/>
      <dgm:t>
        <a:bodyPr/>
        <a:lstStyle/>
        <a:p>
          <a:pPr rtl="1"/>
          <a:endParaRPr lang="ar-JO"/>
        </a:p>
      </dgm:t>
    </dgm:pt>
    <dgm:pt modelId="{33D384BB-0612-4087-BD40-C645F75CEB28}" type="pres">
      <dgm:prSet presAssocID="{231C205D-A797-4C3A-9FB0-91ABEB77263C}" presName="parentText" presStyleLbl="node1" presStyleIdx="3" presStyleCnt="6">
        <dgm:presLayoutVars>
          <dgm:chMax val="0"/>
          <dgm:bulletEnabled val="1"/>
        </dgm:presLayoutVars>
      </dgm:prSet>
      <dgm:spPr/>
      <dgm:t>
        <a:bodyPr/>
        <a:lstStyle/>
        <a:p>
          <a:pPr rtl="1"/>
          <a:endParaRPr lang="ar-JO"/>
        </a:p>
      </dgm:t>
    </dgm:pt>
    <dgm:pt modelId="{2E2A660C-A999-4808-9FB2-F03B34DFDE38}" type="pres">
      <dgm:prSet presAssocID="{231C205D-A797-4C3A-9FB0-91ABEB77263C}" presName="negativeSpace" presStyleCnt="0"/>
      <dgm:spPr/>
      <dgm:t>
        <a:bodyPr/>
        <a:lstStyle/>
        <a:p>
          <a:pPr rtl="1"/>
          <a:endParaRPr lang="ar-JO"/>
        </a:p>
      </dgm:t>
    </dgm:pt>
    <dgm:pt modelId="{D1A9F983-A79C-46A2-B411-88B956426B50}" type="pres">
      <dgm:prSet presAssocID="{231C205D-A797-4C3A-9FB0-91ABEB77263C}" presName="childText" presStyleLbl="conFgAcc1" presStyleIdx="3" presStyleCnt="6">
        <dgm:presLayoutVars>
          <dgm:bulletEnabled val="1"/>
        </dgm:presLayoutVars>
      </dgm:prSet>
      <dgm:spPr/>
      <dgm:t>
        <a:bodyPr/>
        <a:lstStyle/>
        <a:p>
          <a:pPr rtl="1"/>
          <a:endParaRPr lang="ar-JO"/>
        </a:p>
      </dgm:t>
    </dgm:pt>
    <dgm:pt modelId="{42272826-7CD0-433F-94D9-17D98689388C}" type="pres">
      <dgm:prSet presAssocID="{C3D5B14B-28B0-405F-894E-0D7A6EFD5CD5}" presName="spaceBetweenRectangles" presStyleCnt="0"/>
      <dgm:spPr/>
      <dgm:t>
        <a:bodyPr/>
        <a:lstStyle/>
        <a:p>
          <a:pPr rtl="1"/>
          <a:endParaRPr lang="ar-JO"/>
        </a:p>
      </dgm:t>
    </dgm:pt>
    <dgm:pt modelId="{82DF1DE1-0D9D-4BE4-902D-408DA97A4D1D}" type="pres">
      <dgm:prSet presAssocID="{A8B67CC3-81E1-4AAD-A27C-033A49B18B1E}" presName="parentLin" presStyleCnt="0"/>
      <dgm:spPr/>
      <dgm:t>
        <a:bodyPr/>
        <a:lstStyle/>
        <a:p>
          <a:pPr rtl="1"/>
          <a:endParaRPr lang="ar-JO"/>
        </a:p>
      </dgm:t>
    </dgm:pt>
    <dgm:pt modelId="{57D6587B-D7AC-43BB-B572-CEF0300DC4D0}" type="pres">
      <dgm:prSet presAssocID="{A8B67CC3-81E1-4AAD-A27C-033A49B18B1E}" presName="parentLeftMargin" presStyleLbl="node1" presStyleIdx="3" presStyleCnt="6"/>
      <dgm:spPr/>
      <dgm:t>
        <a:bodyPr/>
        <a:lstStyle/>
        <a:p>
          <a:pPr rtl="1"/>
          <a:endParaRPr lang="ar-JO"/>
        </a:p>
      </dgm:t>
    </dgm:pt>
    <dgm:pt modelId="{2B167722-4CDF-4C7E-BB4F-BC8F3AD9C777}" type="pres">
      <dgm:prSet presAssocID="{A8B67CC3-81E1-4AAD-A27C-033A49B18B1E}" presName="parentText" presStyleLbl="node1" presStyleIdx="4" presStyleCnt="6">
        <dgm:presLayoutVars>
          <dgm:chMax val="0"/>
          <dgm:bulletEnabled val="1"/>
        </dgm:presLayoutVars>
      </dgm:prSet>
      <dgm:spPr/>
      <dgm:t>
        <a:bodyPr/>
        <a:lstStyle/>
        <a:p>
          <a:pPr rtl="1"/>
          <a:endParaRPr lang="ar-JO"/>
        </a:p>
      </dgm:t>
    </dgm:pt>
    <dgm:pt modelId="{E4496EE4-2A66-43B8-BE2E-DA4906F7A6D5}" type="pres">
      <dgm:prSet presAssocID="{A8B67CC3-81E1-4AAD-A27C-033A49B18B1E}" presName="negativeSpace" presStyleCnt="0"/>
      <dgm:spPr/>
      <dgm:t>
        <a:bodyPr/>
        <a:lstStyle/>
        <a:p>
          <a:pPr rtl="1"/>
          <a:endParaRPr lang="ar-JO"/>
        </a:p>
      </dgm:t>
    </dgm:pt>
    <dgm:pt modelId="{343747CC-0CC1-4E13-BA85-72E959DB13F5}" type="pres">
      <dgm:prSet presAssocID="{A8B67CC3-81E1-4AAD-A27C-033A49B18B1E}" presName="childText" presStyleLbl="conFgAcc1" presStyleIdx="4" presStyleCnt="6">
        <dgm:presLayoutVars>
          <dgm:bulletEnabled val="1"/>
        </dgm:presLayoutVars>
      </dgm:prSet>
      <dgm:spPr/>
      <dgm:t>
        <a:bodyPr/>
        <a:lstStyle/>
        <a:p>
          <a:pPr rtl="1"/>
          <a:endParaRPr lang="ar-JO"/>
        </a:p>
      </dgm:t>
    </dgm:pt>
    <dgm:pt modelId="{AAB4FE4A-AC85-41E2-9FC3-4E02910F3A7C}" type="pres">
      <dgm:prSet presAssocID="{97154479-1361-47EF-B694-845FE513E11E}" presName="spaceBetweenRectangles" presStyleCnt="0"/>
      <dgm:spPr/>
      <dgm:t>
        <a:bodyPr/>
        <a:lstStyle/>
        <a:p>
          <a:pPr rtl="1"/>
          <a:endParaRPr lang="ar-JO"/>
        </a:p>
      </dgm:t>
    </dgm:pt>
    <dgm:pt modelId="{57225A6E-9241-4A25-A720-98011A4CF88A}" type="pres">
      <dgm:prSet presAssocID="{D9E0B018-2DD7-4394-9D62-FB248891B4EA}" presName="parentLin" presStyleCnt="0"/>
      <dgm:spPr/>
      <dgm:t>
        <a:bodyPr/>
        <a:lstStyle/>
        <a:p>
          <a:pPr rtl="1"/>
          <a:endParaRPr lang="ar-JO"/>
        </a:p>
      </dgm:t>
    </dgm:pt>
    <dgm:pt modelId="{F2844AE9-E348-4106-ACD7-2E4A6A2A5EB6}" type="pres">
      <dgm:prSet presAssocID="{D9E0B018-2DD7-4394-9D62-FB248891B4EA}" presName="parentLeftMargin" presStyleLbl="node1" presStyleIdx="4" presStyleCnt="6"/>
      <dgm:spPr/>
      <dgm:t>
        <a:bodyPr/>
        <a:lstStyle/>
        <a:p>
          <a:pPr rtl="1"/>
          <a:endParaRPr lang="ar-JO"/>
        </a:p>
      </dgm:t>
    </dgm:pt>
    <dgm:pt modelId="{DA3AA849-8A5C-40FB-A236-4B9B7831653A}" type="pres">
      <dgm:prSet presAssocID="{D9E0B018-2DD7-4394-9D62-FB248891B4EA}" presName="parentText" presStyleLbl="node1" presStyleIdx="5" presStyleCnt="6">
        <dgm:presLayoutVars>
          <dgm:chMax val="0"/>
          <dgm:bulletEnabled val="1"/>
        </dgm:presLayoutVars>
      </dgm:prSet>
      <dgm:spPr/>
      <dgm:t>
        <a:bodyPr/>
        <a:lstStyle/>
        <a:p>
          <a:pPr rtl="1"/>
          <a:endParaRPr lang="ar-JO"/>
        </a:p>
      </dgm:t>
    </dgm:pt>
    <dgm:pt modelId="{644C40F9-1C2E-4020-9EFB-07C76427CCFC}" type="pres">
      <dgm:prSet presAssocID="{D9E0B018-2DD7-4394-9D62-FB248891B4EA}" presName="negativeSpace" presStyleCnt="0"/>
      <dgm:spPr/>
      <dgm:t>
        <a:bodyPr/>
        <a:lstStyle/>
        <a:p>
          <a:pPr rtl="1"/>
          <a:endParaRPr lang="ar-JO"/>
        </a:p>
      </dgm:t>
    </dgm:pt>
    <dgm:pt modelId="{E73D2591-6853-4856-9E6B-AC5B8C00CCDA}" type="pres">
      <dgm:prSet presAssocID="{D9E0B018-2DD7-4394-9D62-FB248891B4EA}" presName="childText" presStyleLbl="conFgAcc1" presStyleIdx="5" presStyleCnt="6">
        <dgm:presLayoutVars>
          <dgm:bulletEnabled val="1"/>
        </dgm:presLayoutVars>
      </dgm:prSet>
      <dgm:spPr/>
      <dgm:t>
        <a:bodyPr/>
        <a:lstStyle/>
        <a:p>
          <a:pPr rtl="1"/>
          <a:endParaRPr lang="ar-JO"/>
        </a:p>
      </dgm:t>
    </dgm:pt>
  </dgm:ptLst>
  <dgm:cxnLst>
    <dgm:cxn modelId="{D3F660CE-0973-44A0-A64E-F2F81CF71EA1}" srcId="{891F14D5-534C-40D2-907B-B6D72EBAE0DB}" destId="{61D787A6-5BD3-4F2F-98A7-9950553BE4D4}" srcOrd="0" destOrd="0" parTransId="{09499BE1-BDE1-4CC7-9C32-22D6E9946B46}" sibTransId="{5EC1AD6B-F81E-493A-B4AA-EC9ED623DF85}"/>
    <dgm:cxn modelId="{92EAF485-C91D-4092-8822-BC58CA56954A}" type="presOf" srcId="{D9E0B018-2DD7-4394-9D62-FB248891B4EA}" destId="{F2844AE9-E348-4106-ACD7-2E4A6A2A5EB6}" srcOrd="0" destOrd="0" presId="urn:microsoft.com/office/officeart/2005/8/layout/list1"/>
    <dgm:cxn modelId="{C9D4CD3F-5F58-4CA0-B0AB-76F07716DCAA}" srcId="{891F14D5-534C-40D2-907B-B6D72EBAE0DB}" destId="{A8B67CC3-81E1-4AAD-A27C-033A49B18B1E}" srcOrd="4" destOrd="0" parTransId="{C7CAB071-21C3-4A97-9234-76A594191E73}" sibTransId="{97154479-1361-47EF-B694-845FE513E11E}"/>
    <dgm:cxn modelId="{B653C01A-3AD0-404F-B9D4-DEF7709B04D3}" srcId="{891F14D5-534C-40D2-907B-B6D72EBAE0DB}" destId="{D9E0B018-2DD7-4394-9D62-FB248891B4EA}" srcOrd="5" destOrd="0" parTransId="{5742B3C5-B0FC-404D-B983-F64F7C60FBA7}" sibTransId="{CED16C2C-BA45-4392-83DF-BCC17E11511C}"/>
    <dgm:cxn modelId="{07BD7E78-439F-4314-87E6-472B3ACE7261}" type="presOf" srcId="{891F14D5-534C-40D2-907B-B6D72EBAE0DB}" destId="{57EDE1A9-B907-4D5C-AE38-81C5A87F915F}" srcOrd="0" destOrd="0" presId="urn:microsoft.com/office/officeart/2005/8/layout/list1"/>
    <dgm:cxn modelId="{73CC6741-3DF4-4061-B902-9486BCA87DC0}" type="presOf" srcId="{231C205D-A797-4C3A-9FB0-91ABEB77263C}" destId="{33D384BB-0612-4087-BD40-C645F75CEB28}" srcOrd="1" destOrd="0" presId="urn:microsoft.com/office/officeart/2005/8/layout/list1"/>
    <dgm:cxn modelId="{8104C536-A904-4605-9CC3-42262B128079}" type="presOf" srcId="{61D787A6-5BD3-4F2F-98A7-9950553BE4D4}" destId="{9E3DE4D0-C64C-4C6F-82A4-5350D6A7FB00}" srcOrd="0" destOrd="0" presId="urn:microsoft.com/office/officeart/2005/8/layout/list1"/>
    <dgm:cxn modelId="{CF25E754-DD97-4527-9562-B3351C343041}" srcId="{891F14D5-534C-40D2-907B-B6D72EBAE0DB}" destId="{FE8EF809-633B-486B-9934-590C28038CAF}" srcOrd="1" destOrd="0" parTransId="{A6545BCE-0FE9-43FC-98A9-E63F02215F98}" sibTransId="{21DE025E-790B-49E7-8C40-7BDAFAF4A0ED}"/>
    <dgm:cxn modelId="{38E26567-23BF-4A52-A6C7-614B724211C9}" type="presOf" srcId="{D9E0B018-2DD7-4394-9D62-FB248891B4EA}" destId="{DA3AA849-8A5C-40FB-A236-4B9B7831653A}" srcOrd="1" destOrd="0" presId="urn:microsoft.com/office/officeart/2005/8/layout/list1"/>
    <dgm:cxn modelId="{147C0FA6-17B8-4CD8-8D2F-167A1625BD29}" type="presOf" srcId="{29CFD98F-8B4F-48DD-B769-5799A3CB50C9}" destId="{D6E10318-DE30-4328-AF6A-530959BBBC20}" srcOrd="0" destOrd="0" presId="urn:microsoft.com/office/officeart/2005/8/layout/list1"/>
    <dgm:cxn modelId="{82516A4C-0DED-4372-8654-2D026D5C33D8}" type="presOf" srcId="{FE8EF809-633B-486B-9934-590C28038CAF}" destId="{45A13B6F-819D-46F2-9FA0-BF01088F3D46}" srcOrd="1" destOrd="0" presId="urn:microsoft.com/office/officeart/2005/8/layout/list1"/>
    <dgm:cxn modelId="{F35BA257-6D17-44A3-B9ED-EB07A803C403}" type="presOf" srcId="{A8B67CC3-81E1-4AAD-A27C-033A49B18B1E}" destId="{2B167722-4CDF-4C7E-BB4F-BC8F3AD9C777}" srcOrd="1" destOrd="0" presId="urn:microsoft.com/office/officeart/2005/8/layout/list1"/>
    <dgm:cxn modelId="{8A544872-5CFE-4AC3-84AA-264056A71978}" type="presOf" srcId="{231C205D-A797-4C3A-9FB0-91ABEB77263C}" destId="{39471B57-AD4F-463A-AB9E-D1EB0121D75F}" srcOrd="0" destOrd="0" presId="urn:microsoft.com/office/officeart/2005/8/layout/list1"/>
    <dgm:cxn modelId="{35CD8FEB-DB57-4647-AAC0-CCE674B68907}" type="presOf" srcId="{29CFD98F-8B4F-48DD-B769-5799A3CB50C9}" destId="{5CD5D919-DBD3-4479-82B5-2FE88204571B}" srcOrd="1" destOrd="0" presId="urn:microsoft.com/office/officeart/2005/8/layout/list1"/>
    <dgm:cxn modelId="{F6F5D68F-D989-4D59-9FDC-3E01BF559AB4}" srcId="{891F14D5-534C-40D2-907B-B6D72EBAE0DB}" destId="{29CFD98F-8B4F-48DD-B769-5799A3CB50C9}" srcOrd="2" destOrd="0" parTransId="{ECF91261-AC44-4767-84FA-73829615C404}" sibTransId="{15718CA1-97FB-4360-8C29-3201AD576FF5}"/>
    <dgm:cxn modelId="{9A061D04-77E9-4512-B499-049C13DA2EB8}" type="presOf" srcId="{61D787A6-5BD3-4F2F-98A7-9950553BE4D4}" destId="{7A0C99F5-7945-4FFA-83A2-AD45F398ABD3}" srcOrd="1" destOrd="0" presId="urn:microsoft.com/office/officeart/2005/8/layout/list1"/>
    <dgm:cxn modelId="{FCDDFEEF-D9DA-4FED-B59B-E67885176920}" type="presOf" srcId="{A8B67CC3-81E1-4AAD-A27C-033A49B18B1E}" destId="{57D6587B-D7AC-43BB-B572-CEF0300DC4D0}" srcOrd="0" destOrd="0" presId="urn:microsoft.com/office/officeart/2005/8/layout/list1"/>
    <dgm:cxn modelId="{C0EA1F41-BEAE-4670-BCA1-F7A8812D6D1C}" srcId="{891F14D5-534C-40D2-907B-B6D72EBAE0DB}" destId="{231C205D-A797-4C3A-9FB0-91ABEB77263C}" srcOrd="3" destOrd="0" parTransId="{8E63D3E9-D135-41E9-A5C3-FA966E759AB9}" sibTransId="{C3D5B14B-28B0-405F-894E-0D7A6EFD5CD5}"/>
    <dgm:cxn modelId="{7580FB9E-32E2-4CC9-88AF-3C9E4734E5FA}" type="presOf" srcId="{FE8EF809-633B-486B-9934-590C28038CAF}" destId="{1644BE16-2227-4530-AD0E-99EDDA15FAAE}" srcOrd="0" destOrd="0" presId="urn:microsoft.com/office/officeart/2005/8/layout/list1"/>
    <dgm:cxn modelId="{FEBA5B8D-73C2-4FA5-AA80-1369305ED0A4}" type="presParOf" srcId="{57EDE1A9-B907-4D5C-AE38-81C5A87F915F}" destId="{2F04763E-4D89-4D72-A2F2-889FAB71A1AB}" srcOrd="0" destOrd="0" presId="urn:microsoft.com/office/officeart/2005/8/layout/list1"/>
    <dgm:cxn modelId="{EC15076F-036B-430A-B939-44767BC71C56}" type="presParOf" srcId="{2F04763E-4D89-4D72-A2F2-889FAB71A1AB}" destId="{9E3DE4D0-C64C-4C6F-82A4-5350D6A7FB00}" srcOrd="0" destOrd="0" presId="urn:microsoft.com/office/officeart/2005/8/layout/list1"/>
    <dgm:cxn modelId="{FF6B9869-FF92-4176-818C-5FD4317EAE4C}" type="presParOf" srcId="{2F04763E-4D89-4D72-A2F2-889FAB71A1AB}" destId="{7A0C99F5-7945-4FFA-83A2-AD45F398ABD3}" srcOrd="1" destOrd="0" presId="urn:microsoft.com/office/officeart/2005/8/layout/list1"/>
    <dgm:cxn modelId="{48818F03-ECC3-487D-8320-8B6FD6904627}" type="presParOf" srcId="{57EDE1A9-B907-4D5C-AE38-81C5A87F915F}" destId="{26D0ABB6-19A8-42CC-9134-6E48DBFFB93D}" srcOrd="1" destOrd="0" presId="urn:microsoft.com/office/officeart/2005/8/layout/list1"/>
    <dgm:cxn modelId="{1E3BB89E-F310-4FAA-8A3C-158727FF8D62}" type="presParOf" srcId="{57EDE1A9-B907-4D5C-AE38-81C5A87F915F}" destId="{9F24D852-44C0-4AB6-9FBC-8B8CAFBF8427}" srcOrd="2" destOrd="0" presId="urn:microsoft.com/office/officeart/2005/8/layout/list1"/>
    <dgm:cxn modelId="{251A0C50-858E-4450-8AED-26016448876F}" type="presParOf" srcId="{57EDE1A9-B907-4D5C-AE38-81C5A87F915F}" destId="{30A82B2D-FCF8-406E-A886-006391402AE3}" srcOrd="3" destOrd="0" presId="urn:microsoft.com/office/officeart/2005/8/layout/list1"/>
    <dgm:cxn modelId="{C5E01F9B-E505-447A-A645-51B8B81F0422}" type="presParOf" srcId="{57EDE1A9-B907-4D5C-AE38-81C5A87F915F}" destId="{D187FD8E-BD28-4536-ABD5-0F0E3AD357F6}" srcOrd="4" destOrd="0" presId="urn:microsoft.com/office/officeart/2005/8/layout/list1"/>
    <dgm:cxn modelId="{E45452B2-0564-49B3-91A7-629477AE398D}" type="presParOf" srcId="{D187FD8E-BD28-4536-ABD5-0F0E3AD357F6}" destId="{1644BE16-2227-4530-AD0E-99EDDA15FAAE}" srcOrd="0" destOrd="0" presId="urn:microsoft.com/office/officeart/2005/8/layout/list1"/>
    <dgm:cxn modelId="{74FD80ED-48B9-4CEF-A227-597FEBE227B8}" type="presParOf" srcId="{D187FD8E-BD28-4536-ABD5-0F0E3AD357F6}" destId="{45A13B6F-819D-46F2-9FA0-BF01088F3D46}" srcOrd="1" destOrd="0" presId="urn:microsoft.com/office/officeart/2005/8/layout/list1"/>
    <dgm:cxn modelId="{6DF69936-032E-49A6-882A-377E398BD84B}" type="presParOf" srcId="{57EDE1A9-B907-4D5C-AE38-81C5A87F915F}" destId="{1CF2213E-3077-41D3-9581-611172CE4B93}" srcOrd="5" destOrd="0" presId="urn:microsoft.com/office/officeart/2005/8/layout/list1"/>
    <dgm:cxn modelId="{0A0D9875-1A2F-4628-85A9-5906521136B4}" type="presParOf" srcId="{57EDE1A9-B907-4D5C-AE38-81C5A87F915F}" destId="{6421C72F-CC17-4B56-843D-3CC8E67EE37D}" srcOrd="6" destOrd="0" presId="urn:microsoft.com/office/officeart/2005/8/layout/list1"/>
    <dgm:cxn modelId="{D513628F-5F96-4BA2-AF6B-CA3491C924AD}" type="presParOf" srcId="{57EDE1A9-B907-4D5C-AE38-81C5A87F915F}" destId="{7609D6D7-9713-4997-BC87-FCBF1CB154CF}" srcOrd="7" destOrd="0" presId="urn:microsoft.com/office/officeart/2005/8/layout/list1"/>
    <dgm:cxn modelId="{31FDDB3D-3CDE-4637-BE92-81A8A26E37F1}" type="presParOf" srcId="{57EDE1A9-B907-4D5C-AE38-81C5A87F915F}" destId="{C56FE6EF-1C7B-4ECB-9ED4-FDEB0317EB09}" srcOrd="8" destOrd="0" presId="urn:microsoft.com/office/officeart/2005/8/layout/list1"/>
    <dgm:cxn modelId="{5EAA49F3-8BED-4FFA-B3A9-34F055B418D3}" type="presParOf" srcId="{C56FE6EF-1C7B-4ECB-9ED4-FDEB0317EB09}" destId="{D6E10318-DE30-4328-AF6A-530959BBBC20}" srcOrd="0" destOrd="0" presId="urn:microsoft.com/office/officeart/2005/8/layout/list1"/>
    <dgm:cxn modelId="{4C46BC5A-FC32-450C-9994-E02C925CD313}" type="presParOf" srcId="{C56FE6EF-1C7B-4ECB-9ED4-FDEB0317EB09}" destId="{5CD5D919-DBD3-4479-82B5-2FE88204571B}" srcOrd="1" destOrd="0" presId="urn:microsoft.com/office/officeart/2005/8/layout/list1"/>
    <dgm:cxn modelId="{3CD3092E-4B70-4C10-B5C8-752D68E25EEE}" type="presParOf" srcId="{57EDE1A9-B907-4D5C-AE38-81C5A87F915F}" destId="{26156477-67CC-4B21-A4EA-9D90F0A78F29}" srcOrd="9" destOrd="0" presId="urn:microsoft.com/office/officeart/2005/8/layout/list1"/>
    <dgm:cxn modelId="{EDF54A21-FFD2-4C16-B36C-9C804FBB64CF}" type="presParOf" srcId="{57EDE1A9-B907-4D5C-AE38-81C5A87F915F}" destId="{C679BC04-818A-4E23-AEB5-422C53AA4062}" srcOrd="10" destOrd="0" presId="urn:microsoft.com/office/officeart/2005/8/layout/list1"/>
    <dgm:cxn modelId="{F5E7C338-376E-4378-AD67-926958D8140F}" type="presParOf" srcId="{57EDE1A9-B907-4D5C-AE38-81C5A87F915F}" destId="{2CC2C13C-8729-4C4C-97BC-3EDE9C5C352F}" srcOrd="11" destOrd="0" presId="urn:microsoft.com/office/officeart/2005/8/layout/list1"/>
    <dgm:cxn modelId="{B7AABA5B-5A06-4531-86E8-44F75D5DA952}" type="presParOf" srcId="{57EDE1A9-B907-4D5C-AE38-81C5A87F915F}" destId="{24CB39FE-31D8-490D-8011-99B3EF0D3C07}" srcOrd="12" destOrd="0" presId="urn:microsoft.com/office/officeart/2005/8/layout/list1"/>
    <dgm:cxn modelId="{6BD195E7-A8DD-406B-BBDD-F3FF38D60290}" type="presParOf" srcId="{24CB39FE-31D8-490D-8011-99B3EF0D3C07}" destId="{39471B57-AD4F-463A-AB9E-D1EB0121D75F}" srcOrd="0" destOrd="0" presId="urn:microsoft.com/office/officeart/2005/8/layout/list1"/>
    <dgm:cxn modelId="{1C204F20-2B90-41AB-8A1F-05CA544595C1}" type="presParOf" srcId="{24CB39FE-31D8-490D-8011-99B3EF0D3C07}" destId="{33D384BB-0612-4087-BD40-C645F75CEB28}" srcOrd="1" destOrd="0" presId="urn:microsoft.com/office/officeart/2005/8/layout/list1"/>
    <dgm:cxn modelId="{368EF4F6-AC17-42D8-9637-4BF093303483}" type="presParOf" srcId="{57EDE1A9-B907-4D5C-AE38-81C5A87F915F}" destId="{2E2A660C-A999-4808-9FB2-F03B34DFDE38}" srcOrd="13" destOrd="0" presId="urn:microsoft.com/office/officeart/2005/8/layout/list1"/>
    <dgm:cxn modelId="{3D411EA4-F2F0-49D7-9F32-57F7DD24D95C}" type="presParOf" srcId="{57EDE1A9-B907-4D5C-AE38-81C5A87F915F}" destId="{D1A9F983-A79C-46A2-B411-88B956426B50}" srcOrd="14" destOrd="0" presId="urn:microsoft.com/office/officeart/2005/8/layout/list1"/>
    <dgm:cxn modelId="{F75E83E4-E8DA-40B2-9B80-E1B399B65B25}" type="presParOf" srcId="{57EDE1A9-B907-4D5C-AE38-81C5A87F915F}" destId="{42272826-7CD0-433F-94D9-17D98689388C}" srcOrd="15" destOrd="0" presId="urn:microsoft.com/office/officeart/2005/8/layout/list1"/>
    <dgm:cxn modelId="{68C61D8B-215F-422A-9CDD-CD085D7A348B}" type="presParOf" srcId="{57EDE1A9-B907-4D5C-AE38-81C5A87F915F}" destId="{82DF1DE1-0D9D-4BE4-902D-408DA97A4D1D}" srcOrd="16" destOrd="0" presId="urn:microsoft.com/office/officeart/2005/8/layout/list1"/>
    <dgm:cxn modelId="{A0161932-DF75-4605-81A0-F860554EA998}" type="presParOf" srcId="{82DF1DE1-0D9D-4BE4-902D-408DA97A4D1D}" destId="{57D6587B-D7AC-43BB-B572-CEF0300DC4D0}" srcOrd="0" destOrd="0" presId="urn:microsoft.com/office/officeart/2005/8/layout/list1"/>
    <dgm:cxn modelId="{0D73CBA6-2950-4D2A-B130-2850E8960EBA}" type="presParOf" srcId="{82DF1DE1-0D9D-4BE4-902D-408DA97A4D1D}" destId="{2B167722-4CDF-4C7E-BB4F-BC8F3AD9C777}" srcOrd="1" destOrd="0" presId="urn:microsoft.com/office/officeart/2005/8/layout/list1"/>
    <dgm:cxn modelId="{52E858FB-EE7B-4F92-8893-D63ECC8F4BBF}" type="presParOf" srcId="{57EDE1A9-B907-4D5C-AE38-81C5A87F915F}" destId="{E4496EE4-2A66-43B8-BE2E-DA4906F7A6D5}" srcOrd="17" destOrd="0" presId="urn:microsoft.com/office/officeart/2005/8/layout/list1"/>
    <dgm:cxn modelId="{A4BF4414-E6F2-43B7-B1CB-B58B237D4BE6}" type="presParOf" srcId="{57EDE1A9-B907-4D5C-AE38-81C5A87F915F}" destId="{343747CC-0CC1-4E13-BA85-72E959DB13F5}" srcOrd="18" destOrd="0" presId="urn:microsoft.com/office/officeart/2005/8/layout/list1"/>
    <dgm:cxn modelId="{1281628A-BCCF-48C5-B021-8FCD8A79BC59}" type="presParOf" srcId="{57EDE1A9-B907-4D5C-AE38-81C5A87F915F}" destId="{AAB4FE4A-AC85-41E2-9FC3-4E02910F3A7C}" srcOrd="19" destOrd="0" presId="urn:microsoft.com/office/officeart/2005/8/layout/list1"/>
    <dgm:cxn modelId="{26BEC03C-2881-4E9C-ADF2-F85F18879CAE}" type="presParOf" srcId="{57EDE1A9-B907-4D5C-AE38-81C5A87F915F}" destId="{57225A6E-9241-4A25-A720-98011A4CF88A}" srcOrd="20" destOrd="0" presId="urn:microsoft.com/office/officeart/2005/8/layout/list1"/>
    <dgm:cxn modelId="{C5A55258-7A33-49FB-B01B-CB28EF681B16}" type="presParOf" srcId="{57225A6E-9241-4A25-A720-98011A4CF88A}" destId="{F2844AE9-E348-4106-ACD7-2E4A6A2A5EB6}" srcOrd="0" destOrd="0" presId="urn:microsoft.com/office/officeart/2005/8/layout/list1"/>
    <dgm:cxn modelId="{1B5F5E30-807E-4DDB-B2B3-C2D1B9BFFAD9}" type="presParOf" srcId="{57225A6E-9241-4A25-A720-98011A4CF88A}" destId="{DA3AA849-8A5C-40FB-A236-4B9B7831653A}" srcOrd="1" destOrd="0" presId="urn:microsoft.com/office/officeart/2005/8/layout/list1"/>
    <dgm:cxn modelId="{49D1F1CB-B9EA-4458-A4C0-7A746C39E2C8}" type="presParOf" srcId="{57EDE1A9-B907-4D5C-AE38-81C5A87F915F}" destId="{644C40F9-1C2E-4020-9EFB-07C76427CCFC}" srcOrd="21" destOrd="0" presId="urn:microsoft.com/office/officeart/2005/8/layout/list1"/>
    <dgm:cxn modelId="{080E23B6-32A0-47FA-821D-E007456C68E0}" type="presParOf" srcId="{57EDE1A9-B907-4D5C-AE38-81C5A87F915F}" destId="{E73D2591-6853-4856-9E6B-AC5B8C00CCDA}" srcOrd="22" destOrd="0" presId="urn:microsoft.com/office/officeart/2005/8/layout/list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C19665F-15CA-4108-AB16-A4939B8FB709}" type="doc">
      <dgm:prSet loTypeId="urn:microsoft.com/office/officeart/2005/8/layout/venn1" loCatId="relationship" qsTypeId="urn:microsoft.com/office/officeart/2005/8/quickstyle/3d1" qsCatId="3D" csTypeId="urn:microsoft.com/office/officeart/2005/8/colors/accent1_2" csCatId="accent1" phldr="1"/>
      <dgm:spPr/>
      <dgm:t>
        <a:bodyPr/>
        <a:lstStyle/>
        <a:p>
          <a:endParaRPr lang="en-US"/>
        </a:p>
      </dgm:t>
    </dgm:pt>
    <dgm:pt modelId="{DC2A8622-A254-427A-A65E-7ACF14787781}">
      <dgm:prSet/>
      <dgm:spPr/>
      <dgm:t>
        <a:bodyPr/>
        <a:lstStyle/>
        <a:p>
          <a:pPr rtl="0"/>
          <a:r>
            <a:rPr lang="en-US" b="1" dirty="0" smtClean="0"/>
            <a:t>Protecting People</a:t>
          </a:r>
          <a:endParaRPr lang="en-US" b="1" dirty="0"/>
        </a:p>
      </dgm:t>
    </dgm:pt>
    <dgm:pt modelId="{2C4E6E45-15D6-4D4F-9029-C5176C95DE89}" type="parTrans" cxnId="{DA745C75-D519-45C5-87E0-7AAB51744F60}">
      <dgm:prSet/>
      <dgm:spPr/>
      <dgm:t>
        <a:bodyPr/>
        <a:lstStyle/>
        <a:p>
          <a:endParaRPr lang="en-US"/>
        </a:p>
      </dgm:t>
    </dgm:pt>
    <dgm:pt modelId="{D0F92446-A98A-4BBA-907C-82F918FCF02B}" type="sibTrans" cxnId="{DA745C75-D519-45C5-87E0-7AAB51744F60}">
      <dgm:prSet/>
      <dgm:spPr/>
      <dgm:t>
        <a:bodyPr/>
        <a:lstStyle/>
        <a:p>
          <a:endParaRPr lang="en-US"/>
        </a:p>
      </dgm:t>
    </dgm:pt>
    <dgm:pt modelId="{06FB7B1E-06F5-46F7-917C-EC999BEBB213}">
      <dgm:prSet/>
      <dgm:spPr/>
      <dgm:t>
        <a:bodyPr/>
        <a:lstStyle/>
        <a:p>
          <a:pPr algn="ctr" rtl="0"/>
          <a:r>
            <a:rPr lang="en-US" b="1" dirty="0" smtClean="0"/>
            <a:t>Keeping the Employees and Customers</a:t>
          </a:r>
          <a:endParaRPr lang="en-US" b="1" dirty="0"/>
        </a:p>
      </dgm:t>
    </dgm:pt>
    <dgm:pt modelId="{D65BDB29-28AC-4F69-B8B7-430A2140CD9E}" type="parTrans" cxnId="{80F0529F-36B8-45E7-9C2E-EEE3A28C0F40}">
      <dgm:prSet/>
      <dgm:spPr/>
      <dgm:t>
        <a:bodyPr/>
        <a:lstStyle/>
        <a:p>
          <a:endParaRPr lang="en-US"/>
        </a:p>
      </dgm:t>
    </dgm:pt>
    <dgm:pt modelId="{38E47B6F-B238-4BF4-9C9A-9E63F17BCBB9}" type="sibTrans" cxnId="{80F0529F-36B8-45E7-9C2E-EEE3A28C0F40}">
      <dgm:prSet/>
      <dgm:spPr/>
      <dgm:t>
        <a:bodyPr/>
        <a:lstStyle/>
        <a:p>
          <a:endParaRPr lang="en-US"/>
        </a:p>
      </dgm:t>
    </dgm:pt>
    <dgm:pt modelId="{5E24F01E-1A28-45F5-9013-8B140F242AA2}">
      <dgm:prSet/>
      <dgm:spPr/>
      <dgm:t>
        <a:bodyPr/>
        <a:lstStyle/>
        <a:p>
          <a:pPr rtl="0"/>
          <a:r>
            <a:rPr lang="en-US" b="1" dirty="0" smtClean="0"/>
            <a:t>Preventing Food Safety Errors </a:t>
          </a:r>
          <a:endParaRPr lang="en-US" b="1" dirty="0"/>
        </a:p>
      </dgm:t>
    </dgm:pt>
    <dgm:pt modelId="{BF9EE70C-47B6-42C7-B24E-B24E25BE5A5B}" type="parTrans" cxnId="{17C85F41-589F-4A91-9DD3-0EE2CA5E11DF}">
      <dgm:prSet/>
      <dgm:spPr/>
      <dgm:t>
        <a:bodyPr/>
        <a:lstStyle/>
        <a:p>
          <a:endParaRPr lang="en-US"/>
        </a:p>
      </dgm:t>
    </dgm:pt>
    <dgm:pt modelId="{81AD6FD0-B6C9-41E7-97F5-6DE9141AB790}" type="sibTrans" cxnId="{17C85F41-589F-4A91-9DD3-0EE2CA5E11DF}">
      <dgm:prSet/>
      <dgm:spPr/>
      <dgm:t>
        <a:bodyPr/>
        <a:lstStyle/>
        <a:p>
          <a:endParaRPr lang="en-US"/>
        </a:p>
      </dgm:t>
    </dgm:pt>
    <dgm:pt modelId="{6B0273EB-CDF9-49CA-86DB-DBBCB2E65C77}" type="pres">
      <dgm:prSet presAssocID="{AC19665F-15CA-4108-AB16-A4939B8FB709}" presName="compositeShape" presStyleCnt="0">
        <dgm:presLayoutVars>
          <dgm:chMax val="7"/>
          <dgm:dir/>
          <dgm:resizeHandles val="exact"/>
        </dgm:presLayoutVars>
      </dgm:prSet>
      <dgm:spPr/>
      <dgm:t>
        <a:bodyPr/>
        <a:lstStyle/>
        <a:p>
          <a:endParaRPr lang="en-US"/>
        </a:p>
      </dgm:t>
    </dgm:pt>
    <dgm:pt modelId="{B39997C9-6D0F-49BE-973B-B090CC16DA41}" type="pres">
      <dgm:prSet presAssocID="{DC2A8622-A254-427A-A65E-7ACF14787781}" presName="circ1" presStyleLbl="vennNode1" presStyleIdx="0" presStyleCnt="3" custLinFactNeighborX="14832" custLinFactNeighborY="7003"/>
      <dgm:spPr/>
      <dgm:t>
        <a:bodyPr/>
        <a:lstStyle/>
        <a:p>
          <a:endParaRPr lang="en-US"/>
        </a:p>
      </dgm:t>
    </dgm:pt>
    <dgm:pt modelId="{802D2A91-D25C-491F-B78A-97C54B9DE0C4}" type="pres">
      <dgm:prSet presAssocID="{DC2A8622-A254-427A-A65E-7ACF14787781}" presName="circ1Tx" presStyleLbl="revTx" presStyleIdx="0" presStyleCnt="0">
        <dgm:presLayoutVars>
          <dgm:chMax val="0"/>
          <dgm:chPref val="0"/>
          <dgm:bulletEnabled val="1"/>
        </dgm:presLayoutVars>
      </dgm:prSet>
      <dgm:spPr/>
      <dgm:t>
        <a:bodyPr/>
        <a:lstStyle/>
        <a:p>
          <a:endParaRPr lang="en-US"/>
        </a:p>
      </dgm:t>
    </dgm:pt>
    <dgm:pt modelId="{B9729441-AFA7-444B-9AA9-79A2D1156DB5}" type="pres">
      <dgm:prSet presAssocID="{06FB7B1E-06F5-46F7-917C-EC999BEBB213}" presName="circ2" presStyleLbl="vennNode1" presStyleIdx="1" presStyleCnt="3" custScaleX="107063" custScaleY="100321" custLinFactNeighborX="10163" custLinFactNeighborY="3482"/>
      <dgm:spPr/>
      <dgm:t>
        <a:bodyPr/>
        <a:lstStyle/>
        <a:p>
          <a:endParaRPr lang="en-US"/>
        </a:p>
      </dgm:t>
    </dgm:pt>
    <dgm:pt modelId="{7C88AB3B-61C6-4753-A6CF-F8D57C60DD52}" type="pres">
      <dgm:prSet presAssocID="{06FB7B1E-06F5-46F7-917C-EC999BEBB213}" presName="circ2Tx" presStyleLbl="revTx" presStyleIdx="0" presStyleCnt="0">
        <dgm:presLayoutVars>
          <dgm:chMax val="0"/>
          <dgm:chPref val="0"/>
          <dgm:bulletEnabled val="1"/>
        </dgm:presLayoutVars>
      </dgm:prSet>
      <dgm:spPr/>
      <dgm:t>
        <a:bodyPr/>
        <a:lstStyle/>
        <a:p>
          <a:endParaRPr lang="en-US"/>
        </a:p>
      </dgm:t>
    </dgm:pt>
    <dgm:pt modelId="{90465DFB-008E-46F8-8FAB-3FD135F2A0AE}" type="pres">
      <dgm:prSet presAssocID="{5E24F01E-1A28-45F5-9013-8B140F242AA2}" presName="circ3" presStyleLbl="vennNode1" presStyleIdx="2" presStyleCnt="3" custScaleX="105801" custScaleY="106238" custLinFactNeighborX="6348" custLinFactNeighborY="524"/>
      <dgm:spPr/>
      <dgm:t>
        <a:bodyPr/>
        <a:lstStyle/>
        <a:p>
          <a:endParaRPr lang="en-US"/>
        </a:p>
      </dgm:t>
    </dgm:pt>
    <dgm:pt modelId="{958D2D7B-A72B-41B5-AF8C-2765BA6D747D}" type="pres">
      <dgm:prSet presAssocID="{5E24F01E-1A28-45F5-9013-8B140F242AA2}" presName="circ3Tx" presStyleLbl="revTx" presStyleIdx="0" presStyleCnt="0">
        <dgm:presLayoutVars>
          <dgm:chMax val="0"/>
          <dgm:chPref val="0"/>
          <dgm:bulletEnabled val="1"/>
        </dgm:presLayoutVars>
      </dgm:prSet>
      <dgm:spPr/>
      <dgm:t>
        <a:bodyPr/>
        <a:lstStyle/>
        <a:p>
          <a:endParaRPr lang="en-US"/>
        </a:p>
      </dgm:t>
    </dgm:pt>
  </dgm:ptLst>
  <dgm:cxnLst>
    <dgm:cxn modelId="{78FA505D-7DCB-4A10-82A3-31E07B49C108}" type="presOf" srcId="{06FB7B1E-06F5-46F7-917C-EC999BEBB213}" destId="{B9729441-AFA7-444B-9AA9-79A2D1156DB5}" srcOrd="0" destOrd="0" presId="urn:microsoft.com/office/officeart/2005/8/layout/venn1"/>
    <dgm:cxn modelId="{B083475E-4AA1-4FB4-B8ED-E4C09DB38D05}" type="presOf" srcId="{5E24F01E-1A28-45F5-9013-8B140F242AA2}" destId="{958D2D7B-A72B-41B5-AF8C-2765BA6D747D}" srcOrd="1" destOrd="0" presId="urn:microsoft.com/office/officeart/2005/8/layout/venn1"/>
    <dgm:cxn modelId="{DA745C75-D519-45C5-87E0-7AAB51744F60}" srcId="{AC19665F-15CA-4108-AB16-A4939B8FB709}" destId="{DC2A8622-A254-427A-A65E-7ACF14787781}" srcOrd="0" destOrd="0" parTransId="{2C4E6E45-15D6-4D4F-9029-C5176C95DE89}" sibTransId="{D0F92446-A98A-4BBA-907C-82F918FCF02B}"/>
    <dgm:cxn modelId="{01031564-8898-449C-B054-1D9F25E0FA5C}" type="presOf" srcId="{AC19665F-15CA-4108-AB16-A4939B8FB709}" destId="{6B0273EB-CDF9-49CA-86DB-DBBCB2E65C77}" srcOrd="0" destOrd="0" presId="urn:microsoft.com/office/officeart/2005/8/layout/venn1"/>
    <dgm:cxn modelId="{17C85F41-589F-4A91-9DD3-0EE2CA5E11DF}" srcId="{AC19665F-15CA-4108-AB16-A4939B8FB709}" destId="{5E24F01E-1A28-45F5-9013-8B140F242AA2}" srcOrd="2" destOrd="0" parTransId="{BF9EE70C-47B6-42C7-B24E-B24E25BE5A5B}" sibTransId="{81AD6FD0-B6C9-41E7-97F5-6DE9141AB790}"/>
    <dgm:cxn modelId="{B9440F56-09C5-4F14-9CD0-7C06C41F86B2}" type="presOf" srcId="{5E24F01E-1A28-45F5-9013-8B140F242AA2}" destId="{90465DFB-008E-46F8-8FAB-3FD135F2A0AE}" srcOrd="0" destOrd="0" presId="urn:microsoft.com/office/officeart/2005/8/layout/venn1"/>
    <dgm:cxn modelId="{F17E2AFE-2A26-46E5-A0D4-F3942397877C}" type="presOf" srcId="{DC2A8622-A254-427A-A65E-7ACF14787781}" destId="{B39997C9-6D0F-49BE-973B-B090CC16DA41}" srcOrd="0" destOrd="0" presId="urn:microsoft.com/office/officeart/2005/8/layout/venn1"/>
    <dgm:cxn modelId="{DE50B7E6-9D48-4600-B425-942191593527}" type="presOf" srcId="{DC2A8622-A254-427A-A65E-7ACF14787781}" destId="{802D2A91-D25C-491F-B78A-97C54B9DE0C4}" srcOrd="1" destOrd="0" presId="urn:microsoft.com/office/officeart/2005/8/layout/venn1"/>
    <dgm:cxn modelId="{0E389B4A-70D2-445F-8DD7-688C16FC9D26}" type="presOf" srcId="{06FB7B1E-06F5-46F7-917C-EC999BEBB213}" destId="{7C88AB3B-61C6-4753-A6CF-F8D57C60DD52}" srcOrd="1" destOrd="0" presId="urn:microsoft.com/office/officeart/2005/8/layout/venn1"/>
    <dgm:cxn modelId="{80F0529F-36B8-45E7-9C2E-EEE3A28C0F40}" srcId="{AC19665F-15CA-4108-AB16-A4939B8FB709}" destId="{06FB7B1E-06F5-46F7-917C-EC999BEBB213}" srcOrd="1" destOrd="0" parTransId="{D65BDB29-28AC-4F69-B8B7-430A2140CD9E}" sibTransId="{38E47B6F-B238-4BF4-9C9A-9E63F17BCBB9}"/>
    <dgm:cxn modelId="{AD22592F-3DF8-4C70-BE1B-5083AB9F7284}" type="presParOf" srcId="{6B0273EB-CDF9-49CA-86DB-DBBCB2E65C77}" destId="{B39997C9-6D0F-49BE-973B-B090CC16DA41}" srcOrd="0" destOrd="0" presId="urn:microsoft.com/office/officeart/2005/8/layout/venn1"/>
    <dgm:cxn modelId="{C804C974-D2FA-4B7F-B241-DA9D95D7E6E6}" type="presParOf" srcId="{6B0273EB-CDF9-49CA-86DB-DBBCB2E65C77}" destId="{802D2A91-D25C-491F-B78A-97C54B9DE0C4}" srcOrd="1" destOrd="0" presId="urn:microsoft.com/office/officeart/2005/8/layout/venn1"/>
    <dgm:cxn modelId="{ACA3329A-D304-4C73-BFF8-9E7E08129327}" type="presParOf" srcId="{6B0273EB-CDF9-49CA-86DB-DBBCB2E65C77}" destId="{B9729441-AFA7-444B-9AA9-79A2D1156DB5}" srcOrd="2" destOrd="0" presId="urn:microsoft.com/office/officeart/2005/8/layout/venn1"/>
    <dgm:cxn modelId="{5830FA62-35FD-4F8B-9A09-75CCDD6FDFCE}" type="presParOf" srcId="{6B0273EB-CDF9-49CA-86DB-DBBCB2E65C77}" destId="{7C88AB3B-61C6-4753-A6CF-F8D57C60DD52}" srcOrd="3" destOrd="0" presId="urn:microsoft.com/office/officeart/2005/8/layout/venn1"/>
    <dgm:cxn modelId="{12B42D64-2263-463C-A51E-AB979A391705}" type="presParOf" srcId="{6B0273EB-CDF9-49CA-86DB-DBBCB2E65C77}" destId="{90465DFB-008E-46F8-8FAB-3FD135F2A0AE}" srcOrd="4" destOrd="0" presId="urn:microsoft.com/office/officeart/2005/8/layout/venn1"/>
    <dgm:cxn modelId="{CE508CDF-301D-43F0-9A96-8F6CB2CAA124}" type="presParOf" srcId="{6B0273EB-CDF9-49CA-86DB-DBBCB2E65C77}" destId="{958D2D7B-A72B-41B5-AF8C-2765BA6D747D}" srcOrd="5" destOrd="0" presId="urn:microsoft.com/office/officeart/2005/8/layout/venn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41BDD59-B60C-4E33-8FCD-8BDB260774BA}" type="doc">
      <dgm:prSet loTypeId="urn:microsoft.com/office/officeart/2005/8/layout/pyramid1" loCatId="pyramid" qsTypeId="urn:microsoft.com/office/officeart/2005/8/quickstyle/3d1" qsCatId="3D" csTypeId="urn:microsoft.com/office/officeart/2005/8/colors/accent1_3" csCatId="accent1" phldr="1"/>
      <dgm:spPr/>
      <dgm:t>
        <a:bodyPr/>
        <a:lstStyle/>
        <a:p>
          <a:endParaRPr lang="en-US"/>
        </a:p>
      </dgm:t>
    </dgm:pt>
    <dgm:pt modelId="{68C238CE-E215-404E-8F05-4F77A089A9E0}">
      <dgm:prSet custT="1"/>
      <dgm:spPr/>
      <dgm:t>
        <a:bodyPr/>
        <a:lstStyle/>
        <a:p>
          <a:pPr rtl="0"/>
          <a:endParaRPr lang="en-US" sz="2000" dirty="0" smtClean="0"/>
        </a:p>
        <a:p>
          <a:pPr rtl="0"/>
          <a:endParaRPr lang="en-US" sz="2800" b="1" dirty="0" smtClean="0"/>
        </a:p>
        <a:p>
          <a:pPr rtl="0"/>
          <a:r>
            <a:rPr lang="en-US" sz="2400" b="1" dirty="0" smtClean="0"/>
            <a:t>Management </a:t>
          </a:r>
        </a:p>
        <a:p>
          <a:pPr rtl="0"/>
          <a:r>
            <a:rPr lang="en-US" sz="2800" b="1" dirty="0" smtClean="0"/>
            <a:t>system elements </a:t>
          </a:r>
          <a:endParaRPr lang="en-US" sz="2800" b="1" dirty="0"/>
        </a:p>
      </dgm:t>
    </dgm:pt>
    <dgm:pt modelId="{1FFC82D8-5C7F-47C9-82F3-4C5C4E497969}" type="parTrans" cxnId="{FDE98C0E-376D-42C2-969A-0C4B7F29662E}">
      <dgm:prSet/>
      <dgm:spPr/>
      <dgm:t>
        <a:bodyPr/>
        <a:lstStyle/>
        <a:p>
          <a:endParaRPr lang="en-US"/>
        </a:p>
      </dgm:t>
    </dgm:pt>
    <dgm:pt modelId="{44466F33-1DA9-4657-A522-2A77D9EDE219}" type="sibTrans" cxnId="{FDE98C0E-376D-42C2-969A-0C4B7F29662E}">
      <dgm:prSet/>
      <dgm:spPr/>
      <dgm:t>
        <a:bodyPr/>
        <a:lstStyle/>
        <a:p>
          <a:endParaRPr lang="en-US"/>
        </a:p>
      </dgm:t>
    </dgm:pt>
    <dgm:pt modelId="{9DAD0674-F7FF-41C2-AC53-5D3170E6CC5F}">
      <dgm:prSet custT="1"/>
      <dgm:spPr/>
      <dgm:t>
        <a:bodyPr/>
        <a:lstStyle/>
        <a:p>
          <a:pPr rtl="0"/>
          <a:r>
            <a:rPr lang="en-US" sz="3200" b="1" dirty="0" smtClean="0"/>
            <a:t>HACCP principles</a:t>
          </a:r>
          <a:endParaRPr lang="en-US" sz="3200" b="1" dirty="0"/>
        </a:p>
      </dgm:t>
    </dgm:pt>
    <dgm:pt modelId="{7B3265AB-B8A1-422A-B08A-3D465688DC9D}" type="parTrans" cxnId="{27F2F0C4-3595-42AC-BE0B-BAB26F1C3CB8}">
      <dgm:prSet/>
      <dgm:spPr/>
      <dgm:t>
        <a:bodyPr/>
        <a:lstStyle/>
        <a:p>
          <a:endParaRPr lang="en-US"/>
        </a:p>
      </dgm:t>
    </dgm:pt>
    <dgm:pt modelId="{93BBE157-CE0F-4E42-A1B8-595452DE5844}" type="sibTrans" cxnId="{27F2F0C4-3595-42AC-BE0B-BAB26F1C3CB8}">
      <dgm:prSet/>
      <dgm:spPr/>
      <dgm:t>
        <a:bodyPr/>
        <a:lstStyle/>
        <a:p>
          <a:endParaRPr lang="en-US"/>
        </a:p>
      </dgm:t>
    </dgm:pt>
    <dgm:pt modelId="{A8810BE9-C618-4F67-90BD-8D69EABE9680}">
      <dgm:prSet custT="1"/>
      <dgm:spPr/>
      <dgm:t>
        <a:bodyPr/>
        <a:lstStyle/>
        <a:p>
          <a:pPr rtl="0"/>
          <a:r>
            <a:rPr lang="en-US" sz="3600" b="1" dirty="0" smtClean="0"/>
            <a:t>GMP &amp; PRP’s</a:t>
          </a:r>
          <a:endParaRPr lang="en-US" sz="3600" b="1" dirty="0"/>
        </a:p>
      </dgm:t>
    </dgm:pt>
    <dgm:pt modelId="{F3C9B068-9C09-445D-B8B6-6615E35ADD47}" type="parTrans" cxnId="{C857B844-C80E-457E-A8B9-8E2F48995386}">
      <dgm:prSet/>
      <dgm:spPr/>
      <dgm:t>
        <a:bodyPr/>
        <a:lstStyle/>
        <a:p>
          <a:endParaRPr lang="en-US"/>
        </a:p>
      </dgm:t>
    </dgm:pt>
    <dgm:pt modelId="{6FE64DE8-C37E-40B2-9E8B-C9E7D62395CB}" type="sibTrans" cxnId="{C857B844-C80E-457E-A8B9-8E2F48995386}">
      <dgm:prSet/>
      <dgm:spPr/>
      <dgm:t>
        <a:bodyPr/>
        <a:lstStyle/>
        <a:p>
          <a:endParaRPr lang="en-US"/>
        </a:p>
      </dgm:t>
    </dgm:pt>
    <dgm:pt modelId="{1A76FBFF-1154-4152-9566-161996AB0B17}" type="pres">
      <dgm:prSet presAssocID="{141BDD59-B60C-4E33-8FCD-8BDB260774BA}" presName="Name0" presStyleCnt="0">
        <dgm:presLayoutVars>
          <dgm:dir/>
          <dgm:animLvl val="lvl"/>
          <dgm:resizeHandles val="exact"/>
        </dgm:presLayoutVars>
      </dgm:prSet>
      <dgm:spPr/>
      <dgm:t>
        <a:bodyPr/>
        <a:lstStyle/>
        <a:p>
          <a:endParaRPr lang="en-US"/>
        </a:p>
      </dgm:t>
    </dgm:pt>
    <dgm:pt modelId="{562982B5-3A9B-43D2-9007-9209CF7EAF0F}" type="pres">
      <dgm:prSet presAssocID="{68C238CE-E215-404E-8F05-4F77A089A9E0}" presName="Name8" presStyleCnt="0"/>
      <dgm:spPr/>
      <dgm:t>
        <a:bodyPr/>
        <a:lstStyle/>
        <a:p>
          <a:pPr rtl="1"/>
          <a:endParaRPr lang="ar-JO"/>
        </a:p>
      </dgm:t>
    </dgm:pt>
    <dgm:pt modelId="{DA8B02F5-724B-4C20-A0E0-AB4FA65113B9}" type="pres">
      <dgm:prSet presAssocID="{68C238CE-E215-404E-8F05-4F77A089A9E0}" presName="level" presStyleLbl="node1" presStyleIdx="0" presStyleCnt="3" custScaleX="100462" custScaleY="93247" custLinFactNeighborX="-1" custLinFactNeighborY="1685">
        <dgm:presLayoutVars>
          <dgm:chMax val="1"/>
          <dgm:bulletEnabled val="1"/>
        </dgm:presLayoutVars>
      </dgm:prSet>
      <dgm:spPr/>
      <dgm:t>
        <a:bodyPr/>
        <a:lstStyle/>
        <a:p>
          <a:endParaRPr lang="en-US"/>
        </a:p>
      </dgm:t>
    </dgm:pt>
    <dgm:pt modelId="{BA6543D9-7770-40DC-8717-F485D884189C}" type="pres">
      <dgm:prSet presAssocID="{68C238CE-E215-404E-8F05-4F77A089A9E0}" presName="levelTx" presStyleLbl="revTx" presStyleIdx="0" presStyleCnt="0">
        <dgm:presLayoutVars>
          <dgm:chMax val="1"/>
          <dgm:bulletEnabled val="1"/>
        </dgm:presLayoutVars>
      </dgm:prSet>
      <dgm:spPr/>
      <dgm:t>
        <a:bodyPr/>
        <a:lstStyle/>
        <a:p>
          <a:endParaRPr lang="en-US"/>
        </a:p>
      </dgm:t>
    </dgm:pt>
    <dgm:pt modelId="{F32C6B9C-F20B-4933-B0D2-9D18BD727355}" type="pres">
      <dgm:prSet presAssocID="{9DAD0674-F7FF-41C2-AC53-5D3170E6CC5F}" presName="Name8" presStyleCnt="0"/>
      <dgm:spPr/>
      <dgm:t>
        <a:bodyPr/>
        <a:lstStyle/>
        <a:p>
          <a:pPr rtl="1"/>
          <a:endParaRPr lang="ar-JO"/>
        </a:p>
      </dgm:t>
    </dgm:pt>
    <dgm:pt modelId="{1DE24892-72E4-41A9-BDFD-46A776155F79}" type="pres">
      <dgm:prSet presAssocID="{9DAD0674-F7FF-41C2-AC53-5D3170E6CC5F}" presName="level" presStyleLbl="node1" presStyleIdx="1" presStyleCnt="3" custScaleX="99143" custScaleY="100232" custLinFactNeighborY="1685">
        <dgm:presLayoutVars>
          <dgm:chMax val="1"/>
          <dgm:bulletEnabled val="1"/>
        </dgm:presLayoutVars>
      </dgm:prSet>
      <dgm:spPr/>
      <dgm:t>
        <a:bodyPr/>
        <a:lstStyle/>
        <a:p>
          <a:endParaRPr lang="en-US"/>
        </a:p>
      </dgm:t>
    </dgm:pt>
    <dgm:pt modelId="{BCB3B21E-16BD-43BA-A596-300E5829F0AD}" type="pres">
      <dgm:prSet presAssocID="{9DAD0674-F7FF-41C2-AC53-5D3170E6CC5F}" presName="levelTx" presStyleLbl="revTx" presStyleIdx="0" presStyleCnt="0">
        <dgm:presLayoutVars>
          <dgm:chMax val="1"/>
          <dgm:bulletEnabled val="1"/>
        </dgm:presLayoutVars>
      </dgm:prSet>
      <dgm:spPr/>
      <dgm:t>
        <a:bodyPr/>
        <a:lstStyle/>
        <a:p>
          <a:endParaRPr lang="en-US"/>
        </a:p>
      </dgm:t>
    </dgm:pt>
    <dgm:pt modelId="{F466CED8-AC68-4E33-8FC9-08F07C6E2B30}" type="pres">
      <dgm:prSet presAssocID="{A8810BE9-C618-4F67-90BD-8D69EABE9680}" presName="Name8" presStyleCnt="0"/>
      <dgm:spPr/>
      <dgm:t>
        <a:bodyPr/>
        <a:lstStyle/>
        <a:p>
          <a:pPr rtl="1"/>
          <a:endParaRPr lang="ar-JO"/>
        </a:p>
      </dgm:t>
    </dgm:pt>
    <dgm:pt modelId="{0946D650-DF38-4193-9CF0-24E49DEB5949}" type="pres">
      <dgm:prSet presAssocID="{A8810BE9-C618-4F67-90BD-8D69EABE9680}" presName="level" presStyleLbl="node1" presStyleIdx="2" presStyleCnt="3" custScaleY="65255">
        <dgm:presLayoutVars>
          <dgm:chMax val="1"/>
          <dgm:bulletEnabled val="1"/>
        </dgm:presLayoutVars>
      </dgm:prSet>
      <dgm:spPr/>
      <dgm:t>
        <a:bodyPr/>
        <a:lstStyle/>
        <a:p>
          <a:endParaRPr lang="en-US"/>
        </a:p>
      </dgm:t>
    </dgm:pt>
    <dgm:pt modelId="{96413148-2E07-40E3-8B30-59AA89CE11F1}" type="pres">
      <dgm:prSet presAssocID="{A8810BE9-C618-4F67-90BD-8D69EABE9680}" presName="levelTx" presStyleLbl="revTx" presStyleIdx="0" presStyleCnt="0">
        <dgm:presLayoutVars>
          <dgm:chMax val="1"/>
          <dgm:bulletEnabled val="1"/>
        </dgm:presLayoutVars>
      </dgm:prSet>
      <dgm:spPr/>
      <dgm:t>
        <a:bodyPr/>
        <a:lstStyle/>
        <a:p>
          <a:endParaRPr lang="en-US"/>
        </a:p>
      </dgm:t>
    </dgm:pt>
  </dgm:ptLst>
  <dgm:cxnLst>
    <dgm:cxn modelId="{32E95B62-26AE-4980-A24E-437BB181BEC1}" type="presOf" srcId="{A8810BE9-C618-4F67-90BD-8D69EABE9680}" destId="{0946D650-DF38-4193-9CF0-24E49DEB5949}" srcOrd="0" destOrd="0" presId="urn:microsoft.com/office/officeart/2005/8/layout/pyramid1"/>
    <dgm:cxn modelId="{C6D095E0-E809-4759-91CC-219F48216306}" type="presOf" srcId="{68C238CE-E215-404E-8F05-4F77A089A9E0}" destId="{DA8B02F5-724B-4C20-A0E0-AB4FA65113B9}" srcOrd="0" destOrd="0" presId="urn:microsoft.com/office/officeart/2005/8/layout/pyramid1"/>
    <dgm:cxn modelId="{5A384A86-2876-44D0-95F7-3E999A535E3C}" type="presOf" srcId="{9DAD0674-F7FF-41C2-AC53-5D3170E6CC5F}" destId="{1DE24892-72E4-41A9-BDFD-46A776155F79}" srcOrd="0" destOrd="0" presId="urn:microsoft.com/office/officeart/2005/8/layout/pyramid1"/>
    <dgm:cxn modelId="{FDE98C0E-376D-42C2-969A-0C4B7F29662E}" srcId="{141BDD59-B60C-4E33-8FCD-8BDB260774BA}" destId="{68C238CE-E215-404E-8F05-4F77A089A9E0}" srcOrd="0" destOrd="0" parTransId="{1FFC82D8-5C7F-47C9-82F3-4C5C4E497969}" sibTransId="{44466F33-1DA9-4657-A522-2A77D9EDE219}"/>
    <dgm:cxn modelId="{356ED4E9-720C-412F-8998-E6080C85B7A0}" type="presOf" srcId="{141BDD59-B60C-4E33-8FCD-8BDB260774BA}" destId="{1A76FBFF-1154-4152-9566-161996AB0B17}" srcOrd="0" destOrd="0" presId="urn:microsoft.com/office/officeart/2005/8/layout/pyramid1"/>
    <dgm:cxn modelId="{27F2F0C4-3595-42AC-BE0B-BAB26F1C3CB8}" srcId="{141BDD59-B60C-4E33-8FCD-8BDB260774BA}" destId="{9DAD0674-F7FF-41C2-AC53-5D3170E6CC5F}" srcOrd="1" destOrd="0" parTransId="{7B3265AB-B8A1-422A-B08A-3D465688DC9D}" sibTransId="{93BBE157-CE0F-4E42-A1B8-595452DE5844}"/>
    <dgm:cxn modelId="{116D739D-0604-4D08-9A1D-5395C59FC38A}" type="presOf" srcId="{9DAD0674-F7FF-41C2-AC53-5D3170E6CC5F}" destId="{BCB3B21E-16BD-43BA-A596-300E5829F0AD}" srcOrd="1" destOrd="0" presId="urn:microsoft.com/office/officeart/2005/8/layout/pyramid1"/>
    <dgm:cxn modelId="{5B326377-05EB-4B04-BF60-5F1513D2F61C}" type="presOf" srcId="{68C238CE-E215-404E-8F05-4F77A089A9E0}" destId="{BA6543D9-7770-40DC-8717-F485D884189C}" srcOrd="1" destOrd="0" presId="urn:microsoft.com/office/officeart/2005/8/layout/pyramid1"/>
    <dgm:cxn modelId="{C857B844-C80E-457E-A8B9-8E2F48995386}" srcId="{141BDD59-B60C-4E33-8FCD-8BDB260774BA}" destId="{A8810BE9-C618-4F67-90BD-8D69EABE9680}" srcOrd="2" destOrd="0" parTransId="{F3C9B068-9C09-445D-B8B6-6615E35ADD47}" sibTransId="{6FE64DE8-C37E-40B2-9E8B-C9E7D62395CB}"/>
    <dgm:cxn modelId="{F862E43E-02F4-47FD-A9C5-656BAA785F11}" type="presOf" srcId="{A8810BE9-C618-4F67-90BD-8D69EABE9680}" destId="{96413148-2E07-40E3-8B30-59AA89CE11F1}" srcOrd="1" destOrd="0" presId="urn:microsoft.com/office/officeart/2005/8/layout/pyramid1"/>
    <dgm:cxn modelId="{E2060931-5864-4193-8C6F-EBC7F1E11033}" type="presParOf" srcId="{1A76FBFF-1154-4152-9566-161996AB0B17}" destId="{562982B5-3A9B-43D2-9007-9209CF7EAF0F}" srcOrd="0" destOrd="0" presId="urn:microsoft.com/office/officeart/2005/8/layout/pyramid1"/>
    <dgm:cxn modelId="{318DC120-385A-427D-B97C-B15867150064}" type="presParOf" srcId="{562982B5-3A9B-43D2-9007-9209CF7EAF0F}" destId="{DA8B02F5-724B-4C20-A0E0-AB4FA65113B9}" srcOrd="0" destOrd="0" presId="urn:microsoft.com/office/officeart/2005/8/layout/pyramid1"/>
    <dgm:cxn modelId="{ED78EA7E-A56B-4F3D-972E-F058EE8F00EF}" type="presParOf" srcId="{562982B5-3A9B-43D2-9007-9209CF7EAF0F}" destId="{BA6543D9-7770-40DC-8717-F485D884189C}" srcOrd="1" destOrd="0" presId="urn:microsoft.com/office/officeart/2005/8/layout/pyramid1"/>
    <dgm:cxn modelId="{76A65348-1F69-4FDF-BCD2-BBCACE0F1D7C}" type="presParOf" srcId="{1A76FBFF-1154-4152-9566-161996AB0B17}" destId="{F32C6B9C-F20B-4933-B0D2-9D18BD727355}" srcOrd="1" destOrd="0" presId="urn:microsoft.com/office/officeart/2005/8/layout/pyramid1"/>
    <dgm:cxn modelId="{A90BBC2B-5A51-41AC-AA2A-15124D13581C}" type="presParOf" srcId="{F32C6B9C-F20B-4933-B0D2-9D18BD727355}" destId="{1DE24892-72E4-41A9-BDFD-46A776155F79}" srcOrd="0" destOrd="0" presId="urn:microsoft.com/office/officeart/2005/8/layout/pyramid1"/>
    <dgm:cxn modelId="{64E590EC-1EDA-4C16-80F2-02A0217B9F08}" type="presParOf" srcId="{F32C6B9C-F20B-4933-B0D2-9D18BD727355}" destId="{BCB3B21E-16BD-43BA-A596-300E5829F0AD}" srcOrd="1" destOrd="0" presId="urn:microsoft.com/office/officeart/2005/8/layout/pyramid1"/>
    <dgm:cxn modelId="{4E672C78-1D3F-4AB4-9176-8747A21A1119}" type="presParOf" srcId="{1A76FBFF-1154-4152-9566-161996AB0B17}" destId="{F466CED8-AC68-4E33-8FC9-08F07C6E2B30}" srcOrd="2" destOrd="0" presId="urn:microsoft.com/office/officeart/2005/8/layout/pyramid1"/>
    <dgm:cxn modelId="{82FFA853-87CE-4FAA-A886-D3E0226DFD48}" type="presParOf" srcId="{F466CED8-AC68-4E33-8FC9-08F07C6E2B30}" destId="{0946D650-DF38-4193-9CF0-24E49DEB5949}" srcOrd="0" destOrd="0" presId="urn:microsoft.com/office/officeart/2005/8/layout/pyramid1"/>
    <dgm:cxn modelId="{85CCDD0C-49EC-4DDF-BBC3-29B528C889E6}" type="presParOf" srcId="{F466CED8-AC68-4E33-8FC9-08F07C6E2B30}" destId="{96413148-2E07-40E3-8B30-59AA89CE11F1}" srcOrd="1" destOrd="0" presId="urn:microsoft.com/office/officeart/2005/8/layout/pyramid1"/>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820281D9-5EFD-4969-8385-766EEAAED690}" type="doc">
      <dgm:prSet loTypeId="urn:microsoft.com/office/officeart/2005/8/layout/pyramid2" loCatId="list" qsTypeId="urn:microsoft.com/office/officeart/2005/8/quickstyle/3d2" qsCatId="3D" csTypeId="urn:microsoft.com/office/officeart/2005/8/colors/accent1_2" csCatId="accent1" phldr="1"/>
      <dgm:spPr/>
    </dgm:pt>
    <dgm:pt modelId="{B0928014-66B8-47BF-A5BE-BA753065436A}">
      <dgm:prSet phldrT="[نص]"/>
      <dgm:spPr/>
      <dgm:t>
        <a:bodyPr/>
        <a:lstStyle/>
        <a:p>
          <a:pPr rtl="1"/>
          <a:r>
            <a:rPr lang="en-US" dirty="0" smtClean="0"/>
            <a:t>To enhance customer satisfaction</a:t>
          </a:r>
          <a:endParaRPr lang="ar-JO" dirty="0"/>
        </a:p>
      </dgm:t>
    </dgm:pt>
    <dgm:pt modelId="{EB46B728-02FB-43AE-80C8-EDBDC69BE76B}" type="parTrans" cxnId="{5B949D09-A024-4E16-B2DD-1ABD40F8C9FF}">
      <dgm:prSet/>
      <dgm:spPr/>
      <dgm:t>
        <a:bodyPr/>
        <a:lstStyle/>
        <a:p>
          <a:pPr rtl="1"/>
          <a:endParaRPr lang="ar-JO"/>
        </a:p>
      </dgm:t>
    </dgm:pt>
    <dgm:pt modelId="{5373C5DA-D0FA-4FC2-93A5-F64841FDC1B7}" type="sibTrans" cxnId="{5B949D09-A024-4E16-B2DD-1ABD40F8C9FF}">
      <dgm:prSet/>
      <dgm:spPr/>
      <dgm:t>
        <a:bodyPr/>
        <a:lstStyle/>
        <a:p>
          <a:pPr rtl="1"/>
          <a:endParaRPr lang="ar-JO"/>
        </a:p>
      </dgm:t>
    </dgm:pt>
    <dgm:pt modelId="{A85F96B2-B390-4198-BAC5-BA41FAA2BC3E}">
      <dgm:prSet phldrT="[نص]"/>
      <dgm:spPr/>
      <dgm:t>
        <a:bodyPr/>
        <a:lstStyle/>
        <a:p>
          <a:pPr rtl="1"/>
          <a:r>
            <a:rPr lang="en-US" dirty="0" smtClean="0"/>
            <a:t>To enhance food safety</a:t>
          </a:r>
          <a:endParaRPr lang="ar-JO" dirty="0"/>
        </a:p>
      </dgm:t>
    </dgm:pt>
    <dgm:pt modelId="{7309D11E-25C3-4593-A354-6B802B499A93}" type="parTrans" cxnId="{423AF854-4D7A-4ADE-83B2-D14E9B29160C}">
      <dgm:prSet/>
      <dgm:spPr/>
      <dgm:t>
        <a:bodyPr/>
        <a:lstStyle/>
        <a:p>
          <a:pPr rtl="1"/>
          <a:endParaRPr lang="ar-JO"/>
        </a:p>
      </dgm:t>
    </dgm:pt>
    <dgm:pt modelId="{21EED73B-641F-4861-991F-3A1501D50F75}" type="sibTrans" cxnId="{423AF854-4D7A-4ADE-83B2-D14E9B29160C}">
      <dgm:prSet/>
      <dgm:spPr/>
      <dgm:t>
        <a:bodyPr/>
        <a:lstStyle/>
        <a:p>
          <a:pPr rtl="1"/>
          <a:endParaRPr lang="ar-JO"/>
        </a:p>
      </dgm:t>
    </dgm:pt>
    <dgm:pt modelId="{18A8B83F-07AF-4C52-AD79-333C9C124B44}">
      <dgm:prSet phldrT="[نص]"/>
      <dgm:spPr/>
      <dgm:t>
        <a:bodyPr/>
        <a:lstStyle/>
        <a:p>
          <a:pPr rtl="1"/>
          <a:r>
            <a:rPr lang="en-US" dirty="0" smtClean="0"/>
            <a:t>Improved food safety hazard control</a:t>
          </a:r>
          <a:r>
            <a:rPr lang="es-ES_tradnl" dirty="0" smtClean="0"/>
            <a:t> </a:t>
          </a:r>
          <a:endParaRPr lang="ar-JO" dirty="0"/>
        </a:p>
      </dgm:t>
    </dgm:pt>
    <dgm:pt modelId="{A96F0E31-1955-40FA-991B-2B72D30D5C85}" type="parTrans" cxnId="{E9F585A2-C41B-4152-AD18-55618D09B2E1}">
      <dgm:prSet/>
      <dgm:spPr/>
      <dgm:t>
        <a:bodyPr/>
        <a:lstStyle/>
        <a:p>
          <a:pPr rtl="1"/>
          <a:endParaRPr lang="ar-JO"/>
        </a:p>
      </dgm:t>
    </dgm:pt>
    <dgm:pt modelId="{E70F146D-4CE5-4022-8C5C-0B553F5595D6}" type="sibTrans" cxnId="{E9F585A2-C41B-4152-AD18-55618D09B2E1}">
      <dgm:prSet/>
      <dgm:spPr/>
      <dgm:t>
        <a:bodyPr/>
        <a:lstStyle/>
        <a:p>
          <a:pPr rtl="1"/>
          <a:endParaRPr lang="ar-JO"/>
        </a:p>
      </dgm:t>
    </dgm:pt>
    <dgm:pt modelId="{A57B7861-FB7F-4187-AEA2-BDAA8AC1FC9D}">
      <dgm:prSet phldrT="[نص]"/>
      <dgm:spPr/>
      <dgm:t>
        <a:bodyPr/>
        <a:lstStyle/>
        <a:p>
          <a:pPr rtl="1"/>
          <a:r>
            <a:rPr lang="en-US" dirty="0" smtClean="0"/>
            <a:t>To comply with the Codex HACCP</a:t>
          </a:r>
          <a:r>
            <a:rPr lang="ar-JO" dirty="0" smtClean="0"/>
            <a:t> </a:t>
          </a:r>
          <a:r>
            <a:rPr lang="en-US" dirty="0" smtClean="0"/>
            <a:t>principles</a:t>
          </a:r>
          <a:endParaRPr lang="ar-JO" dirty="0"/>
        </a:p>
      </dgm:t>
    </dgm:pt>
    <dgm:pt modelId="{0D94692B-3237-4938-BB48-28B5AFBF7BD3}" type="parTrans" cxnId="{36F8A0C6-CD9C-4CBA-A311-957859DFDA62}">
      <dgm:prSet/>
      <dgm:spPr/>
      <dgm:t>
        <a:bodyPr/>
        <a:lstStyle/>
        <a:p>
          <a:pPr rtl="1"/>
          <a:endParaRPr lang="ar-JO"/>
        </a:p>
      </dgm:t>
    </dgm:pt>
    <dgm:pt modelId="{BCB32069-8B86-4629-90F5-9BDCC460EDA3}" type="sibTrans" cxnId="{36F8A0C6-CD9C-4CBA-A311-957859DFDA62}">
      <dgm:prSet/>
      <dgm:spPr/>
      <dgm:t>
        <a:bodyPr/>
        <a:lstStyle/>
        <a:p>
          <a:pPr rtl="1"/>
          <a:endParaRPr lang="ar-JO"/>
        </a:p>
      </dgm:t>
    </dgm:pt>
    <dgm:pt modelId="{A8AF19C5-65D3-4174-A99B-E0AC8E0810E4}">
      <dgm:prSet phldrT="[نص]"/>
      <dgm:spPr/>
      <dgm:t>
        <a:bodyPr/>
        <a:lstStyle/>
        <a:p>
          <a:pPr rtl="1"/>
          <a:r>
            <a:rPr lang="en-US" dirty="0" smtClean="0"/>
            <a:t>To ensure consumer protection</a:t>
          </a:r>
          <a:endParaRPr lang="ar-JO" dirty="0"/>
        </a:p>
      </dgm:t>
    </dgm:pt>
    <dgm:pt modelId="{931090E7-4022-4904-8469-6A2F362BDEA9}" type="parTrans" cxnId="{CB937A63-90D8-4169-B3EB-FACB73625096}">
      <dgm:prSet/>
      <dgm:spPr/>
      <dgm:t>
        <a:bodyPr/>
        <a:lstStyle/>
        <a:p>
          <a:pPr rtl="1"/>
          <a:endParaRPr lang="ar-JO"/>
        </a:p>
      </dgm:t>
    </dgm:pt>
    <dgm:pt modelId="{45EE25D9-B4D2-4127-A436-5D4FB401D682}" type="sibTrans" cxnId="{CB937A63-90D8-4169-B3EB-FACB73625096}">
      <dgm:prSet/>
      <dgm:spPr/>
      <dgm:t>
        <a:bodyPr/>
        <a:lstStyle/>
        <a:p>
          <a:pPr rtl="1"/>
          <a:endParaRPr lang="ar-JO"/>
        </a:p>
      </dgm:t>
    </dgm:pt>
    <dgm:pt modelId="{CA1FFDBE-F7B9-4014-9ED7-02C1AE757612}">
      <dgm:prSet phldrT="[نص]"/>
      <dgm:spPr/>
      <dgm:t>
        <a:bodyPr/>
        <a:lstStyle/>
        <a:p>
          <a:pPr rtl="0"/>
          <a:r>
            <a:rPr lang="en-US" dirty="0" smtClean="0"/>
            <a:t>Drive for continuous improvement</a:t>
          </a:r>
          <a:endParaRPr lang="ar-JO" dirty="0"/>
        </a:p>
      </dgm:t>
    </dgm:pt>
    <dgm:pt modelId="{B21678CF-F0CC-4074-A9A0-7502960A6D23}" type="parTrans" cxnId="{3A94F2DD-756F-4602-B8C3-CCEBCF8C6137}">
      <dgm:prSet/>
      <dgm:spPr/>
      <dgm:t>
        <a:bodyPr/>
        <a:lstStyle/>
        <a:p>
          <a:pPr rtl="1"/>
          <a:endParaRPr lang="ar-JO"/>
        </a:p>
      </dgm:t>
    </dgm:pt>
    <dgm:pt modelId="{A230A716-BD8A-48B6-A093-78D0E8384005}" type="sibTrans" cxnId="{3A94F2DD-756F-4602-B8C3-CCEBCF8C6137}">
      <dgm:prSet/>
      <dgm:spPr/>
      <dgm:t>
        <a:bodyPr/>
        <a:lstStyle/>
        <a:p>
          <a:pPr rtl="1"/>
          <a:endParaRPr lang="ar-JO"/>
        </a:p>
      </dgm:t>
    </dgm:pt>
    <dgm:pt modelId="{D2B5C94E-17C4-4AF4-9D22-7EBA25E12ECA}">
      <dgm:prSet phldrT="[نص]"/>
      <dgm:spPr/>
      <dgm:t>
        <a:bodyPr/>
        <a:lstStyle/>
        <a:p>
          <a:pPr rtl="0"/>
          <a:r>
            <a:rPr lang="en-US" dirty="0" smtClean="0"/>
            <a:t>Improved documentation</a:t>
          </a:r>
          <a:endParaRPr lang="ar-JO" dirty="0"/>
        </a:p>
      </dgm:t>
    </dgm:pt>
    <dgm:pt modelId="{123B2F33-C0B4-4FE6-BB1D-9D73ED4249F5}" type="parTrans" cxnId="{29A5B916-654F-45FB-94E5-38C343B40F58}">
      <dgm:prSet/>
      <dgm:spPr/>
      <dgm:t>
        <a:bodyPr/>
        <a:lstStyle/>
        <a:p>
          <a:pPr rtl="1"/>
          <a:endParaRPr lang="ar-JO"/>
        </a:p>
      </dgm:t>
    </dgm:pt>
    <dgm:pt modelId="{DE2F303C-F80C-4497-8D1D-2F57FABC16A3}" type="sibTrans" cxnId="{29A5B916-654F-45FB-94E5-38C343B40F58}">
      <dgm:prSet/>
      <dgm:spPr/>
      <dgm:t>
        <a:bodyPr/>
        <a:lstStyle/>
        <a:p>
          <a:pPr rtl="1"/>
          <a:endParaRPr lang="ar-JO"/>
        </a:p>
      </dgm:t>
    </dgm:pt>
    <dgm:pt modelId="{E79E8611-9EE9-48B7-980A-B5BD707D7DCA}">
      <dgm:prSet phldrT="[نص]"/>
      <dgm:spPr/>
      <dgm:t>
        <a:bodyPr/>
        <a:lstStyle/>
        <a:p>
          <a:pPr rtl="0"/>
          <a:r>
            <a:rPr lang="en-US" dirty="0" smtClean="0"/>
            <a:t>Improved compliance with hygiene regulations</a:t>
          </a:r>
          <a:endParaRPr lang="ar-JO" dirty="0"/>
        </a:p>
      </dgm:t>
    </dgm:pt>
    <dgm:pt modelId="{E7245B73-9646-4B54-B51E-680201BEB888}" type="parTrans" cxnId="{00C3EAAE-71A2-43B0-93C1-E314EB374713}">
      <dgm:prSet/>
      <dgm:spPr/>
      <dgm:t>
        <a:bodyPr/>
        <a:lstStyle/>
        <a:p>
          <a:pPr rtl="1"/>
          <a:endParaRPr lang="ar-JO"/>
        </a:p>
      </dgm:t>
    </dgm:pt>
    <dgm:pt modelId="{3656173B-9809-429A-A45B-4625C8968F42}" type="sibTrans" cxnId="{00C3EAAE-71A2-43B0-93C1-E314EB374713}">
      <dgm:prSet/>
      <dgm:spPr/>
      <dgm:t>
        <a:bodyPr/>
        <a:lstStyle/>
        <a:p>
          <a:pPr rtl="1"/>
          <a:endParaRPr lang="ar-JO"/>
        </a:p>
      </dgm:t>
    </dgm:pt>
    <dgm:pt modelId="{AD909240-0421-4CF2-B894-E0FABDE261E1}" type="pres">
      <dgm:prSet presAssocID="{820281D9-5EFD-4969-8385-766EEAAED690}" presName="compositeShape" presStyleCnt="0">
        <dgm:presLayoutVars>
          <dgm:dir/>
          <dgm:resizeHandles/>
        </dgm:presLayoutVars>
      </dgm:prSet>
      <dgm:spPr/>
    </dgm:pt>
    <dgm:pt modelId="{58A2C024-F234-4BF1-B4DC-FFC37331BB5E}" type="pres">
      <dgm:prSet presAssocID="{820281D9-5EFD-4969-8385-766EEAAED690}" presName="pyramid" presStyleLbl="node1" presStyleIdx="0" presStyleCnt="1" custScaleX="111949" custScaleY="100000" custLinFactNeighborY="4109"/>
      <dgm:spPr/>
    </dgm:pt>
    <dgm:pt modelId="{5924BFF6-C9A9-40D9-A11F-7BD8B2382E37}" type="pres">
      <dgm:prSet presAssocID="{820281D9-5EFD-4969-8385-766EEAAED690}" presName="theList" presStyleCnt="0"/>
      <dgm:spPr/>
    </dgm:pt>
    <dgm:pt modelId="{3569573E-B91B-4D17-8708-8109E298B641}" type="pres">
      <dgm:prSet presAssocID="{A8AF19C5-65D3-4174-A99B-E0AC8E0810E4}" presName="aNode" presStyleLbl="fgAcc1" presStyleIdx="0" presStyleCnt="8" custScaleX="116412" custLinFactY="-38478" custLinFactNeighborX="4569" custLinFactNeighborY="-100000">
        <dgm:presLayoutVars>
          <dgm:bulletEnabled val="1"/>
        </dgm:presLayoutVars>
      </dgm:prSet>
      <dgm:spPr/>
      <dgm:t>
        <a:bodyPr/>
        <a:lstStyle/>
        <a:p>
          <a:pPr rtl="1"/>
          <a:endParaRPr lang="ar-JO"/>
        </a:p>
      </dgm:t>
    </dgm:pt>
    <dgm:pt modelId="{9CC7219B-0941-4254-89B5-680228D8CC08}" type="pres">
      <dgm:prSet presAssocID="{A8AF19C5-65D3-4174-A99B-E0AC8E0810E4}" presName="aSpace" presStyleCnt="0"/>
      <dgm:spPr/>
    </dgm:pt>
    <dgm:pt modelId="{F64FC22A-AD3D-4C45-B40E-56BCE9F52B14}" type="pres">
      <dgm:prSet presAssocID="{B0928014-66B8-47BF-A5BE-BA753065436A}" presName="aNode" presStyleLbl="fgAcc1" presStyleIdx="1" presStyleCnt="8" custScaleX="116124" custLinFactY="-4343" custLinFactNeighborX="4713" custLinFactNeighborY="-100000">
        <dgm:presLayoutVars>
          <dgm:bulletEnabled val="1"/>
        </dgm:presLayoutVars>
      </dgm:prSet>
      <dgm:spPr/>
      <dgm:t>
        <a:bodyPr/>
        <a:lstStyle/>
        <a:p>
          <a:pPr rtl="1"/>
          <a:endParaRPr lang="ar-JO"/>
        </a:p>
      </dgm:t>
    </dgm:pt>
    <dgm:pt modelId="{BA63EC7A-883D-4A18-8065-FECF59F02135}" type="pres">
      <dgm:prSet presAssocID="{B0928014-66B8-47BF-A5BE-BA753065436A}" presName="aSpace" presStyleCnt="0"/>
      <dgm:spPr/>
    </dgm:pt>
    <dgm:pt modelId="{09C5B4E4-B6F2-4B83-8DC8-D791E2985506}" type="pres">
      <dgm:prSet presAssocID="{CA1FFDBE-F7B9-4014-9ED7-02C1AE757612}" presName="aNode" presStyleLbl="fgAcc1" presStyleIdx="2" presStyleCnt="8" custScaleX="117667" custLinFactNeighborX="6049" custLinFactNeighborY="11894">
        <dgm:presLayoutVars>
          <dgm:bulletEnabled val="1"/>
        </dgm:presLayoutVars>
      </dgm:prSet>
      <dgm:spPr/>
      <dgm:t>
        <a:bodyPr/>
        <a:lstStyle/>
        <a:p>
          <a:pPr rtl="1"/>
          <a:endParaRPr lang="ar-JO"/>
        </a:p>
      </dgm:t>
    </dgm:pt>
    <dgm:pt modelId="{E112B97B-057D-4D6A-A72A-518F2107A0FB}" type="pres">
      <dgm:prSet presAssocID="{CA1FFDBE-F7B9-4014-9ED7-02C1AE757612}" presName="aSpace" presStyleCnt="0"/>
      <dgm:spPr/>
    </dgm:pt>
    <dgm:pt modelId="{24E70B22-42D9-4EA6-AA46-C4DF0A1553DB}" type="pres">
      <dgm:prSet presAssocID="{A85F96B2-B390-4198-BAC5-BA41FAA2BC3E}" presName="aNode" presStyleLbl="fgAcc1" presStyleIdx="3" presStyleCnt="8" custScaleX="118252" custLinFactY="15219" custLinFactNeighborX="5756" custLinFactNeighborY="100000">
        <dgm:presLayoutVars>
          <dgm:bulletEnabled val="1"/>
        </dgm:presLayoutVars>
      </dgm:prSet>
      <dgm:spPr/>
      <dgm:t>
        <a:bodyPr/>
        <a:lstStyle/>
        <a:p>
          <a:pPr rtl="1"/>
          <a:endParaRPr lang="ar-JO"/>
        </a:p>
      </dgm:t>
    </dgm:pt>
    <dgm:pt modelId="{8A55D8E2-F6F6-425D-9239-69F2BEB6B323}" type="pres">
      <dgm:prSet presAssocID="{A85F96B2-B390-4198-BAC5-BA41FAA2BC3E}" presName="aSpace" presStyleCnt="0"/>
      <dgm:spPr/>
    </dgm:pt>
    <dgm:pt modelId="{FB7F2D3C-DFE7-4473-A493-390F8490791B}" type="pres">
      <dgm:prSet presAssocID="{18A8B83F-07AF-4C52-AD79-333C9C124B44}" presName="aNode" presStyleLbl="fgAcc1" presStyleIdx="4" presStyleCnt="8" custScaleX="118545" custLinFactY="41452" custLinFactNeighborX="5610" custLinFactNeighborY="100000">
        <dgm:presLayoutVars>
          <dgm:bulletEnabled val="1"/>
        </dgm:presLayoutVars>
      </dgm:prSet>
      <dgm:spPr/>
      <dgm:t>
        <a:bodyPr/>
        <a:lstStyle/>
        <a:p>
          <a:pPr rtl="1"/>
          <a:endParaRPr lang="ar-JO"/>
        </a:p>
      </dgm:t>
    </dgm:pt>
    <dgm:pt modelId="{876FD8CA-2556-41C6-B583-F5DF673D5828}" type="pres">
      <dgm:prSet presAssocID="{18A8B83F-07AF-4C52-AD79-333C9C124B44}" presName="aSpace" presStyleCnt="0"/>
      <dgm:spPr/>
    </dgm:pt>
    <dgm:pt modelId="{1A352159-B93E-4D29-9425-D0ED3A97D551}" type="pres">
      <dgm:prSet presAssocID="{A57B7861-FB7F-4187-AEA2-BDAA8AC1FC9D}" presName="aNode" presStyleLbl="fgAcc1" presStyleIdx="5" presStyleCnt="8" custScaleX="118691" custLinFactY="60173" custLinFactNeighborX="5537" custLinFactNeighborY="100000">
        <dgm:presLayoutVars>
          <dgm:bulletEnabled val="1"/>
        </dgm:presLayoutVars>
      </dgm:prSet>
      <dgm:spPr/>
      <dgm:t>
        <a:bodyPr/>
        <a:lstStyle/>
        <a:p>
          <a:pPr rtl="1"/>
          <a:endParaRPr lang="ar-JO"/>
        </a:p>
      </dgm:t>
    </dgm:pt>
    <dgm:pt modelId="{1D143E9F-E099-4BCA-AD7A-FCB4221249ED}" type="pres">
      <dgm:prSet presAssocID="{A57B7861-FB7F-4187-AEA2-BDAA8AC1FC9D}" presName="aSpace" presStyleCnt="0"/>
      <dgm:spPr/>
    </dgm:pt>
    <dgm:pt modelId="{F935B334-E19D-4A5C-A22A-0CB47466E641}" type="pres">
      <dgm:prSet presAssocID="{D2B5C94E-17C4-4AF4-9D22-7EBA25E12ECA}" presName="aNode" presStyleLbl="fgAcc1" presStyleIdx="6" presStyleCnt="8" custScaleX="118441" custLinFactY="86405" custLinFactNeighborX="5662" custLinFactNeighborY="100000">
        <dgm:presLayoutVars>
          <dgm:bulletEnabled val="1"/>
        </dgm:presLayoutVars>
      </dgm:prSet>
      <dgm:spPr/>
      <dgm:t>
        <a:bodyPr/>
        <a:lstStyle/>
        <a:p>
          <a:pPr rtl="1"/>
          <a:endParaRPr lang="ar-JO"/>
        </a:p>
      </dgm:t>
    </dgm:pt>
    <dgm:pt modelId="{6C10772E-334E-42AE-8CBF-17B3FF30624B}" type="pres">
      <dgm:prSet presAssocID="{D2B5C94E-17C4-4AF4-9D22-7EBA25E12ECA}" presName="aSpace" presStyleCnt="0"/>
      <dgm:spPr/>
    </dgm:pt>
    <dgm:pt modelId="{508089B4-FFA4-4F4F-9FF2-AA7D5DA53931}" type="pres">
      <dgm:prSet presAssocID="{E79E8611-9EE9-48B7-980A-B5BD707D7DCA}" presName="aNode" presStyleLbl="fgAcc1" presStyleIdx="7" presStyleCnt="8" custScaleX="118441" custLinFactY="115552" custLinFactNeighborX="5662" custLinFactNeighborY="200000">
        <dgm:presLayoutVars>
          <dgm:bulletEnabled val="1"/>
        </dgm:presLayoutVars>
      </dgm:prSet>
      <dgm:spPr/>
      <dgm:t>
        <a:bodyPr/>
        <a:lstStyle/>
        <a:p>
          <a:pPr rtl="1"/>
          <a:endParaRPr lang="ar-JO"/>
        </a:p>
      </dgm:t>
    </dgm:pt>
    <dgm:pt modelId="{6BD2D4FE-4CB4-4502-8693-79F322C8179F}" type="pres">
      <dgm:prSet presAssocID="{E79E8611-9EE9-48B7-980A-B5BD707D7DCA}" presName="aSpace" presStyleCnt="0"/>
      <dgm:spPr/>
    </dgm:pt>
  </dgm:ptLst>
  <dgm:cxnLst>
    <dgm:cxn modelId="{5B949D09-A024-4E16-B2DD-1ABD40F8C9FF}" srcId="{820281D9-5EFD-4969-8385-766EEAAED690}" destId="{B0928014-66B8-47BF-A5BE-BA753065436A}" srcOrd="1" destOrd="0" parTransId="{EB46B728-02FB-43AE-80C8-EDBDC69BE76B}" sibTransId="{5373C5DA-D0FA-4FC2-93A5-F64841FDC1B7}"/>
    <dgm:cxn modelId="{3A94F2DD-756F-4602-B8C3-CCEBCF8C6137}" srcId="{820281D9-5EFD-4969-8385-766EEAAED690}" destId="{CA1FFDBE-F7B9-4014-9ED7-02C1AE757612}" srcOrd="2" destOrd="0" parTransId="{B21678CF-F0CC-4074-A9A0-7502960A6D23}" sibTransId="{A230A716-BD8A-48B6-A093-78D0E8384005}"/>
    <dgm:cxn modelId="{29A5B916-654F-45FB-94E5-38C343B40F58}" srcId="{820281D9-5EFD-4969-8385-766EEAAED690}" destId="{D2B5C94E-17C4-4AF4-9D22-7EBA25E12ECA}" srcOrd="6" destOrd="0" parTransId="{123B2F33-C0B4-4FE6-BB1D-9D73ED4249F5}" sibTransId="{DE2F303C-F80C-4497-8D1D-2F57FABC16A3}"/>
    <dgm:cxn modelId="{3C4BACC9-63D4-43BF-9C06-67965C0C2D68}" type="presOf" srcId="{D2B5C94E-17C4-4AF4-9D22-7EBA25E12ECA}" destId="{F935B334-E19D-4A5C-A22A-0CB47466E641}" srcOrd="0" destOrd="0" presId="urn:microsoft.com/office/officeart/2005/8/layout/pyramid2"/>
    <dgm:cxn modelId="{13947DDB-B355-4C16-A091-C09EDF7CB9BC}" type="presOf" srcId="{B0928014-66B8-47BF-A5BE-BA753065436A}" destId="{F64FC22A-AD3D-4C45-B40E-56BCE9F52B14}" srcOrd="0" destOrd="0" presId="urn:microsoft.com/office/officeart/2005/8/layout/pyramid2"/>
    <dgm:cxn modelId="{63E1D7DD-27C4-4830-8D44-BE1C582D7CF6}" type="presOf" srcId="{18A8B83F-07AF-4C52-AD79-333C9C124B44}" destId="{FB7F2D3C-DFE7-4473-A493-390F8490791B}" srcOrd="0" destOrd="0" presId="urn:microsoft.com/office/officeart/2005/8/layout/pyramid2"/>
    <dgm:cxn modelId="{1CEF5330-4967-432E-8A25-67199152DF1A}" type="presOf" srcId="{A8AF19C5-65D3-4174-A99B-E0AC8E0810E4}" destId="{3569573E-B91B-4D17-8708-8109E298B641}" srcOrd="0" destOrd="0" presId="urn:microsoft.com/office/officeart/2005/8/layout/pyramid2"/>
    <dgm:cxn modelId="{CED736B2-578E-4A65-9F2B-2B51574FCC7B}" type="presOf" srcId="{CA1FFDBE-F7B9-4014-9ED7-02C1AE757612}" destId="{09C5B4E4-B6F2-4B83-8DC8-D791E2985506}" srcOrd="0" destOrd="0" presId="urn:microsoft.com/office/officeart/2005/8/layout/pyramid2"/>
    <dgm:cxn modelId="{30428E00-396D-4176-8496-EDAA702F6CB1}" type="presOf" srcId="{A85F96B2-B390-4198-BAC5-BA41FAA2BC3E}" destId="{24E70B22-42D9-4EA6-AA46-C4DF0A1553DB}" srcOrd="0" destOrd="0" presId="urn:microsoft.com/office/officeart/2005/8/layout/pyramid2"/>
    <dgm:cxn modelId="{ECE72CD5-903D-42FA-BF30-4207AFF17CF5}" type="presOf" srcId="{820281D9-5EFD-4969-8385-766EEAAED690}" destId="{AD909240-0421-4CF2-B894-E0FABDE261E1}" srcOrd="0" destOrd="0" presId="urn:microsoft.com/office/officeart/2005/8/layout/pyramid2"/>
    <dgm:cxn modelId="{423AF854-4D7A-4ADE-83B2-D14E9B29160C}" srcId="{820281D9-5EFD-4969-8385-766EEAAED690}" destId="{A85F96B2-B390-4198-BAC5-BA41FAA2BC3E}" srcOrd="3" destOrd="0" parTransId="{7309D11E-25C3-4593-A354-6B802B499A93}" sibTransId="{21EED73B-641F-4861-991F-3A1501D50F75}"/>
    <dgm:cxn modelId="{4D603E3C-01CE-4984-8E19-D94CFEF8E428}" type="presOf" srcId="{E79E8611-9EE9-48B7-980A-B5BD707D7DCA}" destId="{508089B4-FFA4-4F4F-9FF2-AA7D5DA53931}" srcOrd="0" destOrd="0" presId="urn:microsoft.com/office/officeart/2005/8/layout/pyramid2"/>
    <dgm:cxn modelId="{36F8A0C6-CD9C-4CBA-A311-957859DFDA62}" srcId="{820281D9-5EFD-4969-8385-766EEAAED690}" destId="{A57B7861-FB7F-4187-AEA2-BDAA8AC1FC9D}" srcOrd="5" destOrd="0" parTransId="{0D94692B-3237-4938-BB48-28B5AFBF7BD3}" sibTransId="{BCB32069-8B86-4629-90F5-9BDCC460EDA3}"/>
    <dgm:cxn modelId="{E9F585A2-C41B-4152-AD18-55618D09B2E1}" srcId="{820281D9-5EFD-4969-8385-766EEAAED690}" destId="{18A8B83F-07AF-4C52-AD79-333C9C124B44}" srcOrd="4" destOrd="0" parTransId="{A96F0E31-1955-40FA-991B-2B72D30D5C85}" sibTransId="{E70F146D-4CE5-4022-8C5C-0B553F5595D6}"/>
    <dgm:cxn modelId="{CB937A63-90D8-4169-B3EB-FACB73625096}" srcId="{820281D9-5EFD-4969-8385-766EEAAED690}" destId="{A8AF19C5-65D3-4174-A99B-E0AC8E0810E4}" srcOrd="0" destOrd="0" parTransId="{931090E7-4022-4904-8469-6A2F362BDEA9}" sibTransId="{45EE25D9-B4D2-4127-A436-5D4FB401D682}"/>
    <dgm:cxn modelId="{00C3EAAE-71A2-43B0-93C1-E314EB374713}" srcId="{820281D9-5EFD-4969-8385-766EEAAED690}" destId="{E79E8611-9EE9-48B7-980A-B5BD707D7DCA}" srcOrd="7" destOrd="0" parTransId="{E7245B73-9646-4B54-B51E-680201BEB888}" sibTransId="{3656173B-9809-429A-A45B-4625C8968F42}"/>
    <dgm:cxn modelId="{EB954C87-AB89-4F7D-A399-80A373F00845}" type="presOf" srcId="{A57B7861-FB7F-4187-AEA2-BDAA8AC1FC9D}" destId="{1A352159-B93E-4D29-9425-D0ED3A97D551}" srcOrd="0" destOrd="0" presId="urn:microsoft.com/office/officeart/2005/8/layout/pyramid2"/>
    <dgm:cxn modelId="{4041835B-5E2B-4DF9-B7CE-25F7F44E90B6}" type="presParOf" srcId="{AD909240-0421-4CF2-B894-E0FABDE261E1}" destId="{58A2C024-F234-4BF1-B4DC-FFC37331BB5E}" srcOrd="0" destOrd="0" presId="urn:microsoft.com/office/officeart/2005/8/layout/pyramid2"/>
    <dgm:cxn modelId="{0165885E-7A03-44BC-B6D0-80FD277D284A}" type="presParOf" srcId="{AD909240-0421-4CF2-B894-E0FABDE261E1}" destId="{5924BFF6-C9A9-40D9-A11F-7BD8B2382E37}" srcOrd="1" destOrd="0" presId="urn:microsoft.com/office/officeart/2005/8/layout/pyramid2"/>
    <dgm:cxn modelId="{17A6D7C0-5046-4E87-926A-D73BBEA30DA7}" type="presParOf" srcId="{5924BFF6-C9A9-40D9-A11F-7BD8B2382E37}" destId="{3569573E-B91B-4D17-8708-8109E298B641}" srcOrd="0" destOrd="0" presId="urn:microsoft.com/office/officeart/2005/8/layout/pyramid2"/>
    <dgm:cxn modelId="{891A3685-9E2E-4DEF-8266-7F536BFF6925}" type="presParOf" srcId="{5924BFF6-C9A9-40D9-A11F-7BD8B2382E37}" destId="{9CC7219B-0941-4254-89B5-680228D8CC08}" srcOrd="1" destOrd="0" presId="urn:microsoft.com/office/officeart/2005/8/layout/pyramid2"/>
    <dgm:cxn modelId="{A10A0FE6-6AF8-4537-85BA-17546B10E6DB}" type="presParOf" srcId="{5924BFF6-C9A9-40D9-A11F-7BD8B2382E37}" destId="{F64FC22A-AD3D-4C45-B40E-56BCE9F52B14}" srcOrd="2" destOrd="0" presId="urn:microsoft.com/office/officeart/2005/8/layout/pyramid2"/>
    <dgm:cxn modelId="{FDC28C80-729A-4433-AB4F-BE9884E4578A}" type="presParOf" srcId="{5924BFF6-C9A9-40D9-A11F-7BD8B2382E37}" destId="{BA63EC7A-883D-4A18-8065-FECF59F02135}" srcOrd="3" destOrd="0" presId="urn:microsoft.com/office/officeart/2005/8/layout/pyramid2"/>
    <dgm:cxn modelId="{E408B6D2-D138-4F5C-96A7-BD2DF4FCB248}" type="presParOf" srcId="{5924BFF6-C9A9-40D9-A11F-7BD8B2382E37}" destId="{09C5B4E4-B6F2-4B83-8DC8-D791E2985506}" srcOrd="4" destOrd="0" presId="urn:microsoft.com/office/officeart/2005/8/layout/pyramid2"/>
    <dgm:cxn modelId="{0166104B-A147-4406-B87E-685E6111A10A}" type="presParOf" srcId="{5924BFF6-C9A9-40D9-A11F-7BD8B2382E37}" destId="{E112B97B-057D-4D6A-A72A-518F2107A0FB}" srcOrd="5" destOrd="0" presId="urn:microsoft.com/office/officeart/2005/8/layout/pyramid2"/>
    <dgm:cxn modelId="{0484D721-1A0F-4544-911A-6687AD957400}" type="presParOf" srcId="{5924BFF6-C9A9-40D9-A11F-7BD8B2382E37}" destId="{24E70B22-42D9-4EA6-AA46-C4DF0A1553DB}" srcOrd="6" destOrd="0" presId="urn:microsoft.com/office/officeart/2005/8/layout/pyramid2"/>
    <dgm:cxn modelId="{0AAC7329-F9EB-430C-A21D-AE31BED161CF}" type="presParOf" srcId="{5924BFF6-C9A9-40D9-A11F-7BD8B2382E37}" destId="{8A55D8E2-F6F6-425D-9239-69F2BEB6B323}" srcOrd="7" destOrd="0" presId="urn:microsoft.com/office/officeart/2005/8/layout/pyramid2"/>
    <dgm:cxn modelId="{66351986-B38A-4ADA-9426-77154C2C260B}" type="presParOf" srcId="{5924BFF6-C9A9-40D9-A11F-7BD8B2382E37}" destId="{FB7F2D3C-DFE7-4473-A493-390F8490791B}" srcOrd="8" destOrd="0" presId="urn:microsoft.com/office/officeart/2005/8/layout/pyramid2"/>
    <dgm:cxn modelId="{B72D65FC-00D5-4171-BF9E-A41C6B4A00E9}" type="presParOf" srcId="{5924BFF6-C9A9-40D9-A11F-7BD8B2382E37}" destId="{876FD8CA-2556-41C6-B583-F5DF673D5828}" srcOrd="9" destOrd="0" presId="urn:microsoft.com/office/officeart/2005/8/layout/pyramid2"/>
    <dgm:cxn modelId="{77317F0B-E8C4-41E4-87AF-C3503947DD68}" type="presParOf" srcId="{5924BFF6-C9A9-40D9-A11F-7BD8B2382E37}" destId="{1A352159-B93E-4D29-9425-D0ED3A97D551}" srcOrd="10" destOrd="0" presId="urn:microsoft.com/office/officeart/2005/8/layout/pyramid2"/>
    <dgm:cxn modelId="{D9B4F262-A7CA-409A-B086-93DDCBE65969}" type="presParOf" srcId="{5924BFF6-C9A9-40D9-A11F-7BD8B2382E37}" destId="{1D143E9F-E099-4BCA-AD7A-FCB4221249ED}" srcOrd="11" destOrd="0" presId="urn:microsoft.com/office/officeart/2005/8/layout/pyramid2"/>
    <dgm:cxn modelId="{B1708A78-4B9D-4F2A-8877-16F1F65508B1}" type="presParOf" srcId="{5924BFF6-C9A9-40D9-A11F-7BD8B2382E37}" destId="{F935B334-E19D-4A5C-A22A-0CB47466E641}" srcOrd="12" destOrd="0" presId="urn:microsoft.com/office/officeart/2005/8/layout/pyramid2"/>
    <dgm:cxn modelId="{CDBAE81A-C253-437D-ABA9-07AAAD9D0206}" type="presParOf" srcId="{5924BFF6-C9A9-40D9-A11F-7BD8B2382E37}" destId="{6C10772E-334E-42AE-8CBF-17B3FF30624B}" srcOrd="13" destOrd="0" presId="urn:microsoft.com/office/officeart/2005/8/layout/pyramid2"/>
    <dgm:cxn modelId="{B397D6FF-2900-49B7-A9DE-D3560F30CC72}" type="presParOf" srcId="{5924BFF6-C9A9-40D9-A11F-7BD8B2382E37}" destId="{508089B4-FFA4-4F4F-9FF2-AA7D5DA53931}" srcOrd="14" destOrd="0" presId="urn:microsoft.com/office/officeart/2005/8/layout/pyramid2"/>
    <dgm:cxn modelId="{D0B4AEC3-31A8-4130-B213-C64F7FF31235}" type="presParOf" srcId="{5924BFF6-C9A9-40D9-A11F-7BD8B2382E37}" destId="{6BD2D4FE-4CB4-4502-8693-79F322C8179F}" srcOrd="15" destOrd="0" presId="urn:microsoft.com/office/officeart/2005/8/layout/pyramid2"/>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A0909C7-D9ED-4244-BFDC-B25B4852A05F}" type="doc">
      <dgm:prSet loTypeId="urn:microsoft.com/office/officeart/2005/8/layout/vProcess5" loCatId="process" qsTypeId="urn:microsoft.com/office/officeart/2005/8/quickstyle/simple3" qsCatId="simple" csTypeId="urn:microsoft.com/office/officeart/2005/8/colors/accent1_2" csCatId="accent1" phldr="1"/>
      <dgm:spPr/>
      <dgm:t>
        <a:bodyPr/>
        <a:lstStyle/>
        <a:p>
          <a:pPr rtl="1"/>
          <a:endParaRPr lang="ar-JO"/>
        </a:p>
      </dgm:t>
    </dgm:pt>
    <dgm:pt modelId="{E0F1ABFD-18C0-48D5-B1AE-E31FAE3F8D93}">
      <dgm:prSet phldrT="[نص]"/>
      <dgm:spPr/>
      <dgm:t>
        <a:bodyPr/>
        <a:lstStyle/>
        <a:p>
          <a:pPr rtl="1"/>
          <a:r>
            <a:rPr lang="en-US" dirty="0" smtClean="0"/>
            <a:t>Establish the HACCP team</a:t>
          </a:r>
          <a:endParaRPr lang="ar-JO" dirty="0"/>
        </a:p>
      </dgm:t>
    </dgm:pt>
    <dgm:pt modelId="{A2AB319F-72BD-4F49-ABE8-F708A6DDDEF8}" type="parTrans" cxnId="{5148C371-DECB-4C46-9F3A-0F03F849569B}">
      <dgm:prSet/>
      <dgm:spPr/>
      <dgm:t>
        <a:bodyPr/>
        <a:lstStyle/>
        <a:p>
          <a:pPr rtl="1"/>
          <a:endParaRPr lang="ar-JO"/>
        </a:p>
      </dgm:t>
    </dgm:pt>
    <dgm:pt modelId="{ABD82DD8-8CB7-46CA-92DE-3312058B68D4}" type="sibTrans" cxnId="{5148C371-DECB-4C46-9F3A-0F03F849569B}">
      <dgm:prSet/>
      <dgm:spPr/>
      <dgm:t>
        <a:bodyPr/>
        <a:lstStyle/>
        <a:p>
          <a:pPr rtl="1"/>
          <a:endParaRPr lang="ar-JO" dirty="0"/>
        </a:p>
      </dgm:t>
    </dgm:pt>
    <dgm:pt modelId="{FC703E13-757D-4A07-9DFD-0B6A4204156A}">
      <dgm:prSet/>
      <dgm:spPr/>
      <dgm:t>
        <a:bodyPr/>
        <a:lstStyle/>
        <a:p>
          <a:pPr rtl="1"/>
          <a:r>
            <a:rPr lang="en-US" dirty="0" smtClean="0"/>
            <a:t>Product description</a:t>
          </a:r>
          <a:endParaRPr lang="en-US" dirty="0"/>
        </a:p>
      </dgm:t>
    </dgm:pt>
    <dgm:pt modelId="{0EE1FA32-AB43-4A82-8D4A-A02D77D87BE6}" type="parTrans" cxnId="{8EC80082-A615-4084-99CC-FEE441D2F17D}">
      <dgm:prSet/>
      <dgm:spPr/>
      <dgm:t>
        <a:bodyPr/>
        <a:lstStyle/>
        <a:p>
          <a:pPr rtl="1"/>
          <a:endParaRPr lang="ar-JO"/>
        </a:p>
      </dgm:t>
    </dgm:pt>
    <dgm:pt modelId="{1515F19B-7450-4A01-8242-DC21F1A7258E}" type="sibTrans" cxnId="{8EC80082-A615-4084-99CC-FEE441D2F17D}">
      <dgm:prSet/>
      <dgm:spPr/>
      <dgm:t>
        <a:bodyPr/>
        <a:lstStyle/>
        <a:p>
          <a:pPr rtl="1"/>
          <a:endParaRPr lang="ar-JO" dirty="0"/>
        </a:p>
      </dgm:t>
    </dgm:pt>
    <dgm:pt modelId="{F02C9A25-1E3E-45E1-B28B-F64AF8BB5E61}">
      <dgm:prSet/>
      <dgm:spPr/>
      <dgm:t>
        <a:bodyPr/>
        <a:lstStyle/>
        <a:p>
          <a:pPr rtl="1"/>
          <a:r>
            <a:rPr lang="en-US" dirty="0" smtClean="0"/>
            <a:t>Identify product intended use</a:t>
          </a:r>
          <a:endParaRPr lang="en-US" dirty="0"/>
        </a:p>
      </dgm:t>
    </dgm:pt>
    <dgm:pt modelId="{4444B23D-C930-4F10-9C86-A80DA2AB49EE}" type="parTrans" cxnId="{E5059EB9-3614-4A17-8C82-9057FB9728BD}">
      <dgm:prSet/>
      <dgm:spPr/>
      <dgm:t>
        <a:bodyPr/>
        <a:lstStyle/>
        <a:p>
          <a:pPr rtl="1"/>
          <a:endParaRPr lang="ar-JO"/>
        </a:p>
      </dgm:t>
    </dgm:pt>
    <dgm:pt modelId="{08EB5227-440E-4615-B777-DA54BF1143CA}" type="sibTrans" cxnId="{E5059EB9-3614-4A17-8C82-9057FB9728BD}">
      <dgm:prSet/>
      <dgm:spPr/>
      <dgm:t>
        <a:bodyPr/>
        <a:lstStyle/>
        <a:p>
          <a:pPr rtl="1"/>
          <a:endParaRPr lang="ar-JO" dirty="0"/>
        </a:p>
      </dgm:t>
    </dgm:pt>
    <dgm:pt modelId="{E217E492-907D-4C8F-8EED-4291F11C5748}">
      <dgm:prSet/>
      <dgm:spPr/>
      <dgm:t>
        <a:bodyPr/>
        <a:lstStyle/>
        <a:p>
          <a:pPr rtl="1"/>
          <a:r>
            <a:rPr lang="en-US" dirty="0" smtClean="0"/>
            <a:t>Construct flow diagram</a:t>
          </a:r>
          <a:endParaRPr lang="en-US" dirty="0"/>
        </a:p>
      </dgm:t>
    </dgm:pt>
    <dgm:pt modelId="{095A6BD1-7A63-40E1-A8BD-2F6D682D03AA}" type="parTrans" cxnId="{BEF7D73B-071F-423D-96B2-120B55BF11FC}">
      <dgm:prSet/>
      <dgm:spPr/>
      <dgm:t>
        <a:bodyPr/>
        <a:lstStyle/>
        <a:p>
          <a:pPr rtl="1"/>
          <a:endParaRPr lang="ar-JO"/>
        </a:p>
      </dgm:t>
    </dgm:pt>
    <dgm:pt modelId="{C7945B97-D685-4008-93E0-4452D1146E96}" type="sibTrans" cxnId="{BEF7D73B-071F-423D-96B2-120B55BF11FC}">
      <dgm:prSet/>
      <dgm:spPr/>
      <dgm:t>
        <a:bodyPr/>
        <a:lstStyle/>
        <a:p>
          <a:pPr rtl="1"/>
          <a:endParaRPr lang="ar-JO" dirty="0"/>
        </a:p>
      </dgm:t>
    </dgm:pt>
    <dgm:pt modelId="{C2BFE0E2-84A9-441A-BC20-9F145990713E}">
      <dgm:prSet/>
      <dgm:spPr/>
      <dgm:t>
        <a:bodyPr/>
        <a:lstStyle/>
        <a:p>
          <a:pPr rtl="1"/>
          <a:r>
            <a:rPr lang="en-US" dirty="0" smtClean="0"/>
            <a:t>On-site confirmation of flow diagram</a:t>
          </a:r>
          <a:endParaRPr lang="en-US" dirty="0"/>
        </a:p>
      </dgm:t>
    </dgm:pt>
    <dgm:pt modelId="{6C974D63-27E7-4F01-A47A-967814138748}" type="parTrans" cxnId="{E0BCCAB8-2D62-4FA2-92B1-49BC126AE8AC}">
      <dgm:prSet/>
      <dgm:spPr/>
      <dgm:t>
        <a:bodyPr/>
        <a:lstStyle/>
        <a:p>
          <a:pPr rtl="1"/>
          <a:endParaRPr lang="ar-JO"/>
        </a:p>
      </dgm:t>
    </dgm:pt>
    <dgm:pt modelId="{28B13695-3BF1-40FF-9EBF-79A143A720C5}" type="sibTrans" cxnId="{E0BCCAB8-2D62-4FA2-92B1-49BC126AE8AC}">
      <dgm:prSet/>
      <dgm:spPr/>
      <dgm:t>
        <a:bodyPr/>
        <a:lstStyle/>
        <a:p>
          <a:pPr rtl="1"/>
          <a:endParaRPr lang="ar-JO"/>
        </a:p>
      </dgm:t>
    </dgm:pt>
    <dgm:pt modelId="{055B65BA-6F90-45A1-9674-87ACB16FB904}" type="pres">
      <dgm:prSet presAssocID="{CA0909C7-D9ED-4244-BFDC-B25B4852A05F}" presName="outerComposite" presStyleCnt="0">
        <dgm:presLayoutVars>
          <dgm:chMax val="5"/>
          <dgm:dir/>
          <dgm:resizeHandles val="exact"/>
        </dgm:presLayoutVars>
      </dgm:prSet>
      <dgm:spPr/>
      <dgm:t>
        <a:bodyPr/>
        <a:lstStyle/>
        <a:p>
          <a:pPr rtl="1"/>
          <a:endParaRPr lang="ar-JO"/>
        </a:p>
      </dgm:t>
    </dgm:pt>
    <dgm:pt modelId="{DE8ADE63-7F36-4BCF-B7BB-E90E3B514D00}" type="pres">
      <dgm:prSet presAssocID="{CA0909C7-D9ED-4244-BFDC-B25B4852A05F}" presName="dummyMaxCanvas" presStyleCnt="0">
        <dgm:presLayoutVars/>
      </dgm:prSet>
      <dgm:spPr/>
      <dgm:t>
        <a:bodyPr/>
        <a:lstStyle/>
        <a:p>
          <a:pPr rtl="1"/>
          <a:endParaRPr lang="ar-JO"/>
        </a:p>
      </dgm:t>
    </dgm:pt>
    <dgm:pt modelId="{505993E1-B7CD-4A75-87A0-9F34DFEC2501}" type="pres">
      <dgm:prSet presAssocID="{CA0909C7-D9ED-4244-BFDC-B25B4852A05F}" presName="FiveNodes_1" presStyleLbl="node1" presStyleIdx="0" presStyleCnt="5">
        <dgm:presLayoutVars>
          <dgm:bulletEnabled val="1"/>
        </dgm:presLayoutVars>
      </dgm:prSet>
      <dgm:spPr/>
      <dgm:t>
        <a:bodyPr/>
        <a:lstStyle/>
        <a:p>
          <a:pPr rtl="1"/>
          <a:endParaRPr lang="ar-JO"/>
        </a:p>
      </dgm:t>
    </dgm:pt>
    <dgm:pt modelId="{2050639D-CB9A-4BBC-BFF7-186B98C8452E}" type="pres">
      <dgm:prSet presAssocID="{CA0909C7-D9ED-4244-BFDC-B25B4852A05F}" presName="FiveNodes_2" presStyleLbl="node1" presStyleIdx="1" presStyleCnt="5">
        <dgm:presLayoutVars>
          <dgm:bulletEnabled val="1"/>
        </dgm:presLayoutVars>
      </dgm:prSet>
      <dgm:spPr/>
      <dgm:t>
        <a:bodyPr/>
        <a:lstStyle/>
        <a:p>
          <a:pPr rtl="1"/>
          <a:endParaRPr lang="ar-JO"/>
        </a:p>
      </dgm:t>
    </dgm:pt>
    <dgm:pt modelId="{42AA161C-6633-4FC5-A6F5-33B432A117E2}" type="pres">
      <dgm:prSet presAssocID="{CA0909C7-D9ED-4244-BFDC-B25B4852A05F}" presName="FiveNodes_3" presStyleLbl="node1" presStyleIdx="2" presStyleCnt="5">
        <dgm:presLayoutVars>
          <dgm:bulletEnabled val="1"/>
        </dgm:presLayoutVars>
      </dgm:prSet>
      <dgm:spPr/>
      <dgm:t>
        <a:bodyPr/>
        <a:lstStyle/>
        <a:p>
          <a:pPr rtl="1"/>
          <a:endParaRPr lang="ar-JO"/>
        </a:p>
      </dgm:t>
    </dgm:pt>
    <dgm:pt modelId="{D81BDC39-8D66-4AAB-906C-3C023D304681}" type="pres">
      <dgm:prSet presAssocID="{CA0909C7-D9ED-4244-BFDC-B25B4852A05F}" presName="FiveNodes_4" presStyleLbl="node1" presStyleIdx="3" presStyleCnt="5">
        <dgm:presLayoutVars>
          <dgm:bulletEnabled val="1"/>
        </dgm:presLayoutVars>
      </dgm:prSet>
      <dgm:spPr/>
      <dgm:t>
        <a:bodyPr/>
        <a:lstStyle/>
        <a:p>
          <a:pPr rtl="1"/>
          <a:endParaRPr lang="ar-JO"/>
        </a:p>
      </dgm:t>
    </dgm:pt>
    <dgm:pt modelId="{F42570B1-A060-45BD-8126-9D374026238F}" type="pres">
      <dgm:prSet presAssocID="{CA0909C7-D9ED-4244-BFDC-B25B4852A05F}" presName="FiveNodes_5" presStyleLbl="node1" presStyleIdx="4" presStyleCnt="5">
        <dgm:presLayoutVars>
          <dgm:bulletEnabled val="1"/>
        </dgm:presLayoutVars>
      </dgm:prSet>
      <dgm:spPr/>
      <dgm:t>
        <a:bodyPr/>
        <a:lstStyle/>
        <a:p>
          <a:pPr rtl="1"/>
          <a:endParaRPr lang="ar-JO"/>
        </a:p>
      </dgm:t>
    </dgm:pt>
    <dgm:pt modelId="{0E5F6FB8-A2EA-4796-8401-835697BB10CC}" type="pres">
      <dgm:prSet presAssocID="{CA0909C7-D9ED-4244-BFDC-B25B4852A05F}" presName="FiveConn_1-2" presStyleLbl="fgAccFollowNode1" presStyleIdx="0" presStyleCnt="4">
        <dgm:presLayoutVars>
          <dgm:bulletEnabled val="1"/>
        </dgm:presLayoutVars>
      </dgm:prSet>
      <dgm:spPr/>
      <dgm:t>
        <a:bodyPr/>
        <a:lstStyle/>
        <a:p>
          <a:pPr rtl="1"/>
          <a:endParaRPr lang="ar-JO"/>
        </a:p>
      </dgm:t>
    </dgm:pt>
    <dgm:pt modelId="{12F3BDA6-2C3A-431D-8BA8-83544BDFC88A}" type="pres">
      <dgm:prSet presAssocID="{CA0909C7-D9ED-4244-BFDC-B25B4852A05F}" presName="FiveConn_2-3" presStyleLbl="fgAccFollowNode1" presStyleIdx="1" presStyleCnt="4">
        <dgm:presLayoutVars>
          <dgm:bulletEnabled val="1"/>
        </dgm:presLayoutVars>
      </dgm:prSet>
      <dgm:spPr/>
      <dgm:t>
        <a:bodyPr/>
        <a:lstStyle/>
        <a:p>
          <a:pPr rtl="1"/>
          <a:endParaRPr lang="ar-JO"/>
        </a:p>
      </dgm:t>
    </dgm:pt>
    <dgm:pt modelId="{2C8B0541-BC06-44B2-9811-15BF152283DB}" type="pres">
      <dgm:prSet presAssocID="{CA0909C7-D9ED-4244-BFDC-B25B4852A05F}" presName="FiveConn_3-4" presStyleLbl="fgAccFollowNode1" presStyleIdx="2" presStyleCnt="4">
        <dgm:presLayoutVars>
          <dgm:bulletEnabled val="1"/>
        </dgm:presLayoutVars>
      </dgm:prSet>
      <dgm:spPr/>
      <dgm:t>
        <a:bodyPr/>
        <a:lstStyle/>
        <a:p>
          <a:pPr rtl="1"/>
          <a:endParaRPr lang="ar-JO"/>
        </a:p>
      </dgm:t>
    </dgm:pt>
    <dgm:pt modelId="{A7556AA8-74C0-40D5-A8D1-EF93EF9FBC82}" type="pres">
      <dgm:prSet presAssocID="{CA0909C7-D9ED-4244-BFDC-B25B4852A05F}" presName="FiveConn_4-5" presStyleLbl="fgAccFollowNode1" presStyleIdx="3" presStyleCnt="4">
        <dgm:presLayoutVars>
          <dgm:bulletEnabled val="1"/>
        </dgm:presLayoutVars>
      </dgm:prSet>
      <dgm:spPr/>
      <dgm:t>
        <a:bodyPr/>
        <a:lstStyle/>
        <a:p>
          <a:pPr rtl="1"/>
          <a:endParaRPr lang="ar-JO"/>
        </a:p>
      </dgm:t>
    </dgm:pt>
    <dgm:pt modelId="{B19C10C9-30E9-452C-B359-7D5C9AC384D1}" type="pres">
      <dgm:prSet presAssocID="{CA0909C7-D9ED-4244-BFDC-B25B4852A05F}" presName="FiveNodes_1_text" presStyleLbl="node1" presStyleIdx="4" presStyleCnt="5">
        <dgm:presLayoutVars>
          <dgm:bulletEnabled val="1"/>
        </dgm:presLayoutVars>
      </dgm:prSet>
      <dgm:spPr/>
      <dgm:t>
        <a:bodyPr/>
        <a:lstStyle/>
        <a:p>
          <a:pPr rtl="1"/>
          <a:endParaRPr lang="ar-JO"/>
        </a:p>
      </dgm:t>
    </dgm:pt>
    <dgm:pt modelId="{311DEB41-6FFA-424A-BF96-5A7B9F8548B0}" type="pres">
      <dgm:prSet presAssocID="{CA0909C7-D9ED-4244-BFDC-B25B4852A05F}" presName="FiveNodes_2_text" presStyleLbl="node1" presStyleIdx="4" presStyleCnt="5">
        <dgm:presLayoutVars>
          <dgm:bulletEnabled val="1"/>
        </dgm:presLayoutVars>
      </dgm:prSet>
      <dgm:spPr/>
      <dgm:t>
        <a:bodyPr/>
        <a:lstStyle/>
        <a:p>
          <a:pPr rtl="1"/>
          <a:endParaRPr lang="ar-JO"/>
        </a:p>
      </dgm:t>
    </dgm:pt>
    <dgm:pt modelId="{8BD0CAA3-452E-425A-8B8F-4C1E289FB415}" type="pres">
      <dgm:prSet presAssocID="{CA0909C7-D9ED-4244-BFDC-B25B4852A05F}" presName="FiveNodes_3_text" presStyleLbl="node1" presStyleIdx="4" presStyleCnt="5">
        <dgm:presLayoutVars>
          <dgm:bulletEnabled val="1"/>
        </dgm:presLayoutVars>
      </dgm:prSet>
      <dgm:spPr/>
      <dgm:t>
        <a:bodyPr/>
        <a:lstStyle/>
        <a:p>
          <a:pPr rtl="1"/>
          <a:endParaRPr lang="ar-JO"/>
        </a:p>
      </dgm:t>
    </dgm:pt>
    <dgm:pt modelId="{AC7E7029-A417-471A-AD7E-016CC8E4CAE9}" type="pres">
      <dgm:prSet presAssocID="{CA0909C7-D9ED-4244-BFDC-B25B4852A05F}" presName="FiveNodes_4_text" presStyleLbl="node1" presStyleIdx="4" presStyleCnt="5">
        <dgm:presLayoutVars>
          <dgm:bulletEnabled val="1"/>
        </dgm:presLayoutVars>
      </dgm:prSet>
      <dgm:spPr/>
      <dgm:t>
        <a:bodyPr/>
        <a:lstStyle/>
        <a:p>
          <a:pPr rtl="1"/>
          <a:endParaRPr lang="ar-JO"/>
        </a:p>
      </dgm:t>
    </dgm:pt>
    <dgm:pt modelId="{1C8D46C9-9F41-48B7-9714-E6D58C5FB2FE}" type="pres">
      <dgm:prSet presAssocID="{CA0909C7-D9ED-4244-BFDC-B25B4852A05F}" presName="FiveNodes_5_text" presStyleLbl="node1" presStyleIdx="4" presStyleCnt="5">
        <dgm:presLayoutVars>
          <dgm:bulletEnabled val="1"/>
        </dgm:presLayoutVars>
      </dgm:prSet>
      <dgm:spPr/>
      <dgm:t>
        <a:bodyPr/>
        <a:lstStyle/>
        <a:p>
          <a:pPr rtl="1"/>
          <a:endParaRPr lang="ar-JO"/>
        </a:p>
      </dgm:t>
    </dgm:pt>
  </dgm:ptLst>
  <dgm:cxnLst>
    <dgm:cxn modelId="{7631D190-716E-4A69-9FC0-2DD327A6FA22}" type="presOf" srcId="{FC703E13-757D-4A07-9DFD-0B6A4204156A}" destId="{311DEB41-6FFA-424A-BF96-5A7B9F8548B0}" srcOrd="1" destOrd="0" presId="urn:microsoft.com/office/officeart/2005/8/layout/vProcess5"/>
    <dgm:cxn modelId="{D2A75227-BBE1-442A-99BF-2331737F76CF}" type="presOf" srcId="{C2BFE0E2-84A9-441A-BC20-9F145990713E}" destId="{F42570B1-A060-45BD-8126-9D374026238F}" srcOrd="0" destOrd="0" presId="urn:microsoft.com/office/officeart/2005/8/layout/vProcess5"/>
    <dgm:cxn modelId="{311EF679-8C1F-49F9-BEDD-2D7FBE48B34F}" type="presOf" srcId="{E217E492-907D-4C8F-8EED-4291F11C5748}" destId="{AC7E7029-A417-471A-AD7E-016CC8E4CAE9}" srcOrd="1" destOrd="0" presId="urn:microsoft.com/office/officeart/2005/8/layout/vProcess5"/>
    <dgm:cxn modelId="{29D99B86-19AB-4673-9CAF-EE1BA2BBD6F6}" type="presOf" srcId="{E217E492-907D-4C8F-8EED-4291F11C5748}" destId="{D81BDC39-8D66-4AAB-906C-3C023D304681}" srcOrd="0" destOrd="0" presId="urn:microsoft.com/office/officeart/2005/8/layout/vProcess5"/>
    <dgm:cxn modelId="{5AB8FA3D-DCFF-4967-B216-802FA11C678C}" type="presOf" srcId="{E0F1ABFD-18C0-48D5-B1AE-E31FAE3F8D93}" destId="{505993E1-B7CD-4A75-87A0-9F34DFEC2501}" srcOrd="0" destOrd="0" presId="urn:microsoft.com/office/officeart/2005/8/layout/vProcess5"/>
    <dgm:cxn modelId="{8EC80082-A615-4084-99CC-FEE441D2F17D}" srcId="{CA0909C7-D9ED-4244-BFDC-B25B4852A05F}" destId="{FC703E13-757D-4A07-9DFD-0B6A4204156A}" srcOrd="1" destOrd="0" parTransId="{0EE1FA32-AB43-4A82-8D4A-A02D77D87BE6}" sibTransId="{1515F19B-7450-4A01-8242-DC21F1A7258E}"/>
    <dgm:cxn modelId="{09D6AAE1-2E05-4A12-97D3-5AD149FF1025}" type="presOf" srcId="{F02C9A25-1E3E-45E1-B28B-F64AF8BB5E61}" destId="{8BD0CAA3-452E-425A-8B8F-4C1E289FB415}" srcOrd="1" destOrd="0" presId="urn:microsoft.com/office/officeart/2005/8/layout/vProcess5"/>
    <dgm:cxn modelId="{077C9F8F-F11A-4E98-8517-4FFDCAFEE579}" type="presOf" srcId="{C2BFE0E2-84A9-441A-BC20-9F145990713E}" destId="{1C8D46C9-9F41-48B7-9714-E6D58C5FB2FE}" srcOrd="1" destOrd="0" presId="urn:microsoft.com/office/officeart/2005/8/layout/vProcess5"/>
    <dgm:cxn modelId="{BEF7D73B-071F-423D-96B2-120B55BF11FC}" srcId="{CA0909C7-D9ED-4244-BFDC-B25B4852A05F}" destId="{E217E492-907D-4C8F-8EED-4291F11C5748}" srcOrd="3" destOrd="0" parTransId="{095A6BD1-7A63-40E1-A8BD-2F6D682D03AA}" sibTransId="{C7945B97-D685-4008-93E0-4452D1146E96}"/>
    <dgm:cxn modelId="{83B6FFAF-B707-49BB-AA84-710A78A27FE7}" type="presOf" srcId="{ABD82DD8-8CB7-46CA-92DE-3312058B68D4}" destId="{0E5F6FB8-A2EA-4796-8401-835697BB10CC}" srcOrd="0" destOrd="0" presId="urn:microsoft.com/office/officeart/2005/8/layout/vProcess5"/>
    <dgm:cxn modelId="{5148C371-DECB-4C46-9F3A-0F03F849569B}" srcId="{CA0909C7-D9ED-4244-BFDC-B25B4852A05F}" destId="{E0F1ABFD-18C0-48D5-B1AE-E31FAE3F8D93}" srcOrd="0" destOrd="0" parTransId="{A2AB319F-72BD-4F49-ABE8-F708A6DDDEF8}" sibTransId="{ABD82DD8-8CB7-46CA-92DE-3312058B68D4}"/>
    <dgm:cxn modelId="{856937FD-B2FA-439A-8238-2E70F62D6FA2}" type="presOf" srcId="{F02C9A25-1E3E-45E1-B28B-F64AF8BB5E61}" destId="{42AA161C-6633-4FC5-A6F5-33B432A117E2}" srcOrd="0" destOrd="0" presId="urn:microsoft.com/office/officeart/2005/8/layout/vProcess5"/>
    <dgm:cxn modelId="{E5059EB9-3614-4A17-8C82-9057FB9728BD}" srcId="{CA0909C7-D9ED-4244-BFDC-B25B4852A05F}" destId="{F02C9A25-1E3E-45E1-B28B-F64AF8BB5E61}" srcOrd="2" destOrd="0" parTransId="{4444B23D-C930-4F10-9C86-A80DA2AB49EE}" sibTransId="{08EB5227-440E-4615-B777-DA54BF1143CA}"/>
    <dgm:cxn modelId="{7F83EEE3-EB26-4C6D-83D7-A10B58F013DC}" type="presOf" srcId="{1515F19B-7450-4A01-8242-DC21F1A7258E}" destId="{12F3BDA6-2C3A-431D-8BA8-83544BDFC88A}" srcOrd="0" destOrd="0" presId="urn:microsoft.com/office/officeart/2005/8/layout/vProcess5"/>
    <dgm:cxn modelId="{CBA23512-4F60-49D2-BC7D-13DD90BC16D1}" type="presOf" srcId="{FC703E13-757D-4A07-9DFD-0B6A4204156A}" destId="{2050639D-CB9A-4BBC-BFF7-186B98C8452E}" srcOrd="0" destOrd="0" presId="urn:microsoft.com/office/officeart/2005/8/layout/vProcess5"/>
    <dgm:cxn modelId="{FE9C28DB-9577-4EFA-AA19-655BFCB79B99}" type="presOf" srcId="{CA0909C7-D9ED-4244-BFDC-B25B4852A05F}" destId="{055B65BA-6F90-45A1-9674-87ACB16FB904}" srcOrd="0" destOrd="0" presId="urn:microsoft.com/office/officeart/2005/8/layout/vProcess5"/>
    <dgm:cxn modelId="{E0BCCAB8-2D62-4FA2-92B1-49BC126AE8AC}" srcId="{CA0909C7-D9ED-4244-BFDC-B25B4852A05F}" destId="{C2BFE0E2-84A9-441A-BC20-9F145990713E}" srcOrd="4" destOrd="0" parTransId="{6C974D63-27E7-4F01-A47A-967814138748}" sibTransId="{28B13695-3BF1-40FF-9EBF-79A143A720C5}"/>
    <dgm:cxn modelId="{34E9BDF7-6CE6-457C-A218-46FF1C5159C0}" type="presOf" srcId="{08EB5227-440E-4615-B777-DA54BF1143CA}" destId="{2C8B0541-BC06-44B2-9811-15BF152283DB}" srcOrd="0" destOrd="0" presId="urn:microsoft.com/office/officeart/2005/8/layout/vProcess5"/>
    <dgm:cxn modelId="{C811EAFD-DD89-45EB-9088-4E0D9DBB0391}" type="presOf" srcId="{E0F1ABFD-18C0-48D5-B1AE-E31FAE3F8D93}" destId="{B19C10C9-30E9-452C-B359-7D5C9AC384D1}" srcOrd="1" destOrd="0" presId="urn:microsoft.com/office/officeart/2005/8/layout/vProcess5"/>
    <dgm:cxn modelId="{74EE4C90-7571-499A-B309-3B3AF759B3A8}" type="presOf" srcId="{C7945B97-D685-4008-93E0-4452D1146E96}" destId="{A7556AA8-74C0-40D5-A8D1-EF93EF9FBC82}" srcOrd="0" destOrd="0" presId="urn:microsoft.com/office/officeart/2005/8/layout/vProcess5"/>
    <dgm:cxn modelId="{0DB8EC24-FA04-4A23-A179-BFE72D25A7EE}" type="presParOf" srcId="{055B65BA-6F90-45A1-9674-87ACB16FB904}" destId="{DE8ADE63-7F36-4BCF-B7BB-E90E3B514D00}" srcOrd="0" destOrd="0" presId="urn:microsoft.com/office/officeart/2005/8/layout/vProcess5"/>
    <dgm:cxn modelId="{8D7B1D7A-8AF3-4D4C-8D28-2B3024C00071}" type="presParOf" srcId="{055B65BA-6F90-45A1-9674-87ACB16FB904}" destId="{505993E1-B7CD-4A75-87A0-9F34DFEC2501}" srcOrd="1" destOrd="0" presId="urn:microsoft.com/office/officeart/2005/8/layout/vProcess5"/>
    <dgm:cxn modelId="{4BC6F1E4-4116-4DE8-955A-7ED9F82175F9}" type="presParOf" srcId="{055B65BA-6F90-45A1-9674-87ACB16FB904}" destId="{2050639D-CB9A-4BBC-BFF7-186B98C8452E}" srcOrd="2" destOrd="0" presId="urn:microsoft.com/office/officeart/2005/8/layout/vProcess5"/>
    <dgm:cxn modelId="{19E56550-503C-4CDC-A41B-D9F9440C9181}" type="presParOf" srcId="{055B65BA-6F90-45A1-9674-87ACB16FB904}" destId="{42AA161C-6633-4FC5-A6F5-33B432A117E2}" srcOrd="3" destOrd="0" presId="urn:microsoft.com/office/officeart/2005/8/layout/vProcess5"/>
    <dgm:cxn modelId="{AD7E8F26-847D-414F-8DC9-1CC021C28DBE}" type="presParOf" srcId="{055B65BA-6F90-45A1-9674-87ACB16FB904}" destId="{D81BDC39-8D66-4AAB-906C-3C023D304681}" srcOrd="4" destOrd="0" presId="urn:microsoft.com/office/officeart/2005/8/layout/vProcess5"/>
    <dgm:cxn modelId="{8B02A7A2-E2FB-43C4-B698-1BE04BFB0A7B}" type="presParOf" srcId="{055B65BA-6F90-45A1-9674-87ACB16FB904}" destId="{F42570B1-A060-45BD-8126-9D374026238F}" srcOrd="5" destOrd="0" presId="urn:microsoft.com/office/officeart/2005/8/layout/vProcess5"/>
    <dgm:cxn modelId="{1AE6849D-2810-4605-8AD3-E8202439EF0C}" type="presParOf" srcId="{055B65BA-6F90-45A1-9674-87ACB16FB904}" destId="{0E5F6FB8-A2EA-4796-8401-835697BB10CC}" srcOrd="6" destOrd="0" presId="urn:microsoft.com/office/officeart/2005/8/layout/vProcess5"/>
    <dgm:cxn modelId="{8D274FE1-F0B6-4376-BA6C-1ADE4C3E3627}" type="presParOf" srcId="{055B65BA-6F90-45A1-9674-87ACB16FB904}" destId="{12F3BDA6-2C3A-431D-8BA8-83544BDFC88A}" srcOrd="7" destOrd="0" presId="urn:microsoft.com/office/officeart/2005/8/layout/vProcess5"/>
    <dgm:cxn modelId="{6F677EF4-9823-4D16-81A0-B710E2099BFB}" type="presParOf" srcId="{055B65BA-6F90-45A1-9674-87ACB16FB904}" destId="{2C8B0541-BC06-44B2-9811-15BF152283DB}" srcOrd="8" destOrd="0" presId="urn:microsoft.com/office/officeart/2005/8/layout/vProcess5"/>
    <dgm:cxn modelId="{9CD27654-1AA9-4486-A4D6-88EF2A7E77AE}" type="presParOf" srcId="{055B65BA-6F90-45A1-9674-87ACB16FB904}" destId="{A7556AA8-74C0-40D5-A8D1-EF93EF9FBC82}" srcOrd="9" destOrd="0" presId="urn:microsoft.com/office/officeart/2005/8/layout/vProcess5"/>
    <dgm:cxn modelId="{05B90DD5-DF30-4707-AF27-CD494A41F928}" type="presParOf" srcId="{055B65BA-6F90-45A1-9674-87ACB16FB904}" destId="{B19C10C9-30E9-452C-B359-7D5C9AC384D1}" srcOrd="10" destOrd="0" presId="urn:microsoft.com/office/officeart/2005/8/layout/vProcess5"/>
    <dgm:cxn modelId="{452D499C-2EA9-4446-AAA0-71E502BB25AC}" type="presParOf" srcId="{055B65BA-6F90-45A1-9674-87ACB16FB904}" destId="{311DEB41-6FFA-424A-BF96-5A7B9F8548B0}" srcOrd="11" destOrd="0" presId="urn:microsoft.com/office/officeart/2005/8/layout/vProcess5"/>
    <dgm:cxn modelId="{EDDD8842-8608-49DE-9639-80E7BDC1BD53}" type="presParOf" srcId="{055B65BA-6F90-45A1-9674-87ACB16FB904}" destId="{8BD0CAA3-452E-425A-8B8F-4C1E289FB415}" srcOrd="12" destOrd="0" presId="urn:microsoft.com/office/officeart/2005/8/layout/vProcess5"/>
    <dgm:cxn modelId="{8E892E84-4228-41D1-9299-6465FDEDB7A3}" type="presParOf" srcId="{055B65BA-6F90-45A1-9674-87ACB16FB904}" destId="{AC7E7029-A417-471A-AD7E-016CC8E4CAE9}" srcOrd="13" destOrd="0" presId="urn:microsoft.com/office/officeart/2005/8/layout/vProcess5"/>
    <dgm:cxn modelId="{3793CF78-35D2-4B38-A02D-534A5DB391B6}" type="presParOf" srcId="{055B65BA-6F90-45A1-9674-87ACB16FB904}" destId="{1C8D46C9-9F41-48B7-9714-E6D58C5FB2FE}" srcOrd="14" destOrd="0" presId="urn:microsoft.com/office/officeart/2005/8/layout/vProcess5"/>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90FCAF4-ABF3-492E-AC3F-1AF8370ECC1D}" type="doc">
      <dgm:prSet loTypeId="urn:microsoft.com/office/officeart/2005/8/layout/process4" loCatId="process" qsTypeId="urn:microsoft.com/office/officeart/2005/8/quickstyle/simple3" qsCatId="simple" csTypeId="urn:microsoft.com/office/officeart/2005/8/colors/accent1_2" csCatId="accent1" phldr="1"/>
      <dgm:spPr/>
    </dgm:pt>
    <dgm:pt modelId="{8AFAFEA5-3AA2-400D-B7A2-B2249B833BC3}">
      <dgm:prSet phldrT="[نص]" custT="1"/>
      <dgm:spPr/>
      <dgm:t>
        <a:bodyPr/>
        <a:lstStyle/>
        <a:p>
          <a:pPr rtl="0"/>
          <a:r>
            <a:rPr lang="en-US" sz="2400" dirty="0" smtClean="0"/>
            <a:t>List all potential hazards, conduct a hazard analysis and consider any measures to control indentified hazards </a:t>
          </a:r>
          <a:endParaRPr lang="ar-JO" sz="2400" dirty="0"/>
        </a:p>
      </dgm:t>
    </dgm:pt>
    <dgm:pt modelId="{6872A4EE-3FED-45DC-826D-8E0E21DFED38}" type="parTrans" cxnId="{5F048B8F-92B3-4BC6-BAC2-3375C97A593A}">
      <dgm:prSet/>
      <dgm:spPr/>
      <dgm:t>
        <a:bodyPr/>
        <a:lstStyle/>
        <a:p>
          <a:pPr rtl="1"/>
          <a:endParaRPr lang="ar-JO"/>
        </a:p>
      </dgm:t>
    </dgm:pt>
    <dgm:pt modelId="{F793F286-1E57-4C73-A321-E39D64FBEE8C}" type="sibTrans" cxnId="{5F048B8F-92B3-4BC6-BAC2-3375C97A593A}">
      <dgm:prSet custT="1"/>
      <dgm:spPr/>
      <dgm:t>
        <a:bodyPr/>
        <a:lstStyle/>
        <a:p>
          <a:pPr rtl="1"/>
          <a:endParaRPr lang="ar-JO" sz="2400" dirty="0">
            <a:solidFill>
              <a:schemeClr val="tx1"/>
            </a:solidFill>
          </a:endParaRPr>
        </a:p>
      </dgm:t>
    </dgm:pt>
    <dgm:pt modelId="{D3DC6D62-29D2-45CF-8D66-73F49A7A3D8E}">
      <dgm:prSet custT="1"/>
      <dgm:spPr/>
      <dgm:t>
        <a:bodyPr/>
        <a:lstStyle/>
        <a:p>
          <a:pPr rtl="1"/>
          <a:r>
            <a:rPr lang="en-US" sz="2400" dirty="0" smtClean="0"/>
            <a:t>Determine the Critical Control Points </a:t>
          </a:r>
          <a:endParaRPr lang="en-US" sz="2400" dirty="0"/>
        </a:p>
      </dgm:t>
    </dgm:pt>
    <dgm:pt modelId="{30D9CAEA-06FA-4D1E-80CA-22D2F52169A3}" type="parTrans" cxnId="{66606B21-362E-437D-BD0F-9611672C9F35}">
      <dgm:prSet/>
      <dgm:spPr/>
      <dgm:t>
        <a:bodyPr/>
        <a:lstStyle/>
        <a:p>
          <a:pPr rtl="1"/>
          <a:endParaRPr lang="ar-JO"/>
        </a:p>
      </dgm:t>
    </dgm:pt>
    <dgm:pt modelId="{ADD339F6-CC8B-4166-A7E0-494B3B75DDE7}" type="sibTrans" cxnId="{66606B21-362E-437D-BD0F-9611672C9F35}">
      <dgm:prSet custT="1"/>
      <dgm:spPr/>
      <dgm:t>
        <a:bodyPr/>
        <a:lstStyle/>
        <a:p>
          <a:pPr rtl="1"/>
          <a:endParaRPr lang="ar-JO" sz="2400" dirty="0">
            <a:solidFill>
              <a:schemeClr val="tx1"/>
            </a:solidFill>
          </a:endParaRPr>
        </a:p>
      </dgm:t>
    </dgm:pt>
    <dgm:pt modelId="{3C4BDC70-5B60-4EE3-A2EF-525A60B14A53}">
      <dgm:prSet custT="1"/>
      <dgm:spPr/>
      <dgm:t>
        <a:bodyPr/>
        <a:lstStyle/>
        <a:p>
          <a:pPr rtl="1"/>
          <a:r>
            <a:rPr lang="en-US" sz="2400" dirty="0" smtClean="0"/>
            <a:t>Establish Critical Limits </a:t>
          </a:r>
          <a:endParaRPr lang="en-US" sz="2400" dirty="0"/>
        </a:p>
      </dgm:t>
    </dgm:pt>
    <dgm:pt modelId="{73E396F2-98BB-4C73-8CC9-12FA2788EEE7}" type="parTrans" cxnId="{E645A1A8-9645-4356-A85D-7146706EE554}">
      <dgm:prSet/>
      <dgm:spPr/>
      <dgm:t>
        <a:bodyPr/>
        <a:lstStyle/>
        <a:p>
          <a:pPr rtl="1"/>
          <a:endParaRPr lang="ar-JO"/>
        </a:p>
      </dgm:t>
    </dgm:pt>
    <dgm:pt modelId="{C41E4E9F-9FF3-47AF-85EF-681F5ED52766}" type="sibTrans" cxnId="{E645A1A8-9645-4356-A85D-7146706EE554}">
      <dgm:prSet custT="1"/>
      <dgm:spPr/>
      <dgm:t>
        <a:bodyPr/>
        <a:lstStyle/>
        <a:p>
          <a:pPr rtl="1"/>
          <a:endParaRPr lang="ar-JO" sz="2400" dirty="0">
            <a:solidFill>
              <a:schemeClr val="tx1"/>
            </a:solidFill>
          </a:endParaRPr>
        </a:p>
      </dgm:t>
    </dgm:pt>
    <dgm:pt modelId="{3EA0AFC3-796A-4F80-A940-BA81D2775DB2}">
      <dgm:prSet custT="1"/>
      <dgm:spPr/>
      <dgm:t>
        <a:bodyPr/>
        <a:lstStyle/>
        <a:p>
          <a:pPr rtl="1"/>
          <a:r>
            <a:rPr lang="en-US" sz="2400" dirty="0" smtClean="0"/>
            <a:t>Establish Monitoring Procedures </a:t>
          </a:r>
          <a:endParaRPr lang="en-US" sz="2400" dirty="0"/>
        </a:p>
      </dgm:t>
    </dgm:pt>
    <dgm:pt modelId="{8C6B8CDB-0974-480A-8E6B-EA8EBB8070DD}" type="parTrans" cxnId="{72B22D27-DEC9-4E0D-BF8F-67C47C28DCE9}">
      <dgm:prSet/>
      <dgm:spPr/>
      <dgm:t>
        <a:bodyPr/>
        <a:lstStyle/>
        <a:p>
          <a:pPr rtl="1"/>
          <a:endParaRPr lang="ar-JO"/>
        </a:p>
      </dgm:t>
    </dgm:pt>
    <dgm:pt modelId="{D6EDB31E-E160-4052-9C11-46D54526FB5B}" type="sibTrans" cxnId="{72B22D27-DEC9-4E0D-BF8F-67C47C28DCE9}">
      <dgm:prSet custT="1"/>
      <dgm:spPr/>
      <dgm:t>
        <a:bodyPr/>
        <a:lstStyle/>
        <a:p>
          <a:pPr rtl="1"/>
          <a:endParaRPr lang="ar-JO" sz="2400" dirty="0">
            <a:solidFill>
              <a:schemeClr val="tx1"/>
            </a:solidFill>
          </a:endParaRPr>
        </a:p>
      </dgm:t>
    </dgm:pt>
    <dgm:pt modelId="{F15ADB4E-E70D-4FAD-A0A8-D087B9D46F89}">
      <dgm:prSet custT="1"/>
      <dgm:spPr/>
      <dgm:t>
        <a:bodyPr/>
        <a:lstStyle/>
        <a:p>
          <a:pPr rtl="1"/>
          <a:r>
            <a:rPr lang="en-US" sz="2400" dirty="0" smtClean="0"/>
            <a:t>Establish Corrective  Action </a:t>
          </a:r>
          <a:endParaRPr lang="en-US" sz="2400" dirty="0"/>
        </a:p>
      </dgm:t>
    </dgm:pt>
    <dgm:pt modelId="{D4C8B5EE-D431-4DFD-AB44-F6079BD74B33}" type="parTrans" cxnId="{12178573-620E-450B-BE7C-E5B563E438D6}">
      <dgm:prSet/>
      <dgm:spPr/>
      <dgm:t>
        <a:bodyPr/>
        <a:lstStyle/>
        <a:p>
          <a:pPr rtl="1"/>
          <a:endParaRPr lang="ar-JO"/>
        </a:p>
      </dgm:t>
    </dgm:pt>
    <dgm:pt modelId="{35BD1466-9E5E-4538-8BA2-169BEDBFC6F1}" type="sibTrans" cxnId="{12178573-620E-450B-BE7C-E5B563E438D6}">
      <dgm:prSet custT="1"/>
      <dgm:spPr/>
      <dgm:t>
        <a:bodyPr/>
        <a:lstStyle/>
        <a:p>
          <a:pPr rtl="1"/>
          <a:endParaRPr lang="ar-JO" sz="2400" dirty="0">
            <a:solidFill>
              <a:schemeClr val="tx1"/>
            </a:solidFill>
          </a:endParaRPr>
        </a:p>
      </dgm:t>
    </dgm:pt>
    <dgm:pt modelId="{89167294-1503-484F-8BF4-D56828A0B99B}">
      <dgm:prSet custT="1"/>
      <dgm:spPr/>
      <dgm:t>
        <a:bodyPr/>
        <a:lstStyle/>
        <a:p>
          <a:pPr rtl="1"/>
          <a:r>
            <a:rPr lang="en-US" sz="2400" dirty="0" smtClean="0"/>
            <a:t>Establish Verification Procedures </a:t>
          </a:r>
          <a:endParaRPr lang="en-US" sz="2400" dirty="0"/>
        </a:p>
      </dgm:t>
    </dgm:pt>
    <dgm:pt modelId="{3A775632-B4C3-41AD-9E69-537E087BA17F}" type="parTrans" cxnId="{D441281D-6F6C-4809-AE0E-7758B5BB395B}">
      <dgm:prSet/>
      <dgm:spPr/>
      <dgm:t>
        <a:bodyPr/>
        <a:lstStyle/>
        <a:p>
          <a:pPr rtl="1"/>
          <a:endParaRPr lang="ar-JO"/>
        </a:p>
      </dgm:t>
    </dgm:pt>
    <dgm:pt modelId="{0E74340F-0E93-47B3-921C-C9F8054B508F}" type="sibTrans" cxnId="{D441281D-6F6C-4809-AE0E-7758B5BB395B}">
      <dgm:prSet custT="1"/>
      <dgm:spPr/>
      <dgm:t>
        <a:bodyPr/>
        <a:lstStyle/>
        <a:p>
          <a:pPr rtl="1"/>
          <a:endParaRPr lang="ar-JO" sz="2400" dirty="0">
            <a:solidFill>
              <a:schemeClr val="tx1"/>
            </a:solidFill>
          </a:endParaRPr>
        </a:p>
      </dgm:t>
    </dgm:pt>
    <dgm:pt modelId="{83BEF5F9-2712-40FB-B6A6-0BA20D42F1C6}">
      <dgm:prSet custT="1"/>
      <dgm:spPr/>
      <dgm:t>
        <a:bodyPr/>
        <a:lstStyle/>
        <a:p>
          <a:pPr rtl="1"/>
          <a:r>
            <a:rPr lang="en-US" sz="2400" dirty="0" smtClean="0"/>
            <a:t>Establish Record Keeping and Documentation </a:t>
          </a:r>
          <a:endParaRPr lang="en-US" sz="2400" dirty="0"/>
        </a:p>
      </dgm:t>
    </dgm:pt>
    <dgm:pt modelId="{3D1C3DCE-28B0-47AF-85BE-F821604424A1}" type="parTrans" cxnId="{445713F9-2B7F-42AF-BDD8-7B948F3F412B}">
      <dgm:prSet/>
      <dgm:spPr/>
      <dgm:t>
        <a:bodyPr/>
        <a:lstStyle/>
        <a:p>
          <a:pPr rtl="1"/>
          <a:endParaRPr lang="ar-JO"/>
        </a:p>
      </dgm:t>
    </dgm:pt>
    <dgm:pt modelId="{6A9D69F4-E439-4A4C-A600-CB30D53660F2}" type="sibTrans" cxnId="{445713F9-2B7F-42AF-BDD8-7B948F3F412B}">
      <dgm:prSet/>
      <dgm:spPr/>
      <dgm:t>
        <a:bodyPr/>
        <a:lstStyle/>
        <a:p>
          <a:pPr rtl="1"/>
          <a:endParaRPr lang="ar-JO"/>
        </a:p>
      </dgm:t>
    </dgm:pt>
    <dgm:pt modelId="{DD4FB487-38EA-48DC-92E8-BFEFFB974128}" type="pres">
      <dgm:prSet presAssocID="{390FCAF4-ABF3-492E-AC3F-1AF8370ECC1D}" presName="Name0" presStyleCnt="0">
        <dgm:presLayoutVars>
          <dgm:dir/>
          <dgm:animLvl val="lvl"/>
          <dgm:resizeHandles val="exact"/>
        </dgm:presLayoutVars>
      </dgm:prSet>
      <dgm:spPr/>
    </dgm:pt>
    <dgm:pt modelId="{F6F8D022-D2A8-4C2B-A532-7EDC193BEFD1}" type="pres">
      <dgm:prSet presAssocID="{83BEF5F9-2712-40FB-B6A6-0BA20D42F1C6}" presName="boxAndChildren" presStyleCnt="0"/>
      <dgm:spPr/>
    </dgm:pt>
    <dgm:pt modelId="{A7F5937D-08BB-448B-98B8-F1AAD45D5515}" type="pres">
      <dgm:prSet presAssocID="{83BEF5F9-2712-40FB-B6A6-0BA20D42F1C6}" presName="parentTextBox" presStyleLbl="node1" presStyleIdx="0" presStyleCnt="7"/>
      <dgm:spPr/>
      <dgm:t>
        <a:bodyPr/>
        <a:lstStyle/>
        <a:p>
          <a:pPr rtl="1"/>
          <a:endParaRPr lang="ar-JO"/>
        </a:p>
      </dgm:t>
    </dgm:pt>
    <dgm:pt modelId="{F0CF07C3-8A84-4E7D-AD81-779714889A75}" type="pres">
      <dgm:prSet presAssocID="{0E74340F-0E93-47B3-921C-C9F8054B508F}" presName="sp" presStyleCnt="0"/>
      <dgm:spPr/>
    </dgm:pt>
    <dgm:pt modelId="{3D705C87-5BE0-4CFF-BD04-D8CE7653337B}" type="pres">
      <dgm:prSet presAssocID="{89167294-1503-484F-8BF4-D56828A0B99B}" presName="arrowAndChildren" presStyleCnt="0"/>
      <dgm:spPr/>
    </dgm:pt>
    <dgm:pt modelId="{9F3B1B3F-5C4F-40F7-BEDA-8C4B8BDDEEFD}" type="pres">
      <dgm:prSet presAssocID="{89167294-1503-484F-8BF4-D56828A0B99B}" presName="parentTextArrow" presStyleLbl="node1" presStyleIdx="1" presStyleCnt="7"/>
      <dgm:spPr/>
      <dgm:t>
        <a:bodyPr/>
        <a:lstStyle/>
        <a:p>
          <a:pPr rtl="1"/>
          <a:endParaRPr lang="ar-JO"/>
        </a:p>
      </dgm:t>
    </dgm:pt>
    <dgm:pt modelId="{3DAC6F5F-B114-4FA5-BF31-DD3242DE2C29}" type="pres">
      <dgm:prSet presAssocID="{35BD1466-9E5E-4538-8BA2-169BEDBFC6F1}" presName="sp" presStyleCnt="0"/>
      <dgm:spPr/>
    </dgm:pt>
    <dgm:pt modelId="{1D1DF9DE-ED4A-4F83-846A-2890FBB37D6A}" type="pres">
      <dgm:prSet presAssocID="{F15ADB4E-E70D-4FAD-A0A8-D087B9D46F89}" presName="arrowAndChildren" presStyleCnt="0"/>
      <dgm:spPr/>
    </dgm:pt>
    <dgm:pt modelId="{49C04790-1E8A-4A08-84C2-9C1C73542870}" type="pres">
      <dgm:prSet presAssocID="{F15ADB4E-E70D-4FAD-A0A8-D087B9D46F89}" presName="parentTextArrow" presStyleLbl="node1" presStyleIdx="2" presStyleCnt="7"/>
      <dgm:spPr/>
      <dgm:t>
        <a:bodyPr/>
        <a:lstStyle/>
        <a:p>
          <a:pPr rtl="1"/>
          <a:endParaRPr lang="ar-JO"/>
        </a:p>
      </dgm:t>
    </dgm:pt>
    <dgm:pt modelId="{8F35B24B-81B3-464B-AC3C-7A3A37351D9B}" type="pres">
      <dgm:prSet presAssocID="{D6EDB31E-E160-4052-9C11-46D54526FB5B}" presName="sp" presStyleCnt="0"/>
      <dgm:spPr/>
    </dgm:pt>
    <dgm:pt modelId="{0D24A3CB-DE74-44B6-BC21-0E1B559B6A38}" type="pres">
      <dgm:prSet presAssocID="{3EA0AFC3-796A-4F80-A940-BA81D2775DB2}" presName="arrowAndChildren" presStyleCnt="0"/>
      <dgm:spPr/>
    </dgm:pt>
    <dgm:pt modelId="{3D5DA42D-97EA-4429-A6A6-299DB52F9D04}" type="pres">
      <dgm:prSet presAssocID="{3EA0AFC3-796A-4F80-A940-BA81D2775DB2}" presName="parentTextArrow" presStyleLbl="node1" presStyleIdx="3" presStyleCnt="7"/>
      <dgm:spPr/>
      <dgm:t>
        <a:bodyPr/>
        <a:lstStyle/>
        <a:p>
          <a:pPr rtl="1"/>
          <a:endParaRPr lang="ar-JO"/>
        </a:p>
      </dgm:t>
    </dgm:pt>
    <dgm:pt modelId="{87A49C85-E0AD-41EA-B26E-14A20D7DE936}" type="pres">
      <dgm:prSet presAssocID="{C41E4E9F-9FF3-47AF-85EF-681F5ED52766}" presName="sp" presStyleCnt="0"/>
      <dgm:spPr/>
    </dgm:pt>
    <dgm:pt modelId="{14B03A9B-2FAA-4A4E-B5E0-A7C5D29915FD}" type="pres">
      <dgm:prSet presAssocID="{3C4BDC70-5B60-4EE3-A2EF-525A60B14A53}" presName="arrowAndChildren" presStyleCnt="0"/>
      <dgm:spPr/>
    </dgm:pt>
    <dgm:pt modelId="{BAE14BD0-967B-4BA3-A52F-8E31987CDBFA}" type="pres">
      <dgm:prSet presAssocID="{3C4BDC70-5B60-4EE3-A2EF-525A60B14A53}" presName="parentTextArrow" presStyleLbl="node1" presStyleIdx="4" presStyleCnt="7"/>
      <dgm:spPr/>
      <dgm:t>
        <a:bodyPr/>
        <a:lstStyle/>
        <a:p>
          <a:pPr rtl="1"/>
          <a:endParaRPr lang="ar-JO"/>
        </a:p>
      </dgm:t>
    </dgm:pt>
    <dgm:pt modelId="{B298B5CB-0676-4288-A651-0591B0EEDFE0}" type="pres">
      <dgm:prSet presAssocID="{ADD339F6-CC8B-4166-A7E0-494B3B75DDE7}" presName="sp" presStyleCnt="0"/>
      <dgm:spPr/>
    </dgm:pt>
    <dgm:pt modelId="{48A7ABEF-8307-466D-857A-C18167C11339}" type="pres">
      <dgm:prSet presAssocID="{D3DC6D62-29D2-45CF-8D66-73F49A7A3D8E}" presName="arrowAndChildren" presStyleCnt="0"/>
      <dgm:spPr/>
    </dgm:pt>
    <dgm:pt modelId="{85CF0D66-FF29-4F84-B5E4-A4C22F785438}" type="pres">
      <dgm:prSet presAssocID="{D3DC6D62-29D2-45CF-8D66-73F49A7A3D8E}" presName="parentTextArrow" presStyleLbl="node1" presStyleIdx="5" presStyleCnt="7"/>
      <dgm:spPr/>
      <dgm:t>
        <a:bodyPr/>
        <a:lstStyle/>
        <a:p>
          <a:pPr rtl="1"/>
          <a:endParaRPr lang="ar-JO"/>
        </a:p>
      </dgm:t>
    </dgm:pt>
    <dgm:pt modelId="{B1389293-4A25-4EE8-A66D-E3D46919577C}" type="pres">
      <dgm:prSet presAssocID="{F793F286-1E57-4C73-A321-E39D64FBEE8C}" presName="sp" presStyleCnt="0"/>
      <dgm:spPr/>
    </dgm:pt>
    <dgm:pt modelId="{DC7862F4-2D9B-43FF-A3B4-643956191E02}" type="pres">
      <dgm:prSet presAssocID="{8AFAFEA5-3AA2-400D-B7A2-B2249B833BC3}" presName="arrowAndChildren" presStyleCnt="0"/>
      <dgm:spPr/>
    </dgm:pt>
    <dgm:pt modelId="{2EBA0C22-6FF4-4E22-8B70-37D3683A129E}" type="pres">
      <dgm:prSet presAssocID="{8AFAFEA5-3AA2-400D-B7A2-B2249B833BC3}" presName="parentTextArrow" presStyleLbl="node1" presStyleIdx="6" presStyleCnt="7"/>
      <dgm:spPr/>
      <dgm:t>
        <a:bodyPr/>
        <a:lstStyle/>
        <a:p>
          <a:pPr rtl="1"/>
          <a:endParaRPr lang="ar-JO"/>
        </a:p>
      </dgm:t>
    </dgm:pt>
  </dgm:ptLst>
  <dgm:cxnLst>
    <dgm:cxn modelId="{5F048B8F-92B3-4BC6-BAC2-3375C97A593A}" srcId="{390FCAF4-ABF3-492E-AC3F-1AF8370ECC1D}" destId="{8AFAFEA5-3AA2-400D-B7A2-B2249B833BC3}" srcOrd="0" destOrd="0" parTransId="{6872A4EE-3FED-45DC-826D-8E0E21DFED38}" sibTransId="{F793F286-1E57-4C73-A321-E39D64FBEE8C}"/>
    <dgm:cxn modelId="{12178573-620E-450B-BE7C-E5B563E438D6}" srcId="{390FCAF4-ABF3-492E-AC3F-1AF8370ECC1D}" destId="{F15ADB4E-E70D-4FAD-A0A8-D087B9D46F89}" srcOrd="4" destOrd="0" parTransId="{D4C8B5EE-D431-4DFD-AB44-F6079BD74B33}" sibTransId="{35BD1466-9E5E-4538-8BA2-169BEDBFC6F1}"/>
    <dgm:cxn modelId="{E645A1A8-9645-4356-A85D-7146706EE554}" srcId="{390FCAF4-ABF3-492E-AC3F-1AF8370ECC1D}" destId="{3C4BDC70-5B60-4EE3-A2EF-525A60B14A53}" srcOrd="2" destOrd="0" parTransId="{73E396F2-98BB-4C73-8CC9-12FA2788EEE7}" sibTransId="{C41E4E9F-9FF3-47AF-85EF-681F5ED52766}"/>
    <dgm:cxn modelId="{445713F9-2B7F-42AF-BDD8-7B948F3F412B}" srcId="{390FCAF4-ABF3-492E-AC3F-1AF8370ECC1D}" destId="{83BEF5F9-2712-40FB-B6A6-0BA20D42F1C6}" srcOrd="6" destOrd="0" parTransId="{3D1C3DCE-28B0-47AF-85BE-F821604424A1}" sibTransId="{6A9D69F4-E439-4A4C-A600-CB30D53660F2}"/>
    <dgm:cxn modelId="{901DA201-647E-475B-8A04-7A6F24D2BA03}" type="presOf" srcId="{8AFAFEA5-3AA2-400D-B7A2-B2249B833BC3}" destId="{2EBA0C22-6FF4-4E22-8B70-37D3683A129E}" srcOrd="0" destOrd="0" presId="urn:microsoft.com/office/officeart/2005/8/layout/process4"/>
    <dgm:cxn modelId="{72B22D27-DEC9-4E0D-BF8F-67C47C28DCE9}" srcId="{390FCAF4-ABF3-492E-AC3F-1AF8370ECC1D}" destId="{3EA0AFC3-796A-4F80-A940-BA81D2775DB2}" srcOrd="3" destOrd="0" parTransId="{8C6B8CDB-0974-480A-8E6B-EA8EBB8070DD}" sibTransId="{D6EDB31E-E160-4052-9C11-46D54526FB5B}"/>
    <dgm:cxn modelId="{B1C9DF77-3E1B-4DF1-AABC-8052D5DDF767}" type="presOf" srcId="{3C4BDC70-5B60-4EE3-A2EF-525A60B14A53}" destId="{BAE14BD0-967B-4BA3-A52F-8E31987CDBFA}" srcOrd="0" destOrd="0" presId="urn:microsoft.com/office/officeart/2005/8/layout/process4"/>
    <dgm:cxn modelId="{482AADF6-4E91-4BB8-9CD2-A255E468F428}" type="presOf" srcId="{390FCAF4-ABF3-492E-AC3F-1AF8370ECC1D}" destId="{DD4FB487-38EA-48DC-92E8-BFEFFB974128}" srcOrd="0" destOrd="0" presId="urn:microsoft.com/office/officeart/2005/8/layout/process4"/>
    <dgm:cxn modelId="{D441281D-6F6C-4809-AE0E-7758B5BB395B}" srcId="{390FCAF4-ABF3-492E-AC3F-1AF8370ECC1D}" destId="{89167294-1503-484F-8BF4-D56828A0B99B}" srcOrd="5" destOrd="0" parTransId="{3A775632-B4C3-41AD-9E69-537E087BA17F}" sibTransId="{0E74340F-0E93-47B3-921C-C9F8054B508F}"/>
    <dgm:cxn modelId="{0052FCB0-DB52-4478-83E5-8C2BCD30F7B6}" type="presOf" srcId="{83BEF5F9-2712-40FB-B6A6-0BA20D42F1C6}" destId="{A7F5937D-08BB-448B-98B8-F1AAD45D5515}" srcOrd="0" destOrd="0" presId="urn:microsoft.com/office/officeart/2005/8/layout/process4"/>
    <dgm:cxn modelId="{7A269ECE-7B20-4F4A-B3FF-134F6EE15B5E}" type="presOf" srcId="{F15ADB4E-E70D-4FAD-A0A8-D087B9D46F89}" destId="{49C04790-1E8A-4A08-84C2-9C1C73542870}" srcOrd="0" destOrd="0" presId="urn:microsoft.com/office/officeart/2005/8/layout/process4"/>
    <dgm:cxn modelId="{66606B21-362E-437D-BD0F-9611672C9F35}" srcId="{390FCAF4-ABF3-492E-AC3F-1AF8370ECC1D}" destId="{D3DC6D62-29D2-45CF-8D66-73F49A7A3D8E}" srcOrd="1" destOrd="0" parTransId="{30D9CAEA-06FA-4D1E-80CA-22D2F52169A3}" sibTransId="{ADD339F6-CC8B-4166-A7E0-494B3B75DDE7}"/>
    <dgm:cxn modelId="{A7E8CB0F-0D42-461F-9523-759BF911F57E}" type="presOf" srcId="{89167294-1503-484F-8BF4-D56828A0B99B}" destId="{9F3B1B3F-5C4F-40F7-BEDA-8C4B8BDDEEFD}" srcOrd="0" destOrd="0" presId="urn:microsoft.com/office/officeart/2005/8/layout/process4"/>
    <dgm:cxn modelId="{D5324B17-6CA4-4F5E-80B7-E9402202C1F9}" type="presOf" srcId="{3EA0AFC3-796A-4F80-A940-BA81D2775DB2}" destId="{3D5DA42D-97EA-4429-A6A6-299DB52F9D04}" srcOrd="0" destOrd="0" presId="urn:microsoft.com/office/officeart/2005/8/layout/process4"/>
    <dgm:cxn modelId="{69787F0D-A4AC-4345-8B81-7EFB1B4BB22A}" type="presOf" srcId="{D3DC6D62-29D2-45CF-8D66-73F49A7A3D8E}" destId="{85CF0D66-FF29-4F84-B5E4-A4C22F785438}" srcOrd="0" destOrd="0" presId="urn:microsoft.com/office/officeart/2005/8/layout/process4"/>
    <dgm:cxn modelId="{800E840D-C5FA-40FA-9D91-FA57E6CA9BBC}" type="presParOf" srcId="{DD4FB487-38EA-48DC-92E8-BFEFFB974128}" destId="{F6F8D022-D2A8-4C2B-A532-7EDC193BEFD1}" srcOrd="0" destOrd="0" presId="urn:microsoft.com/office/officeart/2005/8/layout/process4"/>
    <dgm:cxn modelId="{06420AC9-B457-425B-8A4E-8CBE02073DAC}" type="presParOf" srcId="{F6F8D022-D2A8-4C2B-A532-7EDC193BEFD1}" destId="{A7F5937D-08BB-448B-98B8-F1AAD45D5515}" srcOrd="0" destOrd="0" presId="urn:microsoft.com/office/officeart/2005/8/layout/process4"/>
    <dgm:cxn modelId="{7568D17E-EF31-4B1F-A7B9-61232F539439}" type="presParOf" srcId="{DD4FB487-38EA-48DC-92E8-BFEFFB974128}" destId="{F0CF07C3-8A84-4E7D-AD81-779714889A75}" srcOrd="1" destOrd="0" presId="urn:microsoft.com/office/officeart/2005/8/layout/process4"/>
    <dgm:cxn modelId="{C58C2567-CACE-4465-9517-D3F795230736}" type="presParOf" srcId="{DD4FB487-38EA-48DC-92E8-BFEFFB974128}" destId="{3D705C87-5BE0-4CFF-BD04-D8CE7653337B}" srcOrd="2" destOrd="0" presId="urn:microsoft.com/office/officeart/2005/8/layout/process4"/>
    <dgm:cxn modelId="{BBF6EB1C-DDD5-47BE-ABBE-7A9FFA63D7C7}" type="presParOf" srcId="{3D705C87-5BE0-4CFF-BD04-D8CE7653337B}" destId="{9F3B1B3F-5C4F-40F7-BEDA-8C4B8BDDEEFD}" srcOrd="0" destOrd="0" presId="urn:microsoft.com/office/officeart/2005/8/layout/process4"/>
    <dgm:cxn modelId="{C9CE93EA-6F53-4077-A2AD-CF48CDDF7080}" type="presParOf" srcId="{DD4FB487-38EA-48DC-92E8-BFEFFB974128}" destId="{3DAC6F5F-B114-4FA5-BF31-DD3242DE2C29}" srcOrd="3" destOrd="0" presId="urn:microsoft.com/office/officeart/2005/8/layout/process4"/>
    <dgm:cxn modelId="{614F27DC-852A-4BB3-B72C-DB067F21DDBB}" type="presParOf" srcId="{DD4FB487-38EA-48DC-92E8-BFEFFB974128}" destId="{1D1DF9DE-ED4A-4F83-846A-2890FBB37D6A}" srcOrd="4" destOrd="0" presId="urn:microsoft.com/office/officeart/2005/8/layout/process4"/>
    <dgm:cxn modelId="{DC0FD208-BA9B-4C1A-B495-62E1EE0A76AA}" type="presParOf" srcId="{1D1DF9DE-ED4A-4F83-846A-2890FBB37D6A}" destId="{49C04790-1E8A-4A08-84C2-9C1C73542870}" srcOrd="0" destOrd="0" presId="urn:microsoft.com/office/officeart/2005/8/layout/process4"/>
    <dgm:cxn modelId="{AFE372D2-E91E-4F96-A7E0-4C607DE9FBE7}" type="presParOf" srcId="{DD4FB487-38EA-48DC-92E8-BFEFFB974128}" destId="{8F35B24B-81B3-464B-AC3C-7A3A37351D9B}" srcOrd="5" destOrd="0" presId="urn:microsoft.com/office/officeart/2005/8/layout/process4"/>
    <dgm:cxn modelId="{039163D3-2207-4459-80AC-A486EB219869}" type="presParOf" srcId="{DD4FB487-38EA-48DC-92E8-BFEFFB974128}" destId="{0D24A3CB-DE74-44B6-BC21-0E1B559B6A38}" srcOrd="6" destOrd="0" presId="urn:microsoft.com/office/officeart/2005/8/layout/process4"/>
    <dgm:cxn modelId="{D0C9DB59-E905-4BC8-8260-F006CB506516}" type="presParOf" srcId="{0D24A3CB-DE74-44B6-BC21-0E1B559B6A38}" destId="{3D5DA42D-97EA-4429-A6A6-299DB52F9D04}" srcOrd="0" destOrd="0" presId="urn:microsoft.com/office/officeart/2005/8/layout/process4"/>
    <dgm:cxn modelId="{2098FE6A-E8DA-4A1A-8621-ACDB621D31BF}" type="presParOf" srcId="{DD4FB487-38EA-48DC-92E8-BFEFFB974128}" destId="{87A49C85-E0AD-41EA-B26E-14A20D7DE936}" srcOrd="7" destOrd="0" presId="urn:microsoft.com/office/officeart/2005/8/layout/process4"/>
    <dgm:cxn modelId="{956D5050-68FF-47DB-A50B-561335CFFE04}" type="presParOf" srcId="{DD4FB487-38EA-48DC-92E8-BFEFFB974128}" destId="{14B03A9B-2FAA-4A4E-B5E0-A7C5D29915FD}" srcOrd="8" destOrd="0" presId="urn:microsoft.com/office/officeart/2005/8/layout/process4"/>
    <dgm:cxn modelId="{DBA29843-973D-4BBE-B2D3-B50E34E26A0A}" type="presParOf" srcId="{14B03A9B-2FAA-4A4E-B5E0-A7C5D29915FD}" destId="{BAE14BD0-967B-4BA3-A52F-8E31987CDBFA}" srcOrd="0" destOrd="0" presId="urn:microsoft.com/office/officeart/2005/8/layout/process4"/>
    <dgm:cxn modelId="{D494630F-8746-4342-B650-1214129401F8}" type="presParOf" srcId="{DD4FB487-38EA-48DC-92E8-BFEFFB974128}" destId="{B298B5CB-0676-4288-A651-0591B0EEDFE0}" srcOrd="9" destOrd="0" presId="urn:microsoft.com/office/officeart/2005/8/layout/process4"/>
    <dgm:cxn modelId="{0087B02A-F9F2-4BD1-9BFF-A76B6BF4C5BA}" type="presParOf" srcId="{DD4FB487-38EA-48DC-92E8-BFEFFB974128}" destId="{48A7ABEF-8307-466D-857A-C18167C11339}" srcOrd="10" destOrd="0" presId="urn:microsoft.com/office/officeart/2005/8/layout/process4"/>
    <dgm:cxn modelId="{1B6013AA-83EA-49BD-89BE-6312378738FC}" type="presParOf" srcId="{48A7ABEF-8307-466D-857A-C18167C11339}" destId="{85CF0D66-FF29-4F84-B5E4-A4C22F785438}" srcOrd="0" destOrd="0" presId="urn:microsoft.com/office/officeart/2005/8/layout/process4"/>
    <dgm:cxn modelId="{0D1E3499-DD0A-45E3-83F9-4B1C218CE379}" type="presParOf" srcId="{DD4FB487-38EA-48DC-92E8-BFEFFB974128}" destId="{B1389293-4A25-4EE8-A66D-E3D46919577C}" srcOrd="11" destOrd="0" presId="urn:microsoft.com/office/officeart/2005/8/layout/process4"/>
    <dgm:cxn modelId="{67E6FADF-44E2-4C3F-A754-CDEE41A2E9A7}" type="presParOf" srcId="{DD4FB487-38EA-48DC-92E8-BFEFFB974128}" destId="{DC7862F4-2D9B-43FF-A3B4-643956191E02}" srcOrd="12" destOrd="0" presId="urn:microsoft.com/office/officeart/2005/8/layout/process4"/>
    <dgm:cxn modelId="{BD3C149F-9A76-4B4D-BDC3-4436CB960050}" type="presParOf" srcId="{DC7862F4-2D9B-43FF-A3B4-643956191E02}" destId="{2EBA0C22-6FF4-4E22-8B70-37D3683A129E}" srcOrd="0" destOrd="0" presId="urn:microsoft.com/office/officeart/2005/8/layout/process4"/>
  </dgm:cxnLst>
  <dgm:bg/>
  <dgm:whole/>
  <dgm:extLst>
    <a:ext uri="http://schemas.microsoft.com/office/drawing/2008/diagram">
      <dsp:dataModelExt xmlns:dsp="http://schemas.microsoft.com/office/drawing/2008/diagram" xmlns=""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BEBC8D8E-FCB2-4AE6-9A77-8844222D3787}" type="doc">
      <dgm:prSet loTypeId="urn:microsoft.com/office/officeart/2005/8/layout/default" loCatId="list" qsTypeId="urn:microsoft.com/office/officeart/2005/8/quickstyle/simple3" qsCatId="simple" csTypeId="urn:microsoft.com/office/officeart/2005/8/colors/accent1_2" csCatId="accent1" phldr="1"/>
      <dgm:spPr/>
      <dgm:t>
        <a:bodyPr/>
        <a:lstStyle/>
        <a:p>
          <a:pPr rtl="1"/>
          <a:endParaRPr lang="ar-JO"/>
        </a:p>
      </dgm:t>
    </dgm:pt>
    <dgm:pt modelId="{21D7538E-739D-439F-8AE9-30A5B1608BF5}">
      <dgm:prSet phldrT="[نص]"/>
      <dgm:spPr/>
      <dgm:t>
        <a:bodyPr/>
        <a:lstStyle/>
        <a:p>
          <a:pPr algn="ctr" rtl="0"/>
          <a:r>
            <a:rPr lang="en-US" b="1" dirty="0" smtClean="0"/>
            <a:t>1. Scope </a:t>
          </a:r>
          <a:endParaRPr lang="ar-JO" b="1" dirty="0"/>
        </a:p>
      </dgm:t>
    </dgm:pt>
    <dgm:pt modelId="{FFCB56DA-0636-4F36-8FCB-9533E30567B3}" type="parTrans" cxnId="{13A8E2B7-28EA-4C9C-9CBC-DDE908E3F494}">
      <dgm:prSet/>
      <dgm:spPr/>
      <dgm:t>
        <a:bodyPr/>
        <a:lstStyle/>
        <a:p>
          <a:pPr rtl="1"/>
          <a:endParaRPr lang="ar-JO"/>
        </a:p>
      </dgm:t>
    </dgm:pt>
    <dgm:pt modelId="{1940142F-B3ED-41FA-809E-A4F68BDB6AC1}" type="sibTrans" cxnId="{13A8E2B7-28EA-4C9C-9CBC-DDE908E3F494}">
      <dgm:prSet/>
      <dgm:spPr/>
      <dgm:t>
        <a:bodyPr/>
        <a:lstStyle/>
        <a:p>
          <a:pPr rtl="1"/>
          <a:endParaRPr lang="ar-JO"/>
        </a:p>
      </dgm:t>
    </dgm:pt>
    <dgm:pt modelId="{7CDE45E0-9D94-4B0C-98F4-9D5DAECD5D03}">
      <dgm:prSet phldrT="[نص]"/>
      <dgm:spPr/>
      <dgm:t>
        <a:bodyPr/>
        <a:lstStyle/>
        <a:p>
          <a:pPr rtl="1"/>
          <a:r>
            <a:rPr lang="en-US" b="1" dirty="0" smtClean="0"/>
            <a:t>2. Normative references </a:t>
          </a:r>
          <a:endParaRPr lang="ar-JO" b="1" dirty="0"/>
        </a:p>
      </dgm:t>
    </dgm:pt>
    <dgm:pt modelId="{DC0FF447-B3D4-4709-BC50-24105A7B3EA3}" type="parTrans" cxnId="{54F4D8B0-8EEF-4310-9916-0DCB2718B75A}">
      <dgm:prSet/>
      <dgm:spPr/>
      <dgm:t>
        <a:bodyPr/>
        <a:lstStyle/>
        <a:p>
          <a:pPr rtl="1"/>
          <a:endParaRPr lang="ar-JO"/>
        </a:p>
      </dgm:t>
    </dgm:pt>
    <dgm:pt modelId="{A6DF6C3F-FD03-4622-BB8A-79DBC3BB3418}" type="sibTrans" cxnId="{54F4D8B0-8EEF-4310-9916-0DCB2718B75A}">
      <dgm:prSet/>
      <dgm:spPr/>
      <dgm:t>
        <a:bodyPr/>
        <a:lstStyle/>
        <a:p>
          <a:pPr rtl="1"/>
          <a:endParaRPr lang="ar-JO"/>
        </a:p>
      </dgm:t>
    </dgm:pt>
    <dgm:pt modelId="{1931A154-275F-4160-BF9B-956879057FE8}">
      <dgm:prSet phldrT="[نص]"/>
      <dgm:spPr/>
      <dgm:t>
        <a:bodyPr/>
        <a:lstStyle/>
        <a:p>
          <a:pPr rtl="1"/>
          <a:r>
            <a:rPr lang="en-US" b="1" dirty="0" smtClean="0"/>
            <a:t>3. Terms and definitions</a:t>
          </a:r>
          <a:endParaRPr lang="ar-JO" b="1" dirty="0"/>
        </a:p>
      </dgm:t>
    </dgm:pt>
    <dgm:pt modelId="{6B6FB1D8-871C-4630-9BE7-033849ABDC89}" type="parTrans" cxnId="{737947F9-B0F3-49E4-845A-7B66891013FA}">
      <dgm:prSet/>
      <dgm:spPr/>
      <dgm:t>
        <a:bodyPr/>
        <a:lstStyle/>
        <a:p>
          <a:pPr rtl="1"/>
          <a:endParaRPr lang="ar-JO"/>
        </a:p>
      </dgm:t>
    </dgm:pt>
    <dgm:pt modelId="{EB0EAD4C-7DA1-4799-AE63-AF2CBF07D8A5}" type="sibTrans" cxnId="{737947F9-B0F3-49E4-845A-7B66891013FA}">
      <dgm:prSet/>
      <dgm:spPr/>
      <dgm:t>
        <a:bodyPr/>
        <a:lstStyle/>
        <a:p>
          <a:pPr rtl="1"/>
          <a:endParaRPr lang="ar-JO"/>
        </a:p>
      </dgm:t>
    </dgm:pt>
    <dgm:pt modelId="{46856AF7-5B05-4348-99AC-BE0266D3B65D}">
      <dgm:prSet phldrT="[نص]"/>
      <dgm:spPr/>
      <dgm:t>
        <a:bodyPr/>
        <a:lstStyle/>
        <a:p>
          <a:pPr rtl="1"/>
          <a:r>
            <a:rPr lang="en-US" b="1" dirty="0" smtClean="0"/>
            <a:t>4. Food safety management system </a:t>
          </a:r>
          <a:endParaRPr lang="ar-JO" b="1" dirty="0"/>
        </a:p>
      </dgm:t>
    </dgm:pt>
    <dgm:pt modelId="{1AE70B8F-AFA3-4042-A1B3-74D8A4D9CC2D}" type="parTrans" cxnId="{38780118-B746-4421-928C-E569094D4885}">
      <dgm:prSet/>
      <dgm:spPr/>
      <dgm:t>
        <a:bodyPr/>
        <a:lstStyle/>
        <a:p>
          <a:pPr rtl="1"/>
          <a:endParaRPr lang="ar-JO"/>
        </a:p>
      </dgm:t>
    </dgm:pt>
    <dgm:pt modelId="{0B55CC83-E8F5-4BC1-B38B-5C1114867D93}" type="sibTrans" cxnId="{38780118-B746-4421-928C-E569094D4885}">
      <dgm:prSet/>
      <dgm:spPr/>
      <dgm:t>
        <a:bodyPr/>
        <a:lstStyle/>
        <a:p>
          <a:pPr rtl="1"/>
          <a:endParaRPr lang="ar-JO"/>
        </a:p>
      </dgm:t>
    </dgm:pt>
    <dgm:pt modelId="{86E9E739-4FE5-4C30-86FA-1D73DEF70113}">
      <dgm:prSet phldrT="[نص]"/>
      <dgm:spPr/>
      <dgm:t>
        <a:bodyPr/>
        <a:lstStyle/>
        <a:p>
          <a:pPr rtl="1"/>
          <a:r>
            <a:rPr lang="en-US" b="1" dirty="0" smtClean="0"/>
            <a:t>5. Management responsibility</a:t>
          </a:r>
          <a:endParaRPr lang="ar-JO" b="1" dirty="0"/>
        </a:p>
      </dgm:t>
    </dgm:pt>
    <dgm:pt modelId="{4429FEF4-947B-48B1-AE80-D959C8D8A3C2}" type="parTrans" cxnId="{6A0FFCFF-3AEE-4E85-B8AE-1D016CE24362}">
      <dgm:prSet/>
      <dgm:spPr/>
      <dgm:t>
        <a:bodyPr/>
        <a:lstStyle/>
        <a:p>
          <a:pPr rtl="1"/>
          <a:endParaRPr lang="ar-JO"/>
        </a:p>
      </dgm:t>
    </dgm:pt>
    <dgm:pt modelId="{57162642-DE93-458E-AE9B-9382DB55F536}" type="sibTrans" cxnId="{6A0FFCFF-3AEE-4E85-B8AE-1D016CE24362}">
      <dgm:prSet/>
      <dgm:spPr/>
      <dgm:t>
        <a:bodyPr/>
        <a:lstStyle/>
        <a:p>
          <a:pPr rtl="1"/>
          <a:endParaRPr lang="ar-JO"/>
        </a:p>
      </dgm:t>
    </dgm:pt>
    <dgm:pt modelId="{C94A3DED-5B90-4E28-9A2E-D447652A5F28}">
      <dgm:prSet phldrT="[نص]"/>
      <dgm:spPr/>
      <dgm:t>
        <a:bodyPr/>
        <a:lstStyle/>
        <a:p>
          <a:pPr rtl="1"/>
          <a:r>
            <a:rPr lang="en-US" b="1" dirty="0" smtClean="0"/>
            <a:t>6. Resource management</a:t>
          </a:r>
          <a:endParaRPr lang="ar-JO" b="1" dirty="0"/>
        </a:p>
      </dgm:t>
    </dgm:pt>
    <dgm:pt modelId="{06C1AFF1-E0B3-43DA-84AD-D9191D0F3FC8}" type="parTrans" cxnId="{142C7739-1A5F-40FE-BCC1-BC715D085044}">
      <dgm:prSet/>
      <dgm:spPr/>
      <dgm:t>
        <a:bodyPr/>
        <a:lstStyle/>
        <a:p>
          <a:pPr rtl="1"/>
          <a:endParaRPr lang="ar-JO"/>
        </a:p>
      </dgm:t>
    </dgm:pt>
    <dgm:pt modelId="{7B4A5034-360C-4841-8A8E-7CBC0172154F}" type="sibTrans" cxnId="{142C7739-1A5F-40FE-BCC1-BC715D085044}">
      <dgm:prSet/>
      <dgm:spPr/>
      <dgm:t>
        <a:bodyPr/>
        <a:lstStyle/>
        <a:p>
          <a:pPr rtl="1"/>
          <a:endParaRPr lang="ar-JO"/>
        </a:p>
      </dgm:t>
    </dgm:pt>
    <dgm:pt modelId="{56F72C33-A281-45F1-9234-E5E3295D1D7A}">
      <dgm:prSet phldrT="[نص]"/>
      <dgm:spPr/>
      <dgm:t>
        <a:bodyPr/>
        <a:lstStyle/>
        <a:p>
          <a:pPr rtl="1"/>
          <a:r>
            <a:rPr lang="en-US" b="1" dirty="0" smtClean="0"/>
            <a:t>7. Planning and realization of safe products</a:t>
          </a:r>
          <a:endParaRPr lang="ar-JO" b="1" dirty="0"/>
        </a:p>
      </dgm:t>
    </dgm:pt>
    <dgm:pt modelId="{502C9D3B-78BD-4959-AF66-F653A3F48D97}" type="parTrans" cxnId="{4FE9BF67-0323-4D20-884E-A3F821C538CE}">
      <dgm:prSet/>
      <dgm:spPr/>
      <dgm:t>
        <a:bodyPr/>
        <a:lstStyle/>
        <a:p>
          <a:pPr rtl="1"/>
          <a:endParaRPr lang="ar-JO"/>
        </a:p>
      </dgm:t>
    </dgm:pt>
    <dgm:pt modelId="{FEE16D52-F882-47B5-B910-6F4B294C8F58}" type="sibTrans" cxnId="{4FE9BF67-0323-4D20-884E-A3F821C538CE}">
      <dgm:prSet/>
      <dgm:spPr/>
      <dgm:t>
        <a:bodyPr/>
        <a:lstStyle/>
        <a:p>
          <a:pPr rtl="1"/>
          <a:endParaRPr lang="ar-JO"/>
        </a:p>
      </dgm:t>
    </dgm:pt>
    <dgm:pt modelId="{00B6F8F5-DB68-4F81-ABED-17E2E8D4FBF7}">
      <dgm:prSet phldrT="[نص]"/>
      <dgm:spPr/>
      <dgm:t>
        <a:bodyPr/>
        <a:lstStyle/>
        <a:p>
          <a:pPr rtl="1"/>
          <a:r>
            <a:rPr lang="en-US" b="1" dirty="0" smtClean="0"/>
            <a:t>8. Validation, verification and improvement of the FSMS</a:t>
          </a:r>
          <a:r>
            <a:rPr lang="en-US" dirty="0" smtClean="0"/>
            <a:t> </a:t>
          </a:r>
          <a:endParaRPr lang="ar-JO" dirty="0"/>
        </a:p>
      </dgm:t>
    </dgm:pt>
    <dgm:pt modelId="{B8D8467D-6F47-4433-A79A-DB3BF1D43097}" type="parTrans" cxnId="{1C74CDFD-2A69-4204-BE54-94FADD4946D2}">
      <dgm:prSet/>
      <dgm:spPr/>
      <dgm:t>
        <a:bodyPr/>
        <a:lstStyle/>
        <a:p>
          <a:pPr rtl="1"/>
          <a:endParaRPr lang="ar-JO"/>
        </a:p>
      </dgm:t>
    </dgm:pt>
    <dgm:pt modelId="{523896D1-E2D9-4EC9-8E2A-6B1D536C57FC}" type="sibTrans" cxnId="{1C74CDFD-2A69-4204-BE54-94FADD4946D2}">
      <dgm:prSet/>
      <dgm:spPr/>
      <dgm:t>
        <a:bodyPr/>
        <a:lstStyle/>
        <a:p>
          <a:pPr rtl="1"/>
          <a:endParaRPr lang="ar-JO"/>
        </a:p>
      </dgm:t>
    </dgm:pt>
    <dgm:pt modelId="{BD3B59BC-68A2-4D52-A8BD-58C93E0D3C83}" type="pres">
      <dgm:prSet presAssocID="{BEBC8D8E-FCB2-4AE6-9A77-8844222D3787}" presName="diagram" presStyleCnt="0">
        <dgm:presLayoutVars>
          <dgm:dir/>
          <dgm:resizeHandles val="exact"/>
        </dgm:presLayoutVars>
      </dgm:prSet>
      <dgm:spPr/>
      <dgm:t>
        <a:bodyPr/>
        <a:lstStyle/>
        <a:p>
          <a:pPr rtl="1"/>
          <a:endParaRPr lang="ar-JO"/>
        </a:p>
      </dgm:t>
    </dgm:pt>
    <dgm:pt modelId="{82BC22CA-B6DB-40DF-B15A-8E310FF5E556}" type="pres">
      <dgm:prSet presAssocID="{21D7538E-739D-439F-8AE9-30A5B1608BF5}" presName="node" presStyleLbl="node1" presStyleIdx="0" presStyleCnt="8">
        <dgm:presLayoutVars>
          <dgm:bulletEnabled val="1"/>
        </dgm:presLayoutVars>
      </dgm:prSet>
      <dgm:spPr/>
      <dgm:t>
        <a:bodyPr/>
        <a:lstStyle/>
        <a:p>
          <a:pPr rtl="1"/>
          <a:endParaRPr lang="ar-JO"/>
        </a:p>
      </dgm:t>
    </dgm:pt>
    <dgm:pt modelId="{A491C91C-BE89-4157-B607-8346C9A9379F}" type="pres">
      <dgm:prSet presAssocID="{1940142F-B3ED-41FA-809E-A4F68BDB6AC1}" presName="sibTrans" presStyleCnt="0"/>
      <dgm:spPr/>
      <dgm:t>
        <a:bodyPr/>
        <a:lstStyle/>
        <a:p>
          <a:pPr rtl="1"/>
          <a:endParaRPr lang="ar-JO"/>
        </a:p>
      </dgm:t>
    </dgm:pt>
    <dgm:pt modelId="{EFCCD504-B21C-4580-ADE6-85C824430EB8}" type="pres">
      <dgm:prSet presAssocID="{7CDE45E0-9D94-4B0C-98F4-9D5DAECD5D03}" presName="node" presStyleLbl="node1" presStyleIdx="1" presStyleCnt="8">
        <dgm:presLayoutVars>
          <dgm:bulletEnabled val="1"/>
        </dgm:presLayoutVars>
      </dgm:prSet>
      <dgm:spPr/>
      <dgm:t>
        <a:bodyPr/>
        <a:lstStyle/>
        <a:p>
          <a:pPr rtl="1"/>
          <a:endParaRPr lang="ar-JO"/>
        </a:p>
      </dgm:t>
    </dgm:pt>
    <dgm:pt modelId="{D1DFD154-2549-4714-BD64-5EB1B36197DB}" type="pres">
      <dgm:prSet presAssocID="{A6DF6C3F-FD03-4622-BB8A-79DBC3BB3418}" presName="sibTrans" presStyleCnt="0"/>
      <dgm:spPr/>
      <dgm:t>
        <a:bodyPr/>
        <a:lstStyle/>
        <a:p>
          <a:pPr rtl="1"/>
          <a:endParaRPr lang="ar-JO"/>
        </a:p>
      </dgm:t>
    </dgm:pt>
    <dgm:pt modelId="{9F6383F0-A115-416E-B50E-65AC354F0EBF}" type="pres">
      <dgm:prSet presAssocID="{1931A154-275F-4160-BF9B-956879057FE8}" presName="node" presStyleLbl="node1" presStyleIdx="2" presStyleCnt="8">
        <dgm:presLayoutVars>
          <dgm:bulletEnabled val="1"/>
        </dgm:presLayoutVars>
      </dgm:prSet>
      <dgm:spPr/>
      <dgm:t>
        <a:bodyPr/>
        <a:lstStyle/>
        <a:p>
          <a:pPr rtl="1"/>
          <a:endParaRPr lang="ar-JO"/>
        </a:p>
      </dgm:t>
    </dgm:pt>
    <dgm:pt modelId="{AC831C27-90D0-47E9-A421-08BC6DC04C86}" type="pres">
      <dgm:prSet presAssocID="{EB0EAD4C-7DA1-4799-AE63-AF2CBF07D8A5}" presName="sibTrans" presStyleCnt="0"/>
      <dgm:spPr/>
      <dgm:t>
        <a:bodyPr/>
        <a:lstStyle/>
        <a:p>
          <a:pPr rtl="1"/>
          <a:endParaRPr lang="ar-JO"/>
        </a:p>
      </dgm:t>
    </dgm:pt>
    <dgm:pt modelId="{4121CA54-E780-4BC8-992C-9B1E48CEDD68}" type="pres">
      <dgm:prSet presAssocID="{46856AF7-5B05-4348-99AC-BE0266D3B65D}" presName="node" presStyleLbl="node1" presStyleIdx="3" presStyleCnt="8">
        <dgm:presLayoutVars>
          <dgm:bulletEnabled val="1"/>
        </dgm:presLayoutVars>
      </dgm:prSet>
      <dgm:spPr/>
      <dgm:t>
        <a:bodyPr/>
        <a:lstStyle/>
        <a:p>
          <a:pPr rtl="1"/>
          <a:endParaRPr lang="ar-JO"/>
        </a:p>
      </dgm:t>
    </dgm:pt>
    <dgm:pt modelId="{93E0105F-1550-4005-9A7F-3ADA923B38AB}" type="pres">
      <dgm:prSet presAssocID="{0B55CC83-E8F5-4BC1-B38B-5C1114867D93}" presName="sibTrans" presStyleCnt="0"/>
      <dgm:spPr/>
      <dgm:t>
        <a:bodyPr/>
        <a:lstStyle/>
        <a:p>
          <a:pPr rtl="1"/>
          <a:endParaRPr lang="ar-JO"/>
        </a:p>
      </dgm:t>
    </dgm:pt>
    <dgm:pt modelId="{CE1E55BF-F8A0-4184-9971-8E9DC77FAC5B}" type="pres">
      <dgm:prSet presAssocID="{86E9E739-4FE5-4C30-86FA-1D73DEF70113}" presName="node" presStyleLbl="node1" presStyleIdx="4" presStyleCnt="8">
        <dgm:presLayoutVars>
          <dgm:bulletEnabled val="1"/>
        </dgm:presLayoutVars>
      </dgm:prSet>
      <dgm:spPr/>
      <dgm:t>
        <a:bodyPr/>
        <a:lstStyle/>
        <a:p>
          <a:pPr rtl="1"/>
          <a:endParaRPr lang="ar-JO"/>
        </a:p>
      </dgm:t>
    </dgm:pt>
    <dgm:pt modelId="{4AAEA784-3676-4694-A90A-F1E161DF9C49}" type="pres">
      <dgm:prSet presAssocID="{57162642-DE93-458E-AE9B-9382DB55F536}" presName="sibTrans" presStyleCnt="0"/>
      <dgm:spPr/>
      <dgm:t>
        <a:bodyPr/>
        <a:lstStyle/>
        <a:p>
          <a:pPr rtl="1"/>
          <a:endParaRPr lang="ar-JO"/>
        </a:p>
      </dgm:t>
    </dgm:pt>
    <dgm:pt modelId="{9E9441D4-BF60-4872-BCAD-D99F4B91FABF}" type="pres">
      <dgm:prSet presAssocID="{C94A3DED-5B90-4E28-9A2E-D447652A5F28}" presName="node" presStyleLbl="node1" presStyleIdx="5" presStyleCnt="8">
        <dgm:presLayoutVars>
          <dgm:bulletEnabled val="1"/>
        </dgm:presLayoutVars>
      </dgm:prSet>
      <dgm:spPr/>
      <dgm:t>
        <a:bodyPr/>
        <a:lstStyle/>
        <a:p>
          <a:pPr rtl="1"/>
          <a:endParaRPr lang="ar-JO"/>
        </a:p>
      </dgm:t>
    </dgm:pt>
    <dgm:pt modelId="{0B0110E1-92EB-4B74-BBC0-B11FD99A86E6}" type="pres">
      <dgm:prSet presAssocID="{7B4A5034-360C-4841-8A8E-7CBC0172154F}" presName="sibTrans" presStyleCnt="0"/>
      <dgm:spPr/>
      <dgm:t>
        <a:bodyPr/>
        <a:lstStyle/>
        <a:p>
          <a:pPr rtl="1"/>
          <a:endParaRPr lang="ar-JO"/>
        </a:p>
      </dgm:t>
    </dgm:pt>
    <dgm:pt modelId="{EC126706-4B17-482A-9200-7ABFF6E4CC72}" type="pres">
      <dgm:prSet presAssocID="{56F72C33-A281-45F1-9234-E5E3295D1D7A}" presName="node" presStyleLbl="node1" presStyleIdx="6" presStyleCnt="8" custScaleX="118027">
        <dgm:presLayoutVars>
          <dgm:bulletEnabled val="1"/>
        </dgm:presLayoutVars>
      </dgm:prSet>
      <dgm:spPr/>
      <dgm:t>
        <a:bodyPr/>
        <a:lstStyle/>
        <a:p>
          <a:pPr rtl="1"/>
          <a:endParaRPr lang="ar-JO"/>
        </a:p>
      </dgm:t>
    </dgm:pt>
    <dgm:pt modelId="{251DDB20-3FC1-4BE4-9E2C-8B58E49F5DD4}" type="pres">
      <dgm:prSet presAssocID="{FEE16D52-F882-47B5-B910-6F4B294C8F58}" presName="sibTrans" presStyleCnt="0"/>
      <dgm:spPr/>
      <dgm:t>
        <a:bodyPr/>
        <a:lstStyle/>
        <a:p>
          <a:pPr rtl="1"/>
          <a:endParaRPr lang="ar-JO"/>
        </a:p>
      </dgm:t>
    </dgm:pt>
    <dgm:pt modelId="{B36ED402-F153-45CA-8C58-F61150765F8F}" type="pres">
      <dgm:prSet presAssocID="{00B6F8F5-DB68-4F81-ABED-17E2E8D4FBF7}" presName="node" presStyleLbl="node1" presStyleIdx="7" presStyleCnt="8" custScaleX="130377">
        <dgm:presLayoutVars>
          <dgm:bulletEnabled val="1"/>
        </dgm:presLayoutVars>
      </dgm:prSet>
      <dgm:spPr/>
      <dgm:t>
        <a:bodyPr/>
        <a:lstStyle/>
        <a:p>
          <a:pPr rtl="1"/>
          <a:endParaRPr lang="ar-JO"/>
        </a:p>
      </dgm:t>
    </dgm:pt>
  </dgm:ptLst>
  <dgm:cxnLst>
    <dgm:cxn modelId="{1C74CDFD-2A69-4204-BE54-94FADD4946D2}" srcId="{BEBC8D8E-FCB2-4AE6-9A77-8844222D3787}" destId="{00B6F8F5-DB68-4F81-ABED-17E2E8D4FBF7}" srcOrd="7" destOrd="0" parTransId="{B8D8467D-6F47-4433-A79A-DB3BF1D43097}" sibTransId="{523896D1-E2D9-4EC9-8E2A-6B1D536C57FC}"/>
    <dgm:cxn modelId="{4FE9BF67-0323-4D20-884E-A3F821C538CE}" srcId="{BEBC8D8E-FCB2-4AE6-9A77-8844222D3787}" destId="{56F72C33-A281-45F1-9234-E5E3295D1D7A}" srcOrd="6" destOrd="0" parTransId="{502C9D3B-78BD-4959-AF66-F653A3F48D97}" sibTransId="{FEE16D52-F882-47B5-B910-6F4B294C8F58}"/>
    <dgm:cxn modelId="{38780118-B746-4421-928C-E569094D4885}" srcId="{BEBC8D8E-FCB2-4AE6-9A77-8844222D3787}" destId="{46856AF7-5B05-4348-99AC-BE0266D3B65D}" srcOrd="3" destOrd="0" parTransId="{1AE70B8F-AFA3-4042-A1B3-74D8A4D9CC2D}" sibTransId="{0B55CC83-E8F5-4BC1-B38B-5C1114867D93}"/>
    <dgm:cxn modelId="{737947F9-B0F3-49E4-845A-7B66891013FA}" srcId="{BEBC8D8E-FCB2-4AE6-9A77-8844222D3787}" destId="{1931A154-275F-4160-BF9B-956879057FE8}" srcOrd="2" destOrd="0" parTransId="{6B6FB1D8-871C-4630-9BE7-033849ABDC89}" sibTransId="{EB0EAD4C-7DA1-4799-AE63-AF2CBF07D8A5}"/>
    <dgm:cxn modelId="{43D2FF9F-7A99-48FA-9EF6-8700A123C212}" type="presOf" srcId="{BEBC8D8E-FCB2-4AE6-9A77-8844222D3787}" destId="{BD3B59BC-68A2-4D52-A8BD-58C93E0D3C83}" srcOrd="0" destOrd="0" presId="urn:microsoft.com/office/officeart/2005/8/layout/default"/>
    <dgm:cxn modelId="{9BA9AAD9-6ACD-4469-B087-A329603BE641}" type="presOf" srcId="{86E9E739-4FE5-4C30-86FA-1D73DEF70113}" destId="{CE1E55BF-F8A0-4184-9971-8E9DC77FAC5B}" srcOrd="0" destOrd="0" presId="urn:microsoft.com/office/officeart/2005/8/layout/default"/>
    <dgm:cxn modelId="{B217BF0F-C4B0-4368-A05E-428861D9D8B7}" type="presOf" srcId="{00B6F8F5-DB68-4F81-ABED-17E2E8D4FBF7}" destId="{B36ED402-F153-45CA-8C58-F61150765F8F}" srcOrd="0" destOrd="0" presId="urn:microsoft.com/office/officeart/2005/8/layout/default"/>
    <dgm:cxn modelId="{FD9B6438-A5DC-4B4F-9DD2-94DD094783E8}" type="presOf" srcId="{46856AF7-5B05-4348-99AC-BE0266D3B65D}" destId="{4121CA54-E780-4BC8-992C-9B1E48CEDD68}" srcOrd="0" destOrd="0" presId="urn:microsoft.com/office/officeart/2005/8/layout/default"/>
    <dgm:cxn modelId="{142C7739-1A5F-40FE-BCC1-BC715D085044}" srcId="{BEBC8D8E-FCB2-4AE6-9A77-8844222D3787}" destId="{C94A3DED-5B90-4E28-9A2E-D447652A5F28}" srcOrd="5" destOrd="0" parTransId="{06C1AFF1-E0B3-43DA-84AD-D9191D0F3FC8}" sibTransId="{7B4A5034-360C-4841-8A8E-7CBC0172154F}"/>
    <dgm:cxn modelId="{4F79CEB3-4D47-4DE6-9992-46600B0F3CB5}" type="presOf" srcId="{C94A3DED-5B90-4E28-9A2E-D447652A5F28}" destId="{9E9441D4-BF60-4872-BCAD-D99F4B91FABF}" srcOrd="0" destOrd="0" presId="urn:microsoft.com/office/officeart/2005/8/layout/default"/>
    <dgm:cxn modelId="{0F103C7E-006E-406F-B1A0-20CCFBC4515A}" type="presOf" srcId="{21D7538E-739D-439F-8AE9-30A5B1608BF5}" destId="{82BC22CA-B6DB-40DF-B15A-8E310FF5E556}" srcOrd="0" destOrd="0" presId="urn:microsoft.com/office/officeart/2005/8/layout/default"/>
    <dgm:cxn modelId="{6A0FFCFF-3AEE-4E85-B8AE-1D016CE24362}" srcId="{BEBC8D8E-FCB2-4AE6-9A77-8844222D3787}" destId="{86E9E739-4FE5-4C30-86FA-1D73DEF70113}" srcOrd="4" destOrd="0" parTransId="{4429FEF4-947B-48B1-AE80-D959C8D8A3C2}" sibTransId="{57162642-DE93-458E-AE9B-9382DB55F536}"/>
    <dgm:cxn modelId="{13A8E2B7-28EA-4C9C-9CBC-DDE908E3F494}" srcId="{BEBC8D8E-FCB2-4AE6-9A77-8844222D3787}" destId="{21D7538E-739D-439F-8AE9-30A5B1608BF5}" srcOrd="0" destOrd="0" parTransId="{FFCB56DA-0636-4F36-8FCB-9533E30567B3}" sibTransId="{1940142F-B3ED-41FA-809E-A4F68BDB6AC1}"/>
    <dgm:cxn modelId="{513ABFD3-32BE-4560-88E3-2F2DCE809533}" type="presOf" srcId="{7CDE45E0-9D94-4B0C-98F4-9D5DAECD5D03}" destId="{EFCCD504-B21C-4580-ADE6-85C824430EB8}" srcOrd="0" destOrd="0" presId="urn:microsoft.com/office/officeart/2005/8/layout/default"/>
    <dgm:cxn modelId="{3EEC698C-DF7E-4C62-AB12-07D4CB6D6BAE}" type="presOf" srcId="{1931A154-275F-4160-BF9B-956879057FE8}" destId="{9F6383F0-A115-416E-B50E-65AC354F0EBF}" srcOrd="0" destOrd="0" presId="urn:microsoft.com/office/officeart/2005/8/layout/default"/>
    <dgm:cxn modelId="{54F4D8B0-8EEF-4310-9916-0DCB2718B75A}" srcId="{BEBC8D8E-FCB2-4AE6-9A77-8844222D3787}" destId="{7CDE45E0-9D94-4B0C-98F4-9D5DAECD5D03}" srcOrd="1" destOrd="0" parTransId="{DC0FF447-B3D4-4709-BC50-24105A7B3EA3}" sibTransId="{A6DF6C3F-FD03-4622-BB8A-79DBC3BB3418}"/>
    <dgm:cxn modelId="{6346311A-2242-46F4-A802-CE9A7A6F0CE4}" type="presOf" srcId="{56F72C33-A281-45F1-9234-E5E3295D1D7A}" destId="{EC126706-4B17-482A-9200-7ABFF6E4CC72}" srcOrd="0" destOrd="0" presId="urn:microsoft.com/office/officeart/2005/8/layout/default"/>
    <dgm:cxn modelId="{A895D4F6-6DC8-4A4B-AA4B-EEC1B163E11B}" type="presParOf" srcId="{BD3B59BC-68A2-4D52-A8BD-58C93E0D3C83}" destId="{82BC22CA-B6DB-40DF-B15A-8E310FF5E556}" srcOrd="0" destOrd="0" presId="urn:microsoft.com/office/officeart/2005/8/layout/default"/>
    <dgm:cxn modelId="{9084192D-BFDD-47FC-BCA4-C8E5F4ED7BD2}" type="presParOf" srcId="{BD3B59BC-68A2-4D52-A8BD-58C93E0D3C83}" destId="{A491C91C-BE89-4157-B607-8346C9A9379F}" srcOrd="1" destOrd="0" presId="urn:microsoft.com/office/officeart/2005/8/layout/default"/>
    <dgm:cxn modelId="{6F046511-93EA-4509-872B-EE86A6F06B92}" type="presParOf" srcId="{BD3B59BC-68A2-4D52-A8BD-58C93E0D3C83}" destId="{EFCCD504-B21C-4580-ADE6-85C824430EB8}" srcOrd="2" destOrd="0" presId="urn:microsoft.com/office/officeart/2005/8/layout/default"/>
    <dgm:cxn modelId="{5325D81A-9BFF-48D4-A97E-3BAEBF0CBF06}" type="presParOf" srcId="{BD3B59BC-68A2-4D52-A8BD-58C93E0D3C83}" destId="{D1DFD154-2549-4714-BD64-5EB1B36197DB}" srcOrd="3" destOrd="0" presId="urn:microsoft.com/office/officeart/2005/8/layout/default"/>
    <dgm:cxn modelId="{4DF182F3-9162-44A3-96E4-9F27EB97DD0F}" type="presParOf" srcId="{BD3B59BC-68A2-4D52-A8BD-58C93E0D3C83}" destId="{9F6383F0-A115-416E-B50E-65AC354F0EBF}" srcOrd="4" destOrd="0" presId="urn:microsoft.com/office/officeart/2005/8/layout/default"/>
    <dgm:cxn modelId="{4B2C8100-5BE4-4C93-AEDB-96E73BCE23EB}" type="presParOf" srcId="{BD3B59BC-68A2-4D52-A8BD-58C93E0D3C83}" destId="{AC831C27-90D0-47E9-A421-08BC6DC04C86}" srcOrd="5" destOrd="0" presId="urn:microsoft.com/office/officeart/2005/8/layout/default"/>
    <dgm:cxn modelId="{68F5824A-F853-4A78-8BF0-2351F74A0EC7}" type="presParOf" srcId="{BD3B59BC-68A2-4D52-A8BD-58C93E0D3C83}" destId="{4121CA54-E780-4BC8-992C-9B1E48CEDD68}" srcOrd="6" destOrd="0" presId="urn:microsoft.com/office/officeart/2005/8/layout/default"/>
    <dgm:cxn modelId="{B67BDB7B-2BB6-42EC-A9B8-B3A548998FDE}" type="presParOf" srcId="{BD3B59BC-68A2-4D52-A8BD-58C93E0D3C83}" destId="{93E0105F-1550-4005-9A7F-3ADA923B38AB}" srcOrd="7" destOrd="0" presId="urn:microsoft.com/office/officeart/2005/8/layout/default"/>
    <dgm:cxn modelId="{49E1C51F-DEA8-4B18-996A-2BD743943B42}" type="presParOf" srcId="{BD3B59BC-68A2-4D52-A8BD-58C93E0D3C83}" destId="{CE1E55BF-F8A0-4184-9971-8E9DC77FAC5B}" srcOrd="8" destOrd="0" presId="urn:microsoft.com/office/officeart/2005/8/layout/default"/>
    <dgm:cxn modelId="{0E04059D-9ACF-459E-A4CE-13730209DFF0}" type="presParOf" srcId="{BD3B59BC-68A2-4D52-A8BD-58C93E0D3C83}" destId="{4AAEA784-3676-4694-A90A-F1E161DF9C49}" srcOrd="9" destOrd="0" presId="urn:microsoft.com/office/officeart/2005/8/layout/default"/>
    <dgm:cxn modelId="{3A189CA0-CDFE-4B03-91D8-646783C09151}" type="presParOf" srcId="{BD3B59BC-68A2-4D52-A8BD-58C93E0D3C83}" destId="{9E9441D4-BF60-4872-BCAD-D99F4B91FABF}" srcOrd="10" destOrd="0" presId="urn:microsoft.com/office/officeart/2005/8/layout/default"/>
    <dgm:cxn modelId="{38CB9447-4028-42A3-BA38-BACAEB55B0B5}" type="presParOf" srcId="{BD3B59BC-68A2-4D52-A8BD-58C93E0D3C83}" destId="{0B0110E1-92EB-4B74-BBC0-B11FD99A86E6}" srcOrd="11" destOrd="0" presId="urn:microsoft.com/office/officeart/2005/8/layout/default"/>
    <dgm:cxn modelId="{5B03D79D-BA36-4E88-8FC9-4D0C414CD3EC}" type="presParOf" srcId="{BD3B59BC-68A2-4D52-A8BD-58C93E0D3C83}" destId="{EC126706-4B17-482A-9200-7ABFF6E4CC72}" srcOrd="12" destOrd="0" presId="urn:microsoft.com/office/officeart/2005/8/layout/default"/>
    <dgm:cxn modelId="{E9D8A886-BF31-4331-8198-867E4C032A74}" type="presParOf" srcId="{BD3B59BC-68A2-4D52-A8BD-58C93E0D3C83}" destId="{251DDB20-3FC1-4BE4-9E2C-8B58E49F5DD4}" srcOrd="13" destOrd="0" presId="urn:microsoft.com/office/officeart/2005/8/layout/default"/>
    <dgm:cxn modelId="{DB9275C8-8895-49C3-A3C3-AD57AF7C7469}" type="presParOf" srcId="{BD3B59BC-68A2-4D52-A8BD-58C93E0D3C83}" destId="{B36ED402-F153-45CA-8C58-F61150765F8F}" srcOrd="14" destOrd="0" presId="urn:microsoft.com/office/officeart/2005/8/layout/default"/>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F8B15AEA-1762-49A2-BACF-7A7A306825EF}" type="doc">
      <dgm:prSet loTypeId="urn:microsoft.com/office/officeart/2005/8/layout/hierarchy3" loCatId="relationship" qsTypeId="urn:microsoft.com/office/officeart/2005/8/quickstyle/3d1" qsCatId="3D" csTypeId="urn:microsoft.com/office/officeart/2005/8/colors/accent1_2" csCatId="accent1" phldr="1"/>
      <dgm:spPr/>
      <dgm:t>
        <a:bodyPr/>
        <a:lstStyle/>
        <a:p>
          <a:pPr rtl="1"/>
          <a:endParaRPr lang="ar-JO"/>
        </a:p>
      </dgm:t>
    </dgm:pt>
    <dgm:pt modelId="{742FA0BA-6124-425B-81EA-AF8AF4830FD1}">
      <dgm:prSet phldrT="[نص]"/>
      <dgm:spPr/>
      <dgm:t>
        <a:bodyPr/>
        <a:lstStyle/>
        <a:p>
          <a:pPr rtl="1"/>
          <a:r>
            <a:rPr lang="en-US" b="1" dirty="0" smtClean="0"/>
            <a:t>Gathering data </a:t>
          </a:r>
          <a:endParaRPr lang="ar-JO" b="1" dirty="0"/>
        </a:p>
      </dgm:t>
    </dgm:pt>
    <dgm:pt modelId="{B7AE2B3F-257A-43DD-83D0-2A56C1D17871}" type="parTrans" cxnId="{3D841320-9D14-4FB5-A5AD-BDFDA5F17502}">
      <dgm:prSet/>
      <dgm:spPr/>
      <dgm:t>
        <a:bodyPr/>
        <a:lstStyle/>
        <a:p>
          <a:pPr rtl="1"/>
          <a:endParaRPr lang="ar-JO"/>
        </a:p>
      </dgm:t>
    </dgm:pt>
    <dgm:pt modelId="{50C6F9C7-7FB5-4802-9C15-3F383D4028BD}" type="sibTrans" cxnId="{3D841320-9D14-4FB5-A5AD-BDFDA5F17502}">
      <dgm:prSet/>
      <dgm:spPr/>
      <dgm:t>
        <a:bodyPr/>
        <a:lstStyle/>
        <a:p>
          <a:pPr rtl="1"/>
          <a:endParaRPr lang="ar-JO"/>
        </a:p>
      </dgm:t>
    </dgm:pt>
    <dgm:pt modelId="{5DA915E0-9651-4392-9415-F6675870D66C}">
      <dgm:prSet phldrT="[نص]"/>
      <dgm:spPr/>
      <dgm:t>
        <a:bodyPr/>
        <a:lstStyle/>
        <a:p>
          <a:pPr algn="ctr" rtl="1"/>
          <a:r>
            <a:rPr lang="en-US" b="1" dirty="0" smtClean="0"/>
            <a:t>Studying the IOS 22000 standard, PRP’s and GMP requirements </a:t>
          </a:r>
          <a:endParaRPr lang="ar-JO" b="1" dirty="0"/>
        </a:p>
      </dgm:t>
    </dgm:pt>
    <dgm:pt modelId="{DC9CD0FA-557A-44DC-92D1-E6DE4D2D3D6C}" type="parTrans" cxnId="{6E1BE05B-8F43-46CD-917A-F67B2D432D73}">
      <dgm:prSet/>
      <dgm:spPr/>
      <dgm:t>
        <a:bodyPr/>
        <a:lstStyle/>
        <a:p>
          <a:pPr rtl="1"/>
          <a:endParaRPr lang="ar-JO" dirty="0"/>
        </a:p>
      </dgm:t>
    </dgm:pt>
    <dgm:pt modelId="{F8B8A1DA-8816-4FDD-8CF1-26DA736EC1E0}" type="sibTrans" cxnId="{6E1BE05B-8F43-46CD-917A-F67B2D432D73}">
      <dgm:prSet/>
      <dgm:spPr/>
      <dgm:t>
        <a:bodyPr/>
        <a:lstStyle/>
        <a:p>
          <a:pPr rtl="1"/>
          <a:endParaRPr lang="ar-JO"/>
        </a:p>
      </dgm:t>
    </dgm:pt>
    <dgm:pt modelId="{8425B64F-9B37-4550-9268-33A5633CD288}">
      <dgm:prSet phldrT="[نص]"/>
      <dgm:spPr/>
      <dgm:t>
        <a:bodyPr/>
        <a:lstStyle/>
        <a:p>
          <a:pPr algn="ctr" rtl="1"/>
          <a:r>
            <a:rPr lang="en-US" b="1" dirty="0" smtClean="0"/>
            <a:t>Studying the production line </a:t>
          </a:r>
          <a:endParaRPr lang="ar-JO" b="1" dirty="0"/>
        </a:p>
      </dgm:t>
    </dgm:pt>
    <dgm:pt modelId="{14568981-21C0-48DA-8ADF-DE5F2702160A}" type="parTrans" cxnId="{BA6E7A72-C73A-4041-B199-9284793A6E8D}">
      <dgm:prSet/>
      <dgm:spPr/>
      <dgm:t>
        <a:bodyPr/>
        <a:lstStyle/>
        <a:p>
          <a:pPr rtl="1"/>
          <a:endParaRPr lang="ar-JO" dirty="0"/>
        </a:p>
      </dgm:t>
    </dgm:pt>
    <dgm:pt modelId="{E1A16E59-689F-43DB-9265-B0CBDA77C46E}" type="sibTrans" cxnId="{BA6E7A72-C73A-4041-B199-9284793A6E8D}">
      <dgm:prSet/>
      <dgm:spPr/>
      <dgm:t>
        <a:bodyPr/>
        <a:lstStyle/>
        <a:p>
          <a:pPr rtl="1"/>
          <a:endParaRPr lang="ar-JO"/>
        </a:p>
      </dgm:t>
    </dgm:pt>
    <dgm:pt modelId="{A7942086-81AF-4E31-9CC2-0C89D4A44A5A}">
      <dgm:prSet phldrT="[نص]"/>
      <dgm:spPr/>
      <dgm:t>
        <a:bodyPr/>
        <a:lstStyle/>
        <a:p>
          <a:pPr rtl="1"/>
          <a:r>
            <a:rPr lang="en-US" b="1" dirty="0" smtClean="0"/>
            <a:t>Build the Gap Analysis </a:t>
          </a:r>
          <a:endParaRPr lang="ar-JO" b="1" dirty="0"/>
        </a:p>
      </dgm:t>
    </dgm:pt>
    <dgm:pt modelId="{0AD0A3F2-195C-473E-BAFA-9B2358B11FC5}" type="parTrans" cxnId="{9DF32DCA-9EAC-4959-9B73-835EDA4447C8}">
      <dgm:prSet/>
      <dgm:spPr/>
      <dgm:t>
        <a:bodyPr/>
        <a:lstStyle/>
        <a:p>
          <a:pPr rtl="1"/>
          <a:endParaRPr lang="ar-JO"/>
        </a:p>
      </dgm:t>
    </dgm:pt>
    <dgm:pt modelId="{AF1F0D47-94E7-487A-A100-FDA434EEBBBE}" type="sibTrans" cxnId="{9DF32DCA-9EAC-4959-9B73-835EDA4447C8}">
      <dgm:prSet/>
      <dgm:spPr/>
      <dgm:t>
        <a:bodyPr/>
        <a:lstStyle/>
        <a:p>
          <a:pPr rtl="1"/>
          <a:endParaRPr lang="ar-JO"/>
        </a:p>
      </dgm:t>
    </dgm:pt>
    <dgm:pt modelId="{A4665931-848C-494B-9B43-4D8BA48BD2E9}">
      <dgm:prSet phldrT="[نص]"/>
      <dgm:spPr/>
      <dgm:t>
        <a:bodyPr/>
        <a:lstStyle/>
        <a:p>
          <a:pPr rtl="1"/>
          <a:r>
            <a:rPr lang="en-US" b="1" dirty="0" smtClean="0"/>
            <a:t>For PRP’s</a:t>
          </a:r>
          <a:endParaRPr lang="ar-JO" b="1" dirty="0"/>
        </a:p>
      </dgm:t>
    </dgm:pt>
    <dgm:pt modelId="{8617D053-7665-46A2-8FA1-E546DCC530BC}" type="parTrans" cxnId="{7BFFD6E3-48AE-480E-84C4-6767B0578F47}">
      <dgm:prSet/>
      <dgm:spPr/>
      <dgm:t>
        <a:bodyPr/>
        <a:lstStyle/>
        <a:p>
          <a:pPr rtl="1"/>
          <a:endParaRPr lang="ar-JO" dirty="0"/>
        </a:p>
      </dgm:t>
    </dgm:pt>
    <dgm:pt modelId="{CBFA40F9-4BD2-4470-8DBD-A170B4132EF9}" type="sibTrans" cxnId="{7BFFD6E3-48AE-480E-84C4-6767B0578F47}">
      <dgm:prSet/>
      <dgm:spPr/>
      <dgm:t>
        <a:bodyPr/>
        <a:lstStyle/>
        <a:p>
          <a:pPr rtl="1"/>
          <a:endParaRPr lang="ar-JO"/>
        </a:p>
      </dgm:t>
    </dgm:pt>
    <dgm:pt modelId="{C9D3CF12-8372-4C9A-9224-4C6A570EE7FE}">
      <dgm:prSet phldrT="[نص]"/>
      <dgm:spPr/>
      <dgm:t>
        <a:bodyPr/>
        <a:lstStyle/>
        <a:p>
          <a:pPr rtl="1"/>
          <a:r>
            <a:rPr lang="en-US" b="1" dirty="0" smtClean="0"/>
            <a:t>flow diagram</a:t>
          </a:r>
          <a:endParaRPr lang="ar-JO" b="1" dirty="0"/>
        </a:p>
      </dgm:t>
    </dgm:pt>
    <dgm:pt modelId="{C301BA95-0CF0-4B9C-9142-AE44C4AAA3FB}" type="parTrans" cxnId="{C7B20CD6-6FDC-4AEC-9620-F34CBC11FFAA}">
      <dgm:prSet/>
      <dgm:spPr/>
      <dgm:t>
        <a:bodyPr/>
        <a:lstStyle/>
        <a:p>
          <a:pPr rtl="1"/>
          <a:endParaRPr lang="ar-JO" dirty="0"/>
        </a:p>
      </dgm:t>
    </dgm:pt>
    <dgm:pt modelId="{A9782843-22F3-4939-B29E-51D9C4352BB0}" type="sibTrans" cxnId="{C7B20CD6-6FDC-4AEC-9620-F34CBC11FFAA}">
      <dgm:prSet/>
      <dgm:spPr/>
      <dgm:t>
        <a:bodyPr/>
        <a:lstStyle/>
        <a:p>
          <a:pPr rtl="1"/>
          <a:endParaRPr lang="ar-JO"/>
        </a:p>
      </dgm:t>
    </dgm:pt>
    <dgm:pt modelId="{78525C9D-598B-44EC-8D3C-0BE5C43BDA8C}">
      <dgm:prSet phldrT="[نص]"/>
      <dgm:spPr/>
      <dgm:t>
        <a:bodyPr/>
        <a:lstStyle/>
        <a:p>
          <a:pPr algn="ctr" rtl="1"/>
          <a:r>
            <a:rPr lang="en-US" b="1" dirty="0" smtClean="0"/>
            <a:t>The working environment in the factory</a:t>
          </a:r>
          <a:endParaRPr lang="ar-JO" b="1" dirty="0"/>
        </a:p>
      </dgm:t>
    </dgm:pt>
    <dgm:pt modelId="{D38A7718-7117-43DB-9A48-B000101FC07E}" type="parTrans" cxnId="{1A69495A-B465-4737-9C33-7470E5D29194}">
      <dgm:prSet/>
      <dgm:spPr/>
      <dgm:t>
        <a:bodyPr/>
        <a:lstStyle/>
        <a:p>
          <a:pPr rtl="1"/>
          <a:endParaRPr lang="ar-JO" dirty="0"/>
        </a:p>
      </dgm:t>
    </dgm:pt>
    <dgm:pt modelId="{DC114901-5CC3-4C77-BD92-A3F40C72FD77}" type="sibTrans" cxnId="{1A69495A-B465-4737-9C33-7470E5D29194}">
      <dgm:prSet/>
      <dgm:spPr/>
      <dgm:t>
        <a:bodyPr/>
        <a:lstStyle/>
        <a:p>
          <a:pPr rtl="1"/>
          <a:endParaRPr lang="ar-JO"/>
        </a:p>
      </dgm:t>
    </dgm:pt>
    <dgm:pt modelId="{81855D43-328C-45B5-ADF6-6043B0933DA1}">
      <dgm:prSet phldrT="[نص]"/>
      <dgm:spPr/>
      <dgm:t>
        <a:bodyPr/>
        <a:lstStyle/>
        <a:p>
          <a:pPr algn="ctr" rtl="1"/>
          <a:r>
            <a:rPr lang="en-US" b="1" dirty="0" smtClean="0"/>
            <a:t>The hygiene practices in the factory  </a:t>
          </a:r>
          <a:endParaRPr lang="ar-JO" b="1" dirty="0"/>
        </a:p>
      </dgm:t>
    </dgm:pt>
    <dgm:pt modelId="{5B0F65A7-EC4F-49FE-BF1B-41BE979EDB90}" type="parTrans" cxnId="{5DD589B8-3F66-4E8F-84B1-AA88585BECD7}">
      <dgm:prSet/>
      <dgm:spPr/>
      <dgm:t>
        <a:bodyPr/>
        <a:lstStyle/>
        <a:p>
          <a:pPr rtl="1"/>
          <a:endParaRPr lang="ar-JO" dirty="0"/>
        </a:p>
      </dgm:t>
    </dgm:pt>
    <dgm:pt modelId="{D7CF7853-5F3B-4746-A77B-B2A910E35BCF}" type="sibTrans" cxnId="{5DD589B8-3F66-4E8F-84B1-AA88585BECD7}">
      <dgm:prSet/>
      <dgm:spPr/>
      <dgm:t>
        <a:bodyPr/>
        <a:lstStyle/>
        <a:p>
          <a:pPr rtl="1"/>
          <a:endParaRPr lang="ar-JO"/>
        </a:p>
      </dgm:t>
    </dgm:pt>
    <dgm:pt modelId="{CD12F9CD-A4D7-4A1A-BCD4-AB724EF42147}">
      <dgm:prSet phldrT="[نص]"/>
      <dgm:spPr/>
      <dgm:t>
        <a:bodyPr/>
        <a:lstStyle/>
        <a:p>
          <a:pPr rtl="1"/>
          <a:r>
            <a:rPr lang="en-US" b="1" dirty="0" smtClean="0"/>
            <a:t>Establish the HACCP preliminary </a:t>
          </a:r>
          <a:endParaRPr lang="ar-JO" b="1" dirty="0"/>
        </a:p>
      </dgm:t>
    </dgm:pt>
    <dgm:pt modelId="{F3991EBF-251D-4AF5-A330-E8DAC542F60B}" type="parTrans" cxnId="{A387017E-FE4A-4C22-8D99-EE649BDFB90A}">
      <dgm:prSet/>
      <dgm:spPr/>
      <dgm:t>
        <a:bodyPr/>
        <a:lstStyle/>
        <a:p>
          <a:pPr rtl="1"/>
          <a:endParaRPr lang="ar-JO"/>
        </a:p>
      </dgm:t>
    </dgm:pt>
    <dgm:pt modelId="{2E8F6D2C-33C8-47C3-9793-356F78C712CF}" type="sibTrans" cxnId="{A387017E-FE4A-4C22-8D99-EE649BDFB90A}">
      <dgm:prSet/>
      <dgm:spPr/>
      <dgm:t>
        <a:bodyPr/>
        <a:lstStyle/>
        <a:p>
          <a:pPr rtl="1"/>
          <a:endParaRPr lang="ar-JO"/>
        </a:p>
      </dgm:t>
    </dgm:pt>
    <dgm:pt modelId="{8B51DD6D-4835-4A8F-9095-E31D2022A885}">
      <dgm:prSet phldrT="[نص]"/>
      <dgm:spPr/>
      <dgm:t>
        <a:bodyPr/>
        <a:lstStyle/>
        <a:p>
          <a:pPr rtl="1"/>
          <a:r>
            <a:rPr lang="en-US" b="1" dirty="0" smtClean="0"/>
            <a:t>For GMP’s</a:t>
          </a:r>
          <a:endParaRPr lang="ar-JO" b="1" dirty="0"/>
        </a:p>
      </dgm:t>
    </dgm:pt>
    <dgm:pt modelId="{4D9CC210-D895-45C4-8912-BDBC3B35828B}" type="parTrans" cxnId="{9DFA2097-D288-434B-9C11-DCA19C603D3B}">
      <dgm:prSet/>
      <dgm:spPr/>
      <dgm:t>
        <a:bodyPr/>
        <a:lstStyle/>
        <a:p>
          <a:pPr rtl="1"/>
          <a:endParaRPr lang="ar-JO" dirty="0"/>
        </a:p>
      </dgm:t>
    </dgm:pt>
    <dgm:pt modelId="{B26D9E3B-3C2C-41C7-B9DC-0797E8ECD70B}" type="sibTrans" cxnId="{9DFA2097-D288-434B-9C11-DCA19C603D3B}">
      <dgm:prSet/>
      <dgm:spPr/>
      <dgm:t>
        <a:bodyPr/>
        <a:lstStyle/>
        <a:p>
          <a:pPr rtl="1"/>
          <a:endParaRPr lang="ar-JO"/>
        </a:p>
      </dgm:t>
    </dgm:pt>
    <dgm:pt modelId="{F845E22E-ABFC-4558-B630-88574142B736}">
      <dgm:prSet phldrT="[نص]"/>
      <dgm:spPr/>
      <dgm:t>
        <a:bodyPr/>
        <a:lstStyle/>
        <a:p>
          <a:pPr rtl="1"/>
          <a:r>
            <a:rPr lang="en-US" b="1" dirty="0" smtClean="0"/>
            <a:t>HACCP team</a:t>
          </a:r>
          <a:endParaRPr lang="ar-JO" b="1" dirty="0"/>
        </a:p>
      </dgm:t>
    </dgm:pt>
    <dgm:pt modelId="{E607E403-22E1-40D3-80FA-0B82EFFA131E}" type="parTrans" cxnId="{22E017A9-2AEC-4265-AD97-F478B6B72510}">
      <dgm:prSet/>
      <dgm:spPr/>
      <dgm:t>
        <a:bodyPr/>
        <a:lstStyle/>
        <a:p>
          <a:pPr rtl="1"/>
          <a:endParaRPr lang="ar-JO" dirty="0"/>
        </a:p>
      </dgm:t>
    </dgm:pt>
    <dgm:pt modelId="{58492A49-D295-41A5-A9BF-6718CA17AC86}" type="sibTrans" cxnId="{22E017A9-2AEC-4265-AD97-F478B6B72510}">
      <dgm:prSet/>
      <dgm:spPr/>
      <dgm:t>
        <a:bodyPr/>
        <a:lstStyle/>
        <a:p>
          <a:pPr rtl="1"/>
          <a:endParaRPr lang="ar-JO"/>
        </a:p>
      </dgm:t>
    </dgm:pt>
    <dgm:pt modelId="{E1AEBDF8-67EF-4162-A677-576A0694EE22}">
      <dgm:prSet phldrT="[نص]"/>
      <dgm:spPr/>
      <dgm:t>
        <a:bodyPr/>
        <a:lstStyle/>
        <a:p>
          <a:pPr rtl="1"/>
          <a:r>
            <a:rPr lang="en-US" b="1" dirty="0" smtClean="0"/>
            <a:t>Product description  </a:t>
          </a:r>
          <a:endParaRPr lang="ar-JO" b="1" dirty="0"/>
        </a:p>
      </dgm:t>
    </dgm:pt>
    <dgm:pt modelId="{320520C1-91F8-4B5A-BB7A-233BCD926DFF}" type="parTrans" cxnId="{7CA21E6F-C9ED-4C7B-86B2-581F4B3A35AF}">
      <dgm:prSet/>
      <dgm:spPr/>
      <dgm:t>
        <a:bodyPr/>
        <a:lstStyle/>
        <a:p>
          <a:pPr rtl="1"/>
          <a:endParaRPr lang="ar-JO" dirty="0"/>
        </a:p>
      </dgm:t>
    </dgm:pt>
    <dgm:pt modelId="{11981409-A104-4257-9362-52B85D83A30D}" type="sibTrans" cxnId="{7CA21E6F-C9ED-4C7B-86B2-581F4B3A35AF}">
      <dgm:prSet/>
      <dgm:spPr/>
      <dgm:t>
        <a:bodyPr/>
        <a:lstStyle/>
        <a:p>
          <a:pPr rtl="1"/>
          <a:endParaRPr lang="ar-JO"/>
        </a:p>
      </dgm:t>
    </dgm:pt>
    <dgm:pt modelId="{C56A28FA-BC71-4C6E-8FF2-D71FF7B5BA2F}">
      <dgm:prSet phldrT="[نص]"/>
      <dgm:spPr/>
      <dgm:t>
        <a:bodyPr/>
        <a:lstStyle/>
        <a:p>
          <a:pPr rtl="1"/>
          <a:r>
            <a:rPr lang="en-US" b="1" dirty="0" smtClean="0"/>
            <a:t>Intended use</a:t>
          </a:r>
          <a:endParaRPr lang="ar-JO" b="1" dirty="0"/>
        </a:p>
      </dgm:t>
    </dgm:pt>
    <dgm:pt modelId="{EDEA9CA8-BAF0-465C-8C81-0B689CA59248}" type="parTrans" cxnId="{AE47024F-AF25-40E0-9AE0-9AD73E5D7924}">
      <dgm:prSet/>
      <dgm:spPr/>
      <dgm:t>
        <a:bodyPr/>
        <a:lstStyle/>
        <a:p>
          <a:pPr rtl="1"/>
          <a:endParaRPr lang="ar-JO" dirty="0"/>
        </a:p>
      </dgm:t>
    </dgm:pt>
    <dgm:pt modelId="{96ADD578-75A5-4303-8ED8-A922E21498F3}" type="sibTrans" cxnId="{AE47024F-AF25-40E0-9AE0-9AD73E5D7924}">
      <dgm:prSet/>
      <dgm:spPr/>
      <dgm:t>
        <a:bodyPr/>
        <a:lstStyle/>
        <a:p>
          <a:pPr rtl="1"/>
          <a:endParaRPr lang="ar-JO"/>
        </a:p>
      </dgm:t>
    </dgm:pt>
    <dgm:pt modelId="{0FC0CDFF-A943-4ECF-9BB7-518E641EC15D}" type="pres">
      <dgm:prSet presAssocID="{F8B15AEA-1762-49A2-BACF-7A7A306825EF}" presName="diagram" presStyleCnt="0">
        <dgm:presLayoutVars>
          <dgm:chPref val="1"/>
          <dgm:dir/>
          <dgm:animOne val="branch"/>
          <dgm:animLvl val="lvl"/>
          <dgm:resizeHandles/>
        </dgm:presLayoutVars>
      </dgm:prSet>
      <dgm:spPr/>
      <dgm:t>
        <a:bodyPr/>
        <a:lstStyle/>
        <a:p>
          <a:pPr rtl="1"/>
          <a:endParaRPr lang="ar-JO"/>
        </a:p>
      </dgm:t>
    </dgm:pt>
    <dgm:pt modelId="{9B631A9B-B405-463A-BFF1-EB55D8D7A693}" type="pres">
      <dgm:prSet presAssocID="{742FA0BA-6124-425B-81EA-AF8AF4830FD1}" presName="root" presStyleCnt="0"/>
      <dgm:spPr/>
    </dgm:pt>
    <dgm:pt modelId="{25B41659-2442-40BB-B5EF-756F4904436A}" type="pres">
      <dgm:prSet presAssocID="{742FA0BA-6124-425B-81EA-AF8AF4830FD1}" presName="rootComposite" presStyleCnt="0"/>
      <dgm:spPr/>
    </dgm:pt>
    <dgm:pt modelId="{BE5DF72E-23B8-4F39-96C0-3D7FCAB34768}" type="pres">
      <dgm:prSet presAssocID="{742FA0BA-6124-425B-81EA-AF8AF4830FD1}" presName="rootText" presStyleLbl="node1" presStyleIdx="0" presStyleCnt="3" custScaleX="127008" custLinFactNeighborX="7235"/>
      <dgm:spPr/>
      <dgm:t>
        <a:bodyPr/>
        <a:lstStyle/>
        <a:p>
          <a:pPr rtl="1"/>
          <a:endParaRPr lang="ar-JO"/>
        </a:p>
      </dgm:t>
    </dgm:pt>
    <dgm:pt modelId="{03E40FF6-54B7-4119-B8DA-9C7CF140F434}" type="pres">
      <dgm:prSet presAssocID="{742FA0BA-6124-425B-81EA-AF8AF4830FD1}" presName="rootConnector" presStyleLbl="node1" presStyleIdx="0" presStyleCnt="3"/>
      <dgm:spPr/>
      <dgm:t>
        <a:bodyPr/>
        <a:lstStyle/>
        <a:p>
          <a:pPr rtl="1"/>
          <a:endParaRPr lang="ar-JO"/>
        </a:p>
      </dgm:t>
    </dgm:pt>
    <dgm:pt modelId="{41A51C00-5BE0-4BEF-8E5A-76BE6C50612E}" type="pres">
      <dgm:prSet presAssocID="{742FA0BA-6124-425B-81EA-AF8AF4830FD1}" presName="childShape" presStyleCnt="0"/>
      <dgm:spPr/>
    </dgm:pt>
    <dgm:pt modelId="{7C741337-CD34-491F-8012-A35E438398D1}" type="pres">
      <dgm:prSet presAssocID="{DC9CD0FA-557A-44DC-92D1-E6DE4D2D3D6C}" presName="Name13" presStyleLbl="parChTrans1D2" presStyleIdx="0" presStyleCnt="10"/>
      <dgm:spPr/>
      <dgm:t>
        <a:bodyPr/>
        <a:lstStyle/>
        <a:p>
          <a:pPr rtl="1"/>
          <a:endParaRPr lang="ar-JO"/>
        </a:p>
      </dgm:t>
    </dgm:pt>
    <dgm:pt modelId="{03C85008-0F3D-48D7-A477-140D1521E26E}" type="pres">
      <dgm:prSet presAssocID="{5DA915E0-9651-4392-9415-F6675870D66C}" presName="childText" presStyleLbl="bgAcc1" presStyleIdx="0" presStyleCnt="10" custScaleX="145218" custLinFactNeighborX="22486">
        <dgm:presLayoutVars>
          <dgm:bulletEnabled val="1"/>
        </dgm:presLayoutVars>
      </dgm:prSet>
      <dgm:spPr/>
      <dgm:t>
        <a:bodyPr/>
        <a:lstStyle/>
        <a:p>
          <a:pPr rtl="1"/>
          <a:endParaRPr lang="ar-JO"/>
        </a:p>
      </dgm:t>
    </dgm:pt>
    <dgm:pt modelId="{AA019BEE-1476-4225-8674-5754A1123CE5}" type="pres">
      <dgm:prSet presAssocID="{14568981-21C0-48DA-8ADF-DE5F2702160A}" presName="Name13" presStyleLbl="parChTrans1D2" presStyleIdx="1" presStyleCnt="10"/>
      <dgm:spPr/>
      <dgm:t>
        <a:bodyPr/>
        <a:lstStyle/>
        <a:p>
          <a:pPr rtl="1"/>
          <a:endParaRPr lang="ar-JO"/>
        </a:p>
      </dgm:t>
    </dgm:pt>
    <dgm:pt modelId="{61E2B250-CAB3-4A8D-9FDE-C2B5432536DE}" type="pres">
      <dgm:prSet presAssocID="{8425B64F-9B37-4550-9268-33A5633CD288}" presName="childText" presStyleLbl="bgAcc1" presStyleIdx="1" presStyleCnt="10" custScaleX="145218" custLinFactNeighborX="22486">
        <dgm:presLayoutVars>
          <dgm:bulletEnabled val="1"/>
        </dgm:presLayoutVars>
      </dgm:prSet>
      <dgm:spPr/>
      <dgm:t>
        <a:bodyPr/>
        <a:lstStyle/>
        <a:p>
          <a:pPr rtl="1"/>
          <a:endParaRPr lang="ar-JO"/>
        </a:p>
      </dgm:t>
    </dgm:pt>
    <dgm:pt modelId="{7EC311D3-094C-4F0D-B776-FA82B4D57AE0}" type="pres">
      <dgm:prSet presAssocID="{D38A7718-7117-43DB-9A48-B000101FC07E}" presName="Name13" presStyleLbl="parChTrans1D2" presStyleIdx="2" presStyleCnt="10"/>
      <dgm:spPr/>
      <dgm:t>
        <a:bodyPr/>
        <a:lstStyle/>
        <a:p>
          <a:pPr rtl="1"/>
          <a:endParaRPr lang="ar-JO"/>
        </a:p>
      </dgm:t>
    </dgm:pt>
    <dgm:pt modelId="{7A8038DE-910A-4325-8B2F-9DB3EC0C9B4A}" type="pres">
      <dgm:prSet presAssocID="{78525C9D-598B-44EC-8D3C-0BE5C43BDA8C}" presName="childText" presStyleLbl="bgAcc1" presStyleIdx="2" presStyleCnt="10" custScaleX="145218" custLinFactNeighborX="22486">
        <dgm:presLayoutVars>
          <dgm:bulletEnabled val="1"/>
        </dgm:presLayoutVars>
      </dgm:prSet>
      <dgm:spPr/>
      <dgm:t>
        <a:bodyPr/>
        <a:lstStyle/>
        <a:p>
          <a:pPr rtl="1"/>
          <a:endParaRPr lang="ar-JO"/>
        </a:p>
      </dgm:t>
    </dgm:pt>
    <dgm:pt modelId="{A7E30671-DC18-4094-93B4-C6C743285D45}" type="pres">
      <dgm:prSet presAssocID="{5B0F65A7-EC4F-49FE-BF1B-41BE979EDB90}" presName="Name13" presStyleLbl="parChTrans1D2" presStyleIdx="3" presStyleCnt="10"/>
      <dgm:spPr/>
      <dgm:t>
        <a:bodyPr/>
        <a:lstStyle/>
        <a:p>
          <a:pPr rtl="1"/>
          <a:endParaRPr lang="ar-JO"/>
        </a:p>
      </dgm:t>
    </dgm:pt>
    <dgm:pt modelId="{3F17B3AB-F18B-444A-AD04-4C25D9551C0C}" type="pres">
      <dgm:prSet presAssocID="{81855D43-328C-45B5-ADF6-6043B0933DA1}" presName="childText" presStyleLbl="bgAcc1" presStyleIdx="3" presStyleCnt="10" custScaleX="145218" custLinFactNeighborX="22486">
        <dgm:presLayoutVars>
          <dgm:bulletEnabled val="1"/>
        </dgm:presLayoutVars>
      </dgm:prSet>
      <dgm:spPr/>
      <dgm:t>
        <a:bodyPr/>
        <a:lstStyle/>
        <a:p>
          <a:pPr rtl="1"/>
          <a:endParaRPr lang="ar-JO"/>
        </a:p>
      </dgm:t>
    </dgm:pt>
    <dgm:pt modelId="{4BC22FBE-4D57-4C37-A873-9DAD28B5F99A}" type="pres">
      <dgm:prSet presAssocID="{A7942086-81AF-4E31-9CC2-0C89D4A44A5A}" presName="root" presStyleCnt="0"/>
      <dgm:spPr/>
    </dgm:pt>
    <dgm:pt modelId="{FB397130-712C-4781-A294-AFA48E95FE0C}" type="pres">
      <dgm:prSet presAssocID="{A7942086-81AF-4E31-9CC2-0C89D4A44A5A}" presName="rootComposite" presStyleCnt="0"/>
      <dgm:spPr/>
    </dgm:pt>
    <dgm:pt modelId="{7F290802-714D-4997-BC25-7EC9FFE3E333}" type="pres">
      <dgm:prSet presAssocID="{A7942086-81AF-4E31-9CC2-0C89D4A44A5A}" presName="rootText" presStyleLbl="node1" presStyleIdx="1" presStyleCnt="3" custLinFactNeighborX="19697"/>
      <dgm:spPr/>
      <dgm:t>
        <a:bodyPr/>
        <a:lstStyle/>
        <a:p>
          <a:pPr rtl="1"/>
          <a:endParaRPr lang="ar-JO"/>
        </a:p>
      </dgm:t>
    </dgm:pt>
    <dgm:pt modelId="{F535360F-29CC-4E7B-B16C-ED4CC38D5C51}" type="pres">
      <dgm:prSet presAssocID="{A7942086-81AF-4E31-9CC2-0C89D4A44A5A}" presName="rootConnector" presStyleLbl="node1" presStyleIdx="1" presStyleCnt="3"/>
      <dgm:spPr/>
      <dgm:t>
        <a:bodyPr/>
        <a:lstStyle/>
        <a:p>
          <a:pPr rtl="1"/>
          <a:endParaRPr lang="ar-JO"/>
        </a:p>
      </dgm:t>
    </dgm:pt>
    <dgm:pt modelId="{B4289C5C-3A9D-4752-A10B-9023D8E65FDC}" type="pres">
      <dgm:prSet presAssocID="{A7942086-81AF-4E31-9CC2-0C89D4A44A5A}" presName="childShape" presStyleCnt="0"/>
      <dgm:spPr/>
    </dgm:pt>
    <dgm:pt modelId="{9506DB70-C5AB-44A5-92CD-5515D37EA34C}" type="pres">
      <dgm:prSet presAssocID="{8617D053-7665-46A2-8FA1-E546DCC530BC}" presName="Name13" presStyleLbl="parChTrans1D2" presStyleIdx="4" presStyleCnt="10"/>
      <dgm:spPr/>
      <dgm:t>
        <a:bodyPr/>
        <a:lstStyle/>
        <a:p>
          <a:pPr rtl="1"/>
          <a:endParaRPr lang="ar-JO"/>
        </a:p>
      </dgm:t>
    </dgm:pt>
    <dgm:pt modelId="{B415721A-3A37-45E6-A46C-09AFF4DC4617}" type="pres">
      <dgm:prSet presAssocID="{A4665931-848C-494B-9B43-4D8BA48BD2E9}" presName="childText" presStyleLbl="bgAcc1" presStyleIdx="4" presStyleCnt="10" custLinFactNeighborX="24619">
        <dgm:presLayoutVars>
          <dgm:bulletEnabled val="1"/>
        </dgm:presLayoutVars>
      </dgm:prSet>
      <dgm:spPr/>
      <dgm:t>
        <a:bodyPr/>
        <a:lstStyle/>
        <a:p>
          <a:pPr rtl="1"/>
          <a:endParaRPr lang="ar-JO"/>
        </a:p>
      </dgm:t>
    </dgm:pt>
    <dgm:pt modelId="{D6E3FEB6-02CF-4F4F-A246-4DFD28134835}" type="pres">
      <dgm:prSet presAssocID="{4D9CC210-D895-45C4-8912-BDBC3B35828B}" presName="Name13" presStyleLbl="parChTrans1D2" presStyleIdx="5" presStyleCnt="10"/>
      <dgm:spPr/>
      <dgm:t>
        <a:bodyPr/>
        <a:lstStyle/>
        <a:p>
          <a:pPr rtl="1"/>
          <a:endParaRPr lang="ar-JO"/>
        </a:p>
      </dgm:t>
    </dgm:pt>
    <dgm:pt modelId="{D06B0396-EB2A-49D5-9C8E-41F078B6217E}" type="pres">
      <dgm:prSet presAssocID="{8B51DD6D-4835-4A8F-9095-E31D2022A885}" presName="childText" presStyleLbl="bgAcc1" presStyleIdx="5" presStyleCnt="10" custLinFactNeighborX="24619">
        <dgm:presLayoutVars>
          <dgm:bulletEnabled val="1"/>
        </dgm:presLayoutVars>
      </dgm:prSet>
      <dgm:spPr/>
      <dgm:t>
        <a:bodyPr/>
        <a:lstStyle/>
        <a:p>
          <a:pPr rtl="1"/>
          <a:endParaRPr lang="ar-JO"/>
        </a:p>
      </dgm:t>
    </dgm:pt>
    <dgm:pt modelId="{A03B235D-531B-485E-999E-E1C34F2C4B5C}" type="pres">
      <dgm:prSet presAssocID="{CD12F9CD-A4D7-4A1A-BCD4-AB724EF42147}" presName="root" presStyleCnt="0"/>
      <dgm:spPr/>
    </dgm:pt>
    <dgm:pt modelId="{7A97C2A8-55A1-4519-B9C0-46CDC03396C8}" type="pres">
      <dgm:prSet presAssocID="{CD12F9CD-A4D7-4A1A-BCD4-AB724EF42147}" presName="rootComposite" presStyleCnt="0"/>
      <dgm:spPr/>
    </dgm:pt>
    <dgm:pt modelId="{53B1DA01-B6F8-4F6B-A4AA-5EAD9C78AD40}" type="pres">
      <dgm:prSet presAssocID="{CD12F9CD-A4D7-4A1A-BCD4-AB724EF42147}" presName="rootText" presStyleLbl="node1" presStyleIdx="2" presStyleCnt="3" custLinFactNeighborX="28540"/>
      <dgm:spPr/>
      <dgm:t>
        <a:bodyPr/>
        <a:lstStyle/>
        <a:p>
          <a:pPr rtl="1"/>
          <a:endParaRPr lang="ar-JO"/>
        </a:p>
      </dgm:t>
    </dgm:pt>
    <dgm:pt modelId="{876DC143-CB66-47F0-A02D-C29A26EDB52C}" type="pres">
      <dgm:prSet presAssocID="{CD12F9CD-A4D7-4A1A-BCD4-AB724EF42147}" presName="rootConnector" presStyleLbl="node1" presStyleIdx="2" presStyleCnt="3"/>
      <dgm:spPr/>
      <dgm:t>
        <a:bodyPr/>
        <a:lstStyle/>
        <a:p>
          <a:pPr rtl="1"/>
          <a:endParaRPr lang="ar-JO"/>
        </a:p>
      </dgm:t>
    </dgm:pt>
    <dgm:pt modelId="{17CD6E45-670B-4605-8AAC-83B68D492576}" type="pres">
      <dgm:prSet presAssocID="{CD12F9CD-A4D7-4A1A-BCD4-AB724EF42147}" presName="childShape" presStyleCnt="0"/>
      <dgm:spPr/>
    </dgm:pt>
    <dgm:pt modelId="{EBF8AA68-8926-415D-B6FF-BE4DC1803E5B}" type="pres">
      <dgm:prSet presAssocID="{E607E403-22E1-40D3-80FA-0B82EFFA131E}" presName="Name13" presStyleLbl="parChTrans1D2" presStyleIdx="6" presStyleCnt="10"/>
      <dgm:spPr/>
      <dgm:t>
        <a:bodyPr/>
        <a:lstStyle/>
        <a:p>
          <a:pPr rtl="1"/>
          <a:endParaRPr lang="ar-JO"/>
        </a:p>
      </dgm:t>
    </dgm:pt>
    <dgm:pt modelId="{19055711-0FD1-4DE9-8202-64EEBDDC2E0A}" type="pres">
      <dgm:prSet presAssocID="{F845E22E-ABFC-4558-B630-88574142B736}" presName="childText" presStyleLbl="bgAcc1" presStyleIdx="6" presStyleCnt="10" custLinFactNeighborX="35676">
        <dgm:presLayoutVars>
          <dgm:bulletEnabled val="1"/>
        </dgm:presLayoutVars>
      </dgm:prSet>
      <dgm:spPr/>
      <dgm:t>
        <a:bodyPr/>
        <a:lstStyle/>
        <a:p>
          <a:pPr rtl="1"/>
          <a:endParaRPr lang="ar-JO"/>
        </a:p>
      </dgm:t>
    </dgm:pt>
    <dgm:pt modelId="{C0A38F1C-10F7-4B31-BB51-B850BF48CBF8}" type="pres">
      <dgm:prSet presAssocID="{C301BA95-0CF0-4B9C-9142-AE44C4AAA3FB}" presName="Name13" presStyleLbl="parChTrans1D2" presStyleIdx="7" presStyleCnt="10"/>
      <dgm:spPr/>
      <dgm:t>
        <a:bodyPr/>
        <a:lstStyle/>
        <a:p>
          <a:pPr rtl="1"/>
          <a:endParaRPr lang="ar-JO"/>
        </a:p>
      </dgm:t>
    </dgm:pt>
    <dgm:pt modelId="{2C08DBCE-3C00-4872-AFC6-6A8B3D0E900E}" type="pres">
      <dgm:prSet presAssocID="{C9D3CF12-8372-4C9A-9224-4C6A570EE7FE}" presName="childText" presStyleLbl="bgAcc1" presStyleIdx="7" presStyleCnt="10" custLinFactNeighborX="35676">
        <dgm:presLayoutVars>
          <dgm:bulletEnabled val="1"/>
        </dgm:presLayoutVars>
      </dgm:prSet>
      <dgm:spPr/>
      <dgm:t>
        <a:bodyPr/>
        <a:lstStyle/>
        <a:p>
          <a:pPr rtl="1"/>
          <a:endParaRPr lang="ar-JO"/>
        </a:p>
      </dgm:t>
    </dgm:pt>
    <dgm:pt modelId="{C83E01D6-CD71-405F-8277-4CCFEFCDFBE6}" type="pres">
      <dgm:prSet presAssocID="{EDEA9CA8-BAF0-465C-8C81-0B689CA59248}" presName="Name13" presStyleLbl="parChTrans1D2" presStyleIdx="8" presStyleCnt="10"/>
      <dgm:spPr/>
      <dgm:t>
        <a:bodyPr/>
        <a:lstStyle/>
        <a:p>
          <a:pPr rtl="1"/>
          <a:endParaRPr lang="ar-JO"/>
        </a:p>
      </dgm:t>
    </dgm:pt>
    <dgm:pt modelId="{DDB0E467-2D05-41A2-82AB-481B904EBD9A}" type="pres">
      <dgm:prSet presAssocID="{C56A28FA-BC71-4C6E-8FF2-D71FF7B5BA2F}" presName="childText" presStyleLbl="bgAcc1" presStyleIdx="8" presStyleCnt="10" custLinFactNeighborX="35676">
        <dgm:presLayoutVars>
          <dgm:bulletEnabled val="1"/>
        </dgm:presLayoutVars>
      </dgm:prSet>
      <dgm:spPr/>
      <dgm:t>
        <a:bodyPr/>
        <a:lstStyle/>
        <a:p>
          <a:pPr rtl="1"/>
          <a:endParaRPr lang="ar-JO"/>
        </a:p>
      </dgm:t>
    </dgm:pt>
    <dgm:pt modelId="{36FB4322-EC7B-401A-820A-2A78FB741531}" type="pres">
      <dgm:prSet presAssocID="{320520C1-91F8-4B5A-BB7A-233BCD926DFF}" presName="Name13" presStyleLbl="parChTrans1D2" presStyleIdx="9" presStyleCnt="10"/>
      <dgm:spPr/>
      <dgm:t>
        <a:bodyPr/>
        <a:lstStyle/>
        <a:p>
          <a:pPr rtl="1"/>
          <a:endParaRPr lang="ar-JO"/>
        </a:p>
      </dgm:t>
    </dgm:pt>
    <dgm:pt modelId="{5330C974-34F3-497F-89FE-C8E5BE318BBD}" type="pres">
      <dgm:prSet presAssocID="{E1AEBDF8-67EF-4162-A677-576A0694EE22}" presName="childText" presStyleLbl="bgAcc1" presStyleIdx="9" presStyleCnt="10" custLinFactNeighborX="35676">
        <dgm:presLayoutVars>
          <dgm:bulletEnabled val="1"/>
        </dgm:presLayoutVars>
      </dgm:prSet>
      <dgm:spPr/>
      <dgm:t>
        <a:bodyPr/>
        <a:lstStyle/>
        <a:p>
          <a:pPr rtl="1"/>
          <a:endParaRPr lang="ar-JO"/>
        </a:p>
      </dgm:t>
    </dgm:pt>
  </dgm:ptLst>
  <dgm:cxnLst>
    <dgm:cxn modelId="{2EEBA6BB-7003-4CDC-843B-6EABBDE61067}" type="presOf" srcId="{5B0F65A7-EC4F-49FE-BF1B-41BE979EDB90}" destId="{A7E30671-DC18-4094-93B4-C6C743285D45}" srcOrd="0" destOrd="0" presId="urn:microsoft.com/office/officeart/2005/8/layout/hierarchy3"/>
    <dgm:cxn modelId="{C946712F-3DDA-4A07-8D82-0376F3767766}" type="presOf" srcId="{C301BA95-0CF0-4B9C-9142-AE44C4AAA3FB}" destId="{C0A38F1C-10F7-4B31-BB51-B850BF48CBF8}" srcOrd="0" destOrd="0" presId="urn:microsoft.com/office/officeart/2005/8/layout/hierarchy3"/>
    <dgm:cxn modelId="{AE47024F-AF25-40E0-9AE0-9AD73E5D7924}" srcId="{CD12F9CD-A4D7-4A1A-BCD4-AB724EF42147}" destId="{C56A28FA-BC71-4C6E-8FF2-D71FF7B5BA2F}" srcOrd="2" destOrd="0" parTransId="{EDEA9CA8-BAF0-465C-8C81-0B689CA59248}" sibTransId="{96ADD578-75A5-4303-8ED8-A922E21498F3}"/>
    <dgm:cxn modelId="{5DD589B8-3F66-4E8F-84B1-AA88585BECD7}" srcId="{742FA0BA-6124-425B-81EA-AF8AF4830FD1}" destId="{81855D43-328C-45B5-ADF6-6043B0933DA1}" srcOrd="3" destOrd="0" parTransId="{5B0F65A7-EC4F-49FE-BF1B-41BE979EDB90}" sibTransId="{D7CF7853-5F3B-4746-A77B-B2A910E35BCF}"/>
    <dgm:cxn modelId="{29204F5D-5B44-4F97-9490-E6B00E2EAE94}" type="presOf" srcId="{8B51DD6D-4835-4A8F-9095-E31D2022A885}" destId="{D06B0396-EB2A-49D5-9C8E-41F078B6217E}" srcOrd="0" destOrd="0" presId="urn:microsoft.com/office/officeart/2005/8/layout/hierarchy3"/>
    <dgm:cxn modelId="{9DFA2097-D288-434B-9C11-DCA19C603D3B}" srcId="{A7942086-81AF-4E31-9CC2-0C89D4A44A5A}" destId="{8B51DD6D-4835-4A8F-9095-E31D2022A885}" srcOrd="1" destOrd="0" parTransId="{4D9CC210-D895-45C4-8912-BDBC3B35828B}" sibTransId="{B26D9E3B-3C2C-41C7-B9DC-0797E8ECD70B}"/>
    <dgm:cxn modelId="{B970B0E2-2957-476F-B54B-2F5EA78F44D9}" type="presOf" srcId="{D38A7718-7117-43DB-9A48-B000101FC07E}" destId="{7EC311D3-094C-4F0D-B776-FA82B4D57AE0}" srcOrd="0" destOrd="0" presId="urn:microsoft.com/office/officeart/2005/8/layout/hierarchy3"/>
    <dgm:cxn modelId="{193EA622-F3BB-4E8C-86F7-552A190684D4}" type="presOf" srcId="{A4665931-848C-494B-9B43-4D8BA48BD2E9}" destId="{B415721A-3A37-45E6-A46C-09AFF4DC4617}" srcOrd="0" destOrd="0" presId="urn:microsoft.com/office/officeart/2005/8/layout/hierarchy3"/>
    <dgm:cxn modelId="{22E017A9-2AEC-4265-AD97-F478B6B72510}" srcId="{CD12F9CD-A4D7-4A1A-BCD4-AB724EF42147}" destId="{F845E22E-ABFC-4558-B630-88574142B736}" srcOrd="0" destOrd="0" parTransId="{E607E403-22E1-40D3-80FA-0B82EFFA131E}" sibTransId="{58492A49-D295-41A5-A9BF-6718CA17AC86}"/>
    <dgm:cxn modelId="{26AE6305-F052-438F-81D5-5B0E4719EBD8}" type="presOf" srcId="{5DA915E0-9651-4392-9415-F6675870D66C}" destId="{03C85008-0F3D-48D7-A477-140D1521E26E}" srcOrd="0" destOrd="0" presId="urn:microsoft.com/office/officeart/2005/8/layout/hierarchy3"/>
    <dgm:cxn modelId="{93D52BD3-8F79-442D-8088-C19AA15D5692}" type="presOf" srcId="{CD12F9CD-A4D7-4A1A-BCD4-AB724EF42147}" destId="{876DC143-CB66-47F0-A02D-C29A26EDB52C}" srcOrd="1" destOrd="0" presId="urn:microsoft.com/office/officeart/2005/8/layout/hierarchy3"/>
    <dgm:cxn modelId="{3D841320-9D14-4FB5-A5AD-BDFDA5F17502}" srcId="{F8B15AEA-1762-49A2-BACF-7A7A306825EF}" destId="{742FA0BA-6124-425B-81EA-AF8AF4830FD1}" srcOrd="0" destOrd="0" parTransId="{B7AE2B3F-257A-43DD-83D0-2A56C1D17871}" sibTransId="{50C6F9C7-7FB5-4802-9C15-3F383D4028BD}"/>
    <dgm:cxn modelId="{608E9E75-3F1F-4776-961E-F49347BD20BF}" type="presOf" srcId="{F845E22E-ABFC-4558-B630-88574142B736}" destId="{19055711-0FD1-4DE9-8202-64EEBDDC2E0A}" srcOrd="0" destOrd="0" presId="urn:microsoft.com/office/officeart/2005/8/layout/hierarchy3"/>
    <dgm:cxn modelId="{08F84BC9-3C66-414F-86AA-54D86A6F6DD7}" type="presOf" srcId="{A7942086-81AF-4E31-9CC2-0C89D4A44A5A}" destId="{F535360F-29CC-4E7B-B16C-ED4CC38D5C51}" srcOrd="1" destOrd="0" presId="urn:microsoft.com/office/officeart/2005/8/layout/hierarchy3"/>
    <dgm:cxn modelId="{413CAEE9-49F5-4F88-8CF6-178D43D83055}" type="presOf" srcId="{E607E403-22E1-40D3-80FA-0B82EFFA131E}" destId="{EBF8AA68-8926-415D-B6FF-BE4DC1803E5B}" srcOrd="0" destOrd="0" presId="urn:microsoft.com/office/officeart/2005/8/layout/hierarchy3"/>
    <dgm:cxn modelId="{7C481834-7D73-482F-97C4-54A4E99C8EF9}" type="presOf" srcId="{DC9CD0FA-557A-44DC-92D1-E6DE4D2D3D6C}" destId="{7C741337-CD34-491F-8012-A35E438398D1}" srcOrd="0" destOrd="0" presId="urn:microsoft.com/office/officeart/2005/8/layout/hierarchy3"/>
    <dgm:cxn modelId="{BA6E7A72-C73A-4041-B199-9284793A6E8D}" srcId="{742FA0BA-6124-425B-81EA-AF8AF4830FD1}" destId="{8425B64F-9B37-4550-9268-33A5633CD288}" srcOrd="1" destOrd="0" parTransId="{14568981-21C0-48DA-8ADF-DE5F2702160A}" sibTransId="{E1A16E59-689F-43DB-9265-B0CBDA77C46E}"/>
    <dgm:cxn modelId="{AAC8DF04-93A6-4B29-AB8D-939CA5AC6DFF}" type="presOf" srcId="{81855D43-328C-45B5-ADF6-6043B0933DA1}" destId="{3F17B3AB-F18B-444A-AD04-4C25D9551C0C}" srcOrd="0" destOrd="0" presId="urn:microsoft.com/office/officeart/2005/8/layout/hierarchy3"/>
    <dgm:cxn modelId="{81E1A702-FCBF-49E2-8E57-285FAFE72FED}" type="presOf" srcId="{EDEA9CA8-BAF0-465C-8C81-0B689CA59248}" destId="{C83E01D6-CD71-405F-8277-4CCFEFCDFBE6}" srcOrd="0" destOrd="0" presId="urn:microsoft.com/office/officeart/2005/8/layout/hierarchy3"/>
    <dgm:cxn modelId="{DC56405F-40EE-4868-8371-8FB434B0C02F}" type="presOf" srcId="{320520C1-91F8-4B5A-BB7A-233BCD926DFF}" destId="{36FB4322-EC7B-401A-820A-2A78FB741531}" srcOrd="0" destOrd="0" presId="urn:microsoft.com/office/officeart/2005/8/layout/hierarchy3"/>
    <dgm:cxn modelId="{62344851-CF67-41A3-98A4-796C2EA5DAD1}" type="presOf" srcId="{E1AEBDF8-67EF-4162-A677-576A0694EE22}" destId="{5330C974-34F3-497F-89FE-C8E5BE318BBD}" srcOrd="0" destOrd="0" presId="urn:microsoft.com/office/officeart/2005/8/layout/hierarchy3"/>
    <dgm:cxn modelId="{ACF8A10B-4E6E-4254-A7AB-AE80A59C6F22}" type="presOf" srcId="{78525C9D-598B-44EC-8D3C-0BE5C43BDA8C}" destId="{7A8038DE-910A-4325-8B2F-9DB3EC0C9B4A}" srcOrd="0" destOrd="0" presId="urn:microsoft.com/office/officeart/2005/8/layout/hierarchy3"/>
    <dgm:cxn modelId="{BA8C2F2C-CDEC-4FFA-9505-B159170B8C78}" type="presOf" srcId="{CD12F9CD-A4D7-4A1A-BCD4-AB724EF42147}" destId="{53B1DA01-B6F8-4F6B-A4AA-5EAD9C78AD40}" srcOrd="0" destOrd="0" presId="urn:microsoft.com/office/officeart/2005/8/layout/hierarchy3"/>
    <dgm:cxn modelId="{FE293708-6D72-426F-B1DA-80700C36D198}" type="presOf" srcId="{C9D3CF12-8372-4C9A-9224-4C6A570EE7FE}" destId="{2C08DBCE-3C00-4872-AFC6-6A8B3D0E900E}" srcOrd="0" destOrd="0" presId="urn:microsoft.com/office/officeart/2005/8/layout/hierarchy3"/>
    <dgm:cxn modelId="{F5AA0EE5-8B7B-49C8-A5B7-9EA7EE4A097C}" type="presOf" srcId="{4D9CC210-D895-45C4-8912-BDBC3B35828B}" destId="{D6E3FEB6-02CF-4F4F-A246-4DFD28134835}" srcOrd="0" destOrd="0" presId="urn:microsoft.com/office/officeart/2005/8/layout/hierarchy3"/>
    <dgm:cxn modelId="{248ED99E-E305-4152-8DEF-04FA413EDC8E}" type="presOf" srcId="{F8B15AEA-1762-49A2-BACF-7A7A306825EF}" destId="{0FC0CDFF-A943-4ECF-9BB7-518E641EC15D}" srcOrd="0" destOrd="0" presId="urn:microsoft.com/office/officeart/2005/8/layout/hierarchy3"/>
    <dgm:cxn modelId="{0652BA1B-0CA0-4D53-9D9A-5CF47D5DC342}" type="presOf" srcId="{742FA0BA-6124-425B-81EA-AF8AF4830FD1}" destId="{03E40FF6-54B7-4119-B8DA-9C7CF140F434}" srcOrd="1" destOrd="0" presId="urn:microsoft.com/office/officeart/2005/8/layout/hierarchy3"/>
    <dgm:cxn modelId="{C7B20CD6-6FDC-4AEC-9620-F34CBC11FFAA}" srcId="{CD12F9CD-A4D7-4A1A-BCD4-AB724EF42147}" destId="{C9D3CF12-8372-4C9A-9224-4C6A570EE7FE}" srcOrd="1" destOrd="0" parTransId="{C301BA95-0CF0-4B9C-9142-AE44C4AAA3FB}" sibTransId="{A9782843-22F3-4939-B29E-51D9C4352BB0}"/>
    <dgm:cxn modelId="{7BD04B53-92B6-4BC9-856E-2CA7F3701004}" type="presOf" srcId="{C56A28FA-BC71-4C6E-8FF2-D71FF7B5BA2F}" destId="{DDB0E467-2D05-41A2-82AB-481B904EBD9A}" srcOrd="0" destOrd="0" presId="urn:microsoft.com/office/officeart/2005/8/layout/hierarchy3"/>
    <dgm:cxn modelId="{C00C9F3B-2A40-47D8-846B-3DE308B56D76}" type="presOf" srcId="{742FA0BA-6124-425B-81EA-AF8AF4830FD1}" destId="{BE5DF72E-23B8-4F39-96C0-3D7FCAB34768}" srcOrd="0" destOrd="0" presId="urn:microsoft.com/office/officeart/2005/8/layout/hierarchy3"/>
    <dgm:cxn modelId="{7BFFD6E3-48AE-480E-84C4-6767B0578F47}" srcId="{A7942086-81AF-4E31-9CC2-0C89D4A44A5A}" destId="{A4665931-848C-494B-9B43-4D8BA48BD2E9}" srcOrd="0" destOrd="0" parTransId="{8617D053-7665-46A2-8FA1-E546DCC530BC}" sibTransId="{CBFA40F9-4BD2-4470-8DBD-A170B4132EF9}"/>
    <dgm:cxn modelId="{BC6C8FAE-6066-49D4-AC60-1F3E5F95D6E0}" type="presOf" srcId="{A7942086-81AF-4E31-9CC2-0C89D4A44A5A}" destId="{7F290802-714D-4997-BC25-7EC9FFE3E333}" srcOrd="0" destOrd="0" presId="urn:microsoft.com/office/officeart/2005/8/layout/hierarchy3"/>
    <dgm:cxn modelId="{A2BAD0CA-D45D-4098-B158-6B35D1C9C888}" type="presOf" srcId="{14568981-21C0-48DA-8ADF-DE5F2702160A}" destId="{AA019BEE-1476-4225-8674-5754A1123CE5}" srcOrd="0" destOrd="0" presId="urn:microsoft.com/office/officeart/2005/8/layout/hierarchy3"/>
    <dgm:cxn modelId="{C97B7C2C-D0EA-458C-BA1E-703AE5926AED}" type="presOf" srcId="{8617D053-7665-46A2-8FA1-E546DCC530BC}" destId="{9506DB70-C5AB-44A5-92CD-5515D37EA34C}" srcOrd="0" destOrd="0" presId="urn:microsoft.com/office/officeart/2005/8/layout/hierarchy3"/>
    <dgm:cxn modelId="{8EF40541-B7AE-440D-A392-A6704B2E75B4}" type="presOf" srcId="{8425B64F-9B37-4550-9268-33A5633CD288}" destId="{61E2B250-CAB3-4A8D-9FDE-C2B5432536DE}" srcOrd="0" destOrd="0" presId="urn:microsoft.com/office/officeart/2005/8/layout/hierarchy3"/>
    <dgm:cxn modelId="{A387017E-FE4A-4C22-8D99-EE649BDFB90A}" srcId="{F8B15AEA-1762-49A2-BACF-7A7A306825EF}" destId="{CD12F9CD-A4D7-4A1A-BCD4-AB724EF42147}" srcOrd="2" destOrd="0" parTransId="{F3991EBF-251D-4AF5-A330-E8DAC542F60B}" sibTransId="{2E8F6D2C-33C8-47C3-9793-356F78C712CF}"/>
    <dgm:cxn modelId="{1A69495A-B465-4737-9C33-7470E5D29194}" srcId="{742FA0BA-6124-425B-81EA-AF8AF4830FD1}" destId="{78525C9D-598B-44EC-8D3C-0BE5C43BDA8C}" srcOrd="2" destOrd="0" parTransId="{D38A7718-7117-43DB-9A48-B000101FC07E}" sibTransId="{DC114901-5CC3-4C77-BD92-A3F40C72FD77}"/>
    <dgm:cxn modelId="{6E1BE05B-8F43-46CD-917A-F67B2D432D73}" srcId="{742FA0BA-6124-425B-81EA-AF8AF4830FD1}" destId="{5DA915E0-9651-4392-9415-F6675870D66C}" srcOrd="0" destOrd="0" parTransId="{DC9CD0FA-557A-44DC-92D1-E6DE4D2D3D6C}" sibTransId="{F8B8A1DA-8816-4FDD-8CF1-26DA736EC1E0}"/>
    <dgm:cxn modelId="{7CA21E6F-C9ED-4C7B-86B2-581F4B3A35AF}" srcId="{CD12F9CD-A4D7-4A1A-BCD4-AB724EF42147}" destId="{E1AEBDF8-67EF-4162-A677-576A0694EE22}" srcOrd="3" destOrd="0" parTransId="{320520C1-91F8-4B5A-BB7A-233BCD926DFF}" sibTransId="{11981409-A104-4257-9362-52B85D83A30D}"/>
    <dgm:cxn modelId="{9DF32DCA-9EAC-4959-9B73-835EDA4447C8}" srcId="{F8B15AEA-1762-49A2-BACF-7A7A306825EF}" destId="{A7942086-81AF-4E31-9CC2-0C89D4A44A5A}" srcOrd="1" destOrd="0" parTransId="{0AD0A3F2-195C-473E-BAFA-9B2358B11FC5}" sibTransId="{AF1F0D47-94E7-487A-A100-FDA434EEBBBE}"/>
    <dgm:cxn modelId="{83CA79E0-A027-48FA-AF7F-99715431429F}" type="presParOf" srcId="{0FC0CDFF-A943-4ECF-9BB7-518E641EC15D}" destId="{9B631A9B-B405-463A-BFF1-EB55D8D7A693}" srcOrd="0" destOrd="0" presId="urn:microsoft.com/office/officeart/2005/8/layout/hierarchy3"/>
    <dgm:cxn modelId="{1B34F2A7-154D-401B-8151-61A35171073A}" type="presParOf" srcId="{9B631A9B-B405-463A-BFF1-EB55D8D7A693}" destId="{25B41659-2442-40BB-B5EF-756F4904436A}" srcOrd="0" destOrd="0" presId="urn:microsoft.com/office/officeart/2005/8/layout/hierarchy3"/>
    <dgm:cxn modelId="{CD0E7F10-8968-455A-86B9-31D1FC0753E4}" type="presParOf" srcId="{25B41659-2442-40BB-B5EF-756F4904436A}" destId="{BE5DF72E-23B8-4F39-96C0-3D7FCAB34768}" srcOrd="0" destOrd="0" presId="urn:microsoft.com/office/officeart/2005/8/layout/hierarchy3"/>
    <dgm:cxn modelId="{68243C5E-0A7E-4A79-9D85-CF56F6B608B9}" type="presParOf" srcId="{25B41659-2442-40BB-B5EF-756F4904436A}" destId="{03E40FF6-54B7-4119-B8DA-9C7CF140F434}" srcOrd="1" destOrd="0" presId="urn:microsoft.com/office/officeart/2005/8/layout/hierarchy3"/>
    <dgm:cxn modelId="{0B3E7850-CC34-414A-B0E7-74888588E98D}" type="presParOf" srcId="{9B631A9B-B405-463A-BFF1-EB55D8D7A693}" destId="{41A51C00-5BE0-4BEF-8E5A-76BE6C50612E}" srcOrd="1" destOrd="0" presId="urn:microsoft.com/office/officeart/2005/8/layout/hierarchy3"/>
    <dgm:cxn modelId="{04A65706-0727-499F-A1DB-B12296027419}" type="presParOf" srcId="{41A51C00-5BE0-4BEF-8E5A-76BE6C50612E}" destId="{7C741337-CD34-491F-8012-A35E438398D1}" srcOrd="0" destOrd="0" presId="urn:microsoft.com/office/officeart/2005/8/layout/hierarchy3"/>
    <dgm:cxn modelId="{4289A6E7-9F76-4486-8307-D22F4514B1AA}" type="presParOf" srcId="{41A51C00-5BE0-4BEF-8E5A-76BE6C50612E}" destId="{03C85008-0F3D-48D7-A477-140D1521E26E}" srcOrd="1" destOrd="0" presId="urn:microsoft.com/office/officeart/2005/8/layout/hierarchy3"/>
    <dgm:cxn modelId="{6E11E754-9F51-4226-8640-ABDBEC30CF54}" type="presParOf" srcId="{41A51C00-5BE0-4BEF-8E5A-76BE6C50612E}" destId="{AA019BEE-1476-4225-8674-5754A1123CE5}" srcOrd="2" destOrd="0" presId="urn:microsoft.com/office/officeart/2005/8/layout/hierarchy3"/>
    <dgm:cxn modelId="{AC316931-0814-481C-9725-AF7D4F35C2EC}" type="presParOf" srcId="{41A51C00-5BE0-4BEF-8E5A-76BE6C50612E}" destId="{61E2B250-CAB3-4A8D-9FDE-C2B5432536DE}" srcOrd="3" destOrd="0" presId="urn:microsoft.com/office/officeart/2005/8/layout/hierarchy3"/>
    <dgm:cxn modelId="{5E17431B-8096-4A7D-B70E-D6FBD8DC2162}" type="presParOf" srcId="{41A51C00-5BE0-4BEF-8E5A-76BE6C50612E}" destId="{7EC311D3-094C-4F0D-B776-FA82B4D57AE0}" srcOrd="4" destOrd="0" presId="urn:microsoft.com/office/officeart/2005/8/layout/hierarchy3"/>
    <dgm:cxn modelId="{0ED884AE-D287-4EA6-93E1-A0769248EAC3}" type="presParOf" srcId="{41A51C00-5BE0-4BEF-8E5A-76BE6C50612E}" destId="{7A8038DE-910A-4325-8B2F-9DB3EC0C9B4A}" srcOrd="5" destOrd="0" presId="urn:microsoft.com/office/officeart/2005/8/layout/hierarchy3"/>
    <dgm:cxn modelId="{58F30E32-5694-4940-B53A-20DFF8CD9752}" type="presParOf" srcId="{41A51C00-5BE0-4BEF-8E5A-76BE6C50612E}" destId="{A7E30671-DC18-4094-93B4-C6C743285D45}" srcOrd="6" destOrd="0" presId="urn:microsoft.com/office/officeart/2005/8/layout/hierarchy3"/>
    <dgm:cxn modelId="{E1A8D0B3-9465-4AB7-8978-FBC734AD7298}" type="presParOf" srcId="{41A51C00-5BE0-4BEF-8E5A-76BE6C50612E}" destId="{3F17B3AB-F18B-444A-AD04-4C25D9551C0C}" srcOrd="7" destOrd="0" presId="urn:microsoft.com/office/officeart/2005/8/layout/hierarchy3"/>
    <dgm:cxn modelId="{0454A69F-B38C-4A3C-B2AC-00948376F943}" type="presParOf" srcId="{0FC0CDFF-A943-4ECF-9BB7-518E641EC15D}" destId="{4BC22FBE-4D57-4C37-A873-9DAD28B5F99A}" srcOrd="1" destOrd="0" presId="urn:microsoft.com/office/officeart/2005/8/layout/hierarchy3"/>
    <dgm:cxn modelId="{7EE9DAE5-682A-4380-8E85-202EC5A3B762}" type="presParOf" srcId="{4BC22FBE-4D57-4C37-A873-9DAD28B5F99A}" destId="{FB397130-712C-4781-A294-AFA48E95FE0C}" srcOrd="0" destOrd="0" presId="urn:microsoft.com/office/officeart/2005/8/layout/hierarchy3"/>
    <dgm:cxn modelId="{0BAF8D39-4AEA-4F71-911F-677C0A037210}" type="presParOf" srcId="{FB397130-712C-4781-A294-AFA48E95FE0C}" destId="{7F290802-714D-4997-BC25-7EC9FFE3E333}" srcOrd="0" destOrd="0" presId="urn:microsoft.com/office/officeart/2005/8/layout/hierarchy3"/>
    <dgm:cxn modelId="{AD2EDE81-2C5B-4725-8FBB-18547CF14DCD}" type="presParOf" srcId="{FB397130-712C-4781-A294-AFA48E95FE0C}" destId="{F535360F-29CC-4E7B-B16C-ED4CC38D5C51}" srcOrd="1" destOrd="0" presId="urn:microsoft.com/office/officeart/2005/8/layout/hierarchy3"/>
    <dgm:cxn modelId="{31EBC9B6-F2F7-4627-B768-6D51A5EC8D76}" type="presParOf" srcId="{4BC22FBE-4D57-4C37-A873-9DAD28B5F99A}" destId="{B4289C5C-3A9D-4752-A10B-9023D8E65FDC}" srcOrd="1" destOrd="0" presId="urn:microsoft.com/office/officeart/2005/8/layout/hierarchy3"/>
    <dgm:cxn modelId="{8DAE9CE9-E586-46C5-BF71-4AF17C0E8021}" type="presParOf" srcId="{B4289C5C-3A9D-4752-A10B-9023D8E65FDC}" destId="{9506DB70-C5AB-44A5-92CD-5515D37EA34C}" srcOrd="0" destOrd="0" presId="urn:microsoft.com/office/officeart/2005/8/layout/hierarchy3"/>
    <dgm:cxn modelId="{ECD3DDFE-C0C3-473E-9C2D-67F5EB968AEA}" type="presParOf" srcId="{B4289C5C-3A9D-4752-A10B-9023D8E65FDC}" destId="{B415721A-3A37-45E6-A46C-09AFF4DC4617}" srcOrd="1" destOrd="0" presId="urn:microsoft.com/office/officeart/2005/8/layout/hierarchy3"/>
    <dgm:cxn modelId="{9D098C60-1413-495C-A175-E0E5FF05BF0B}" type="presParOf" srcId="{B4289C5C-3A9D-4752-A10B-9023D8E65FDC}" destId="{D6E3FEB6-02CF-4F4F-A246-4DFD28134835}" srcOrd="2" destOrd="0" presId="urn:microsoft.com/office/officeart/2005/8/layout/hierarchy3"/>
    <dgm:cxn modelId="{5C3072C6-D145-4495-AD44-AB24D6B244CB}" type="presParOf" srcId="{B4289C5C-3A9D-4752-A10B-9023D8E65FDC}" destId="{D06B0396-EB2A-49D5-9C8E-41F078B6217E}" srcOrd="3" destOrd="0" presId="urn:microsoft.com/office/officeart/2005/8/layout/hierarchy3"/>
    <dgm:cxn modelId="{38D51909-6B5C-46F2-A331-8ABA179E9D86}" type="presParOf" srcId="{0FC0CDFF-A943-4ECF-9BB7-518E641EC15D}" destId="{A03B235D-531B-485E-999E-E1C34F2C4B5C}" srcOrd="2" destOrd="0" presId="urn:microsoft.com/office/officeart/2005/8/layout/hierarchy3"/>
    <dgm:cxn modelId="{A32984D6-0AB1-48D6-8FD0-FEA789D55E02}" type="presParOf" srcId="{A03B235D-531B-485E-999E-E1C34F2C4B5C}" destId="{7A97C2A8-55A1-4519-B9C0-46CDC03396C8}" srcOrd="0" destOrd="0" presId="urn:microsoft.com/office/officeart/2005/8/layout/hierarchy3"/>
    <dgm:cxn modelId="{00ADB3F7-9A4F-4EF0-AB0B-E0FE53655877}" type="presParOf" srcId="{7A97C2A8-55A1-4519-B9C0-46CDC03396C8}" destId="{53B1DA01-B6F8-4F6B-A4AA-5EAD9C78AD40}" srcOrd="0" destOrd="0" presId="urn:microsoft.com/office/officeart/2005/8/layout/hierarchy3"/>
    <dgm:cxn modelId="{9F50C1F8-C9FE-4E25-BE96-D04FD78547DF}" type="presParOf" srcId="{7A97C2A8-55A1-4519-B9C0-46CDC03396C8}" destId="{876DC143-CB66-47F0-A02D-C29A26EDB52C}" srcOrd="1" destOrd="0" presId="urn:microsoft.com/office/officeart/2005/8/layout/hierarchy3"/>
    <dgm:cxn modelId="{1B5281E9-66A2-40E1-8331-8C976F902E90}" type="presParOf" srcId="{A03B235D-531B-485E-999E-E1C34F2C4B5C}" destId="{17CD6E45-670B-4605-8AAC-83B68D492576}" srcOrd="1" destOrd="0" presId="urn:microsoft.com/office/officeart/2005/8/layout/hierarchy3"/>
    <dgm:cxn modelId="{2822311F-76DD-4340-A3D5-6111949CA4C9}" type="presParOf" srcId="{17CD6E45-670B-4605-8AAC-83B68D492576}" destId="{EBF8AA68-8926-415D-B6FF-BE4DC1803E5B}" srcOrd="0" destOrd="0" presId="urn:microsoft.com/office/officeart/2005/8/layout/hierarchy3"/>
    <dgm:cxn modelId="{2639572F-307D-4CAB-9794-6BDA288F005A}" type="presParOf" srcId="{17CD6E45-670B-4605-8AAC-83B68D492576}" destId="{19055711-0FD1-4DE9-8202-64EEBDDC2E0A}" srcOrd="1" destOrd="0" presId="urn:microsoft.com/office/officeart/2005/8/layout/hierarchy3"/>
    <dgm:cxn modelId="{55CD0DF6-9A30-488E-BCF4-5E276752D0AD}" type="presParOf" srcId="{17CD6E45-670B-4605-8AAC-83B68D492576}" destId="{C0A38F1C-10F7-4B31-BB51-B850BF48CBF8}" srcOrd="2" destOrd="0" presId="urn:microsoft.com/office/officeart/2005/8/layout/hierarchy3"/>
    <dgm:cxn modelId="{AFD7ADAF-B7AD-4FFB-97D6-3325D9EBC954}" type="presParOf" srcId="{17CD6E45-670B-4605-8AAC-83B68D492576}" destId="{2C08DBCE-3C00-4872-AFC6-6A8B3D0E900E}" srcOrd="3" destOrd="0" presId="urn:microsoft.com/office/officeart/2005/8/layout/hierarchy3"/>
    <dgm:cxn modelId="{DF488D5C-8874-4906-A8DA-2651CA22E804}" type="presParOf" srcId="{17CD6E45-670B-4605-8AAC-83B68D492576}" destId="{C83E01D6-CD71-405F-8277-4CCFEFCDFBE6}" srcOrd="4" destOrd="0" presId="urn:microsoft.com/office/officeart/2005/8/layout/hierarchy3"/>
    <dgm:cxn modelId="{8591F760-4BF2-40CC-91AB-549D9DC8A960}" type="presParOf" srcId="{17CD6E45-670B-4605-8AAC-83B68D492576}" destId="{DDB0E467-2D05-41A2-82AB-481B904EBD9A}" srcOrd="5" destOrd="0" presId="urn:microsoft.com/office/officeart/2005/8/layout/hierarchy3"/>
    <dgm:cxn modelId="{EC416753-52F3-492A-A170-A6972B1DC00C}" type="presParOf" srcId="{17CD6E45-670B-4605-8AAC-83B68D492576}" destId="{36FB4322-EC7B-401A-820A-2A78FB741531}" srcOrd="6" destOrd="0" presId="urn:microsoft.com/office/officeart/2005/8/layout/hierarchy3"/>
    <dgm:cxn modelId="{463C3D16-3F65-4964-B4A6-CBE566B140E8}" type="presParOf" srcId="{17CD6E45-670B-4605-8AAC-83B68D492576}" destId="{5330C974-34F3-497F-89FE-C8E5BE318BBD}" srcOrd="7" destOrd="0" presId="urn:microsoft.com/office/officeart/2005/8/layout/hierarchy3"/>
  </dgm:cxnLst>
  <dgm:bg/>
  <dgm:whole/>
  <dgm:extLst>
    <a:ext uri="http://schemas.microsoft.com/office/drawing/2008/diagram">
      <dsp:dataModelExt xmlns:dsp="http://schemas.microsoft.com/office/drawing/2008/diagram" xmlns="" relId="rId6"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984E972-6663-4935-B886-78DD50392E50}">
      <dsp:nvSpPr>
        <dsp:cNvPr id="0" name=""/>
        <dsp:cNvSpPr/>
      </dsp:nvSpPr>
      <dsp:spPr>
        <a:xfrm rot="5400000">
          <a:off x="-151151" y="152016"/>
          <a:ext cx="1007678" cy="705374"/>
        </a:xfrm>
        <a:prstGeom prst="chevron">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dsp:spPr>
      <dsp:style>
        <a:lnRef idx="1">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rtl="1">
            <a:lnSpc>
              <a:spcPct val="90000"/>
            </a:lnSpc>
            <a:spcBef>
              <a:spcPct val="0"/>
            </a:spcBef>
            <a:spcAft>
              <a:spcPct val="35000"/>
            </a:spcAft>
          </a:pPr>
          <a:endParaRPr lang="ar-JO" sz="2000" kern="1200" dirty="0"/>
        </a:p>
      </dsp:txBody>
      <dsp:txXfrm rot="5400000">
        <a:off x="-151151" y="152016"/>
        <a:ext cx="1007678" cy="705374"/>
      </dsp:txXfrm>
    </dsp:sp>
    <dsp:sp modelId="{DC9BC56D-52D7-472D-AA94-74CBA045BB0E}">
      <dsp:nvSpPr>
        <dsp:cNvPr id="0" name=""/>
        <dsp:cNvSpPr/>
      </dsp:nvSpPr>
      <dsp:spPr>
        <a:xfrm rot="5400000">
          <a:off x="3973947" y="-3282217"/>
          <a:ext cx="654990" cy="7219425"/>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rtl="0">
            <a:lnSpc>
              <a:spcPct val="90000"/>
            </a:lnSpc>
            <a:spcBef>
              <a:spcPct val="0"/>
            </a:spcBef>
            <a:spcAft>
              <a:spcPct val="15000"/>
            </a:spcAft>
            <a:buChar char="••"/>
          </a:pPr>
          <a:r>
            <a:rPr lang="en-US" sz="3600" b="1" kern="1200" dirty="0" smtClean="0"/>
            <a:t>Objectives </a:t>
          </a:r>
          <a:endParaRPr lang="ar-JO" sz="3600" b="1" kern="1200" dirty="0"/>
        </a:p>
      </dsp:txBody>
      <dsp:txXfrm rot="5400000">
        <a:off x="3973947" y="-3282217"/>
        <a:ext cx="654990" cy="7219425"/>
      </dsp:txXfrm>
    </dsp:sp>
    <dsp:sp modelId="{4B7A78C3-4017-45B1-A9A1-EE6D2A454B98}">
      <dsp:nvSpPr>
        <dsp:cNvPr id="0" name=""/>
        <dsp:cNvSpPr/>
      </dsp:nvSpPr>
      <dsp:spPr>
        <a:xfrm rot="5400000">
          <a:off x="-151151" y="1062655"/>
          <a:ext cx="1007678" cy="705374"/>
        </a:xfrm>
        <a:prstGeom prst="chevron">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dsp:spPr>
      <dsp:style>
        <a:lnRef idx="1">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rtl="1">
            <a:lnSpc>
              <a:spcPct val="90000"/>
            </a:lnSpc>
            <a:spcBef>
              <a:spcPct val="0"/>
            </a:spcBef>
            <a:spcAft>
              <a:spcPct val="35000"/>
            </a:spcAft>
          </a:pPr>
          <a:endParaRPr lang="ar-JO" sz="2000" kern="1200" dirty="0"/>
        </a:p>
      </dsp:txBody>
      <dsp:txXfrm rot="5400000">
        <a:off x="-151151" y="1062655"/>
        <a:ext cx="1007678" cy="705374"/>
      </dsp:txXfrm>
    </dsp:sp>
    <dsp:sp modelId="{8D7881AC-0F6C-4C2D-9950-D78B0CBCA434}">
      <dsp:nvSpPr>
        <dsp:cNvPr id="0" name=""/>
        <dsp:cNvSpPr/>
      </dsp:nvSpPr>
      <dsp:spPr>
        <a:xfrm rot="5400000">
          <a:off x="3987591" y="-2370713"/>
          <a:ext cx="654990" cy="7219425"/>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rtl="0">
            <a:lnSpc>
              <a:spcPct val="90000"/>
            </a:lnSpc>
            <a:spcBef>
              <a:spcPct val="0"/>
            </a:spcBef>
            <a:spcAft>
              <a:spcPct val="15000"/>
            </a:spcAft>
            <a:buChar char="••"/>
          </a:pPr>
          <a:r>
            <a:rPr lang="en-US" sz="3600" b="1" kern="1200" dirty="0" smtClean="0"/>
            <a:t>Introduction </a:t>
          </a:r>
          <a:endParaRPr lang="ar-JO" sz="3600" b="1" kern="1200" dirty="0"/>
        </a:p>
      </dsp:txBody>
      <dsp:txXfrm rot="5400000">
        <a:off x="3987591" y="-2370713"/>
        <a:ext cx="654990" cy="7219425"/>
      </dsp:txXfrm>
    </dsp:sp>
    <dsp:sp modelId="{398C954E-6EF3-485F-9F4B-2509C65E5292}">
      <dsp:nvSpPr>
        <dsp:cNvPr id="0" name=""/>
        <dsp:cNvSpPr/>
      </dsp:nvSpPr>
      <dsp:spPr>
        <a:xfrm rot="5400000">
          <a:off x="-151151" y="1973293"/>
          <a:ext cx="1007678" cy="705374"/>
        </a:xfrm>
        <a:prstGeom prst="chevron">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dsp:spPr>
      <dsp:style>
        <a:lnRef idx="1">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rtl="1">
            <a:lnSpc>
              <a:spcPct val="90000"/>
            </a:lnSpc>
            <a:spcBef>
              <a:spcPct val="0"/>
            </a:spcBef>
            <a:spcAft>
              <a:spcPct val="35000"/>
            </a:spcAft>
          </a:pPr>
          <a:endParaRPr lang="ar-JO" sz="2000" kern="1200" dirty="0"/>
        </a:p>
      </dsp:txBody>
      <dsp:txXfrm rot="5400000">
        <a:off x="-151151" y="1973293"/>
        <a:ext cx="1007678" cy="705374"/>
      </dsp:txXfrm>
    </dsp:sp>
    <dsp:sp modelId="{D087EDC9-8BC4-4D86-ACB3-67F994564960}">
      <dsp:nvSpPr>
        <dsp:cNvPr id="0" name=""/>
        <dsp:cNvSpPr/>
      </dsp:nvSpPr>
      <dsp:spPr>
        <a:xfrm rot="5400000">
          <a:off x="3987591" y="-1460075"/>
          <a:ext cx="654990" cy="7219425"/>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rtl="0">
            <a:lnSpc>
              <a:spcPct val="90000"/>
            </a:lnSpc>
            <a:spcBef>
              <a:spcPct val="0"/>
            </a:spcBef>
            <a:spcAft>
              <a:spcPct val="15000"/>
            </a:spcAft>
            <a:buChar char="••"/>
          </a:pPr>
          <a:r>
            <a:rPr lang="en-US" sz="3600" b="1" kern="1200" dirty="0" smtClean="0"/>
            <a:t>Al-Karawan Factory</a:t>
          </a:r>
          <a:endParaRPr lang="ar-JO" sz="3600" b="1" kern="1200" dirty="0"/>
        </a:p>
      </dsp:txBody>
      <dsp:txXfrm rot="5400000">
        <a:off x="3987591" y="-1460075"/>
        <a:ext cx="654990" cy="7219425"/>
      </dsp:txXfrm>
    </dsp:sp>
    <dsp:sp modelId="{AA1FF052-1B2C-4EBA-B690-793A0107A9BD}">
      <dsp:nvSpPr>
        <dsp:cNvPr id="0" name=""/>
        <dsp:cNvSpPr/>
      </dsp:nvSpPr>
      <dsp:spPr>
        <a:xfrm rot="5400000">
          <a:off x="-151151" y="2883931"/>
          <a:ext cx="1007678" cy="705374"/>
        </a:xfrm>
        <a:prstGeom prst="chevron">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dsp:spPr>
      <dsp:style>
        <a:lnRef idx="1">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endParaRPr lang="ar-JO" sz="2000" kern="1200" dirty="0"/>
        </a:p>
      </dsp:txBody>
      <dsp:txXfrm rot="5400000">
        <a:off x="-151151" y="2883931"/>
        <a:ext cx="1007678" cy="705374"/>
      </dsp:txXfrm>
    </dsp:sp>
    <dsp:sp modelId="{7A5915DC-FD61-4DBB-A209-EFA280A27731}">
      <dsp:nvSpPr>
        <dsp:cNvPr id="0" name=""/>
        <dsp:cNvSpPr/>
      </dsp:nvSpPr>
      <dsp:spPr>
        <a:xfrm rot="5400000">
          <a:off x="3987591" y="-549437"/>
          <a:ext cx="654990" cy="7219425"/>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rtl="0">
            <a:lnSpc>
              <a:spcPct val="90000"/>
            </a:lnSpc>
            <a:spcBef>
              <a:spcPct val="0"/>
            </a:spcBef>
            <a:spcAft>
              <a:spcPct val="15000"/>
            </a:spcAft>
            <a:buChar char="••"/>
          </a:pPr>
          <a:r>
            <a:rPr lang="en-US" sz="3600" b="1" kern="1200" dirty="0" smtClean="0"/>
            <a:t>Methodology</a:t>
          </a:r>
          <a:r>
            <a:rPr lang="en-US" sz="4000" kern="1200" dirty="0" smtClean="0"/>
            <a:t> </a:t>
          </a:r>
          <a:endParaRPr lang="ar-JO" sz="4000" kern="1200" dirty="0"/>
        </a:p>
      </dsp:txBody>
      <dsp:txXfrm rot="5400000">
        <a:off x="3987591" y="-549437"/>
        <a:ext cx="654990" cy="7219425"/>
      </dsp:txXfrm>
    </dsp:sp>
    <dsp:sp modelId="{7C05FDCF-8FDF-4B6D-96F6-96D1BC49F3F7}">
      <dsp:nvSpPr>
        <dsp:cNvPr id="0" name=""/>
        <dsp:cNvSpPr/>
      </dsp:nvSpPr>
      <dsp:spPr>
        <a:xfrm rot="5400000">
          <a:off x="-151151" y="3794570"/>
          <a:ext cx="1007678" cy="705374"/>
        </a:xfrm>
        <a:prstGeom prst="chevron">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dsp:spPr>
      <dsp:style>
        <a:lnRef idx="1">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endParaRPr lang="ar-JO" sz="2000" kern="1200" dirty="0"/>
        </a:p>
      </dsp:txBody>
      <dsp:txXfrm rot="5400000">
        <a:off x="-151151" y="3794570"/>
        <a:ext cx="1007678" cy="705374"/>
      </dsp:txXfrm>
    </dsp:sp>
    <dsp:sp modelId="{5C8EBC18-4B59-41C4-A1ED-326F13346F1A}">
      <dsp:nvSpPr>
        <dsp:cNvPr id="0" name=""/>
        <dsp:cNvSpPr/>
      </dsp:nvSpPr>
      <dsp:spPr>
        <a:xfrm rot="5400000">
          <a:off x="3987591" y="361201"/>
          <a:ext cx="654990" cy="7219425"/>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rtl="0">
            <a:lnSpc>
              <a:spcPct val="90000"/>
            </a:lnSpc>
            <a:spcBef>
              <a:spcPct val="0"/>
            </a:spcBef>
            <a:spcAft>
              <a:spcPct val="15000"/>
            </a:spcAft>
            <a:buChar char="••"/>
          </a:pPr>
          <a:r>
            <a:rPr lang="en-US" sz="3600" b="1" kern="1200" dirty="0" smtClean="0"/>
            <a:t>Implementation </a:t>
          </a:r>
          <a:endParaRPr lang="ar-JO" sz="3600" b="1" kern="1200" dirty="0" smtClean="0"/>
        </a:p>
      </dsp:txBody>
      <dsp:txXfrm rot="5400000">
        <a:off x="3987591" y="361201"/>
        <a:ext cx="654990" cy="7219425"/>
      </dsp:txXfrm>
    </dsp:sp>
    <dsp:sp modelId="{A1146145-8F36-46E8-91DD-D0CBE81479C9}">
      <dsp:nvSpPr>
        <dsp:cNvPr id="0" name=""/>
        <dsp:cNvSpPr/>
      </dsp:nvSpPr>
      <dsp:spPr>
        <a:xfrm rot="5400000">
          <a:off x="-151151" y="4705208"/>
          <a:ext cx="1007678" cy="705374"/>
        </a:xfrm>
        <a:prstGeom prst="chevron">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dsp:spPr>
      <dsp:style>
        <a:lnRef idx="1">
          <a:scrgbClr r="0" g="0" b="0"/>
        </a:lnRef>
        <a:fillRef idx="2">
          <a:scrgbClr r="0" g="0" b="0"/>
        </a:fillRef>
        <a:effectRef idx="1">
          <a:scrgbClr r="0" g="0" b="0"/>
        </a:effectRef>
        <a:fontRef idx="minor">
          <a:schemeClr val="dk1"/>
        </a:fontRef>
      </dsp:style>
      <dsp:txBody>
        <a:bodyPr spcFirstLastPara="0" vert="horz" wrap="square" lIns="12700" tIns="12700" rIns="12700" bIns="12700" numCol="1" spcCol="1270" anchor="ctr" anchorCtr="0">
          <a:noAutofit/>
        </a:bodyPr>
        <a:lstStyle/>
        <a:p>
          <a:pPr lvl="0" algn="ctr" defTabSz="889000" rtl="0">
            <a:lnSpc>
              <a:spcPct val="90000"/>
            </a:lnSpc>
            <a:spcBef>
              <a:spcPct val="0"/>
            </a:spcBef>
            <a:spcAft>
              <a:spcPct val="35000"/>
            </a:spcAft>
          </a:pPr>
          <a:endParaRPr lang="ar-JO" sz="2000" kern="1200" dirty="0"/>
        </a:p>
      </dsp:txBody>
      <dsp:txXfrm rot="5400000">
        <a:off x="-151151" y="4705208"/>
        <a:ext cx="1007678" cy="705374"/>
      </dsp:txXfrm>
    </dsp:sp>
    <dsp:sp modelId="{82DB9317-72A5-46B2-99E2-2499EE8978FA}">
      <dsp:nvSpPr>
        <dsp:cNvPr id="0" name=""/>
        <dsp:cNvSpPr/>
      </dsp:nvSpPr>
      <dsp:spPr>
        <a:xfrm rot="5400000">
          <a:off x="3987591" y="1271839"/>
          <a:ext cx="654990" cy="7219425"/>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56032" tIns="22860" rIns="22860" bIns="22860" numCol="1" spcCol="1270" anchor="ctr" anchorCtr="0">
          <a:noAutofit/>
        </a:bodyPr>
        <a:lstStyle/>
        <a:p>
          <a:pPr marL="285750" lvl="1" indent="-285750" algn="l" defTabSz="1600200" rtl="0">
            <a:lnSpc>
              <a:spcPct val="90000"/>
            </a:lnSpc>
            <a:spcBef>
              <a:spcPct val="0"/>
            </a:spcBef>
            <a:spcAft>
              <a:spcPct val="15000"/>
            </a:spcAft>
            <a:buChar char="••"/>
          </a:pPr>
          <a:r>
            <a:rPr lang="en-US" sz="3600" b="1" kern="1200" dirty="0" smtClean="0"/>
            <a:t>Recommendations</a:t>
          </a:r>
          <a:r>
            <a:rPr lang="en-US" sz="4000" kern="1200" dirty="0" smtClean="0"/>
            <a:t> </a:t>
          </a:r>
          <a:endParaRPr lang="ar-JO" sz="4000" kern="1200" dirty="0"/>
        </a:p>
      </dsp:txBody>
      <dsp:txXfrm rot="5400000">
        <a:off x="3987591" y="1271839"/>
        <a:ext cx="654990" cy="7219425"/>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82E0245-2B1A-4A74-A467-F6F4E384CC4B}">
      <dsp:nvSpPr>
        <dsp:cNvPr id="0" name=""/>
        <dsp:cNvSpPr/>
      </dsp:nvSpPr>
      <dsp:spPr>
        <a:xfrm>
          <a:off x="239638" y="865"/>
          <a:ext cx="3662291" cy="990311"/>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40000"/>
              </a:schemeClr>
              <a:schemeClr val="accent1">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rtl="1">
            <a:lnSpc>
              <a:spcPct val="90000"/>
            </a:lnSpc>
            <a:spcBef>
              <a:spcPct val="0"/>
            </a:spcBef>
            <a:spcAft>
              <a:spcPct val="35000"/>
            </a:spcAft>
          </a:pPr>
          <a:r>
            <a:rPr lang="en-US" sz="2000" b="1" kern="1200" dirty="0" smtClean="0"/>
            <a:t>Establish the HACCP principles </a:t>
          </a:r>
          <a:endParaRPr lang="ar-JO" sz="2000" kern="1200" dirty="0"/>
        </a:p>
      </dsp:txBody>
      <dsp:txXfrm>
        <a:off x="239638" y="865"/>
        <a:ext cx="3662291" cy="990311"/>
      </dsp:txXfrm>
    </dsp:sp>
    <dsp:sp modelId="{2553D2B5-4E54-45C0-99C0-AE580916052B}">
      <dsp:nvSpPr>
        <dsp:cNvPr id="0" name=""/>
        <dsp:cNvSpPr/>
      </dsp:nvSpPr>
      <dsp:spPr>
        <a:xfrm>
          <a:off x="605867" y="991176"/>
          <a:ext cx="366264" cy="742733"/>
        </a:xfrm>
        <a:custGeom>
          <a:avLst/>
          <a:gdLst/>
          <a:ahLst/>
          <a:cxnLst/>
          <a:rect l="0" t="0" r="0" b="0"/>
          <a:pathLst>
            <a:path>
              <a:moveTo>
                <a:pt x="0" y="0"/>
              </a:moveTo>
              <a:lnTo>
                <a:pt x="0" y="742733"/>
              </a:lnTo>
              <a:lnTo>
                <a:pt x="366264" y="742733"/>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DEF5950-AD3F-41FF-95F3-CFC1AB0142A6}">
      <dsp:nvSpPr>
        <dsp:cNvPr id="0" name=""/>
        <dsp:cNvSpPr/>
      </dsp:nvSpPr>
      <dsp:spPr>
        <a:xfrm>
          <a:off x="972132" y="1238754"/>
          <a:ext cx="2929833" cy="99031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1">
            <a:lnSpc>
              <a:spcPct val="90000"/>
            </a:lnSpc>
            <a:spcBef>
              <a:spcPct val="0"/>
            </a:spcBef>
            <a:spcAft>
              <a:spcPct val="35000"/>
            </a:spcAft>
          </a:pPr>
          <a:r>
            <a:rPr lang="en-US" sz="2000" b="1" kern="1200" dirty="0" smtClean="0"/>
            <a:t>Determine the potential hazard </a:t>
          </a:r>
          <a:endParaRPr lang="ar-JO" sz="2000" b="1" kern="1200" dirty="0"/>
        </a:p>
      </dsp:txBody>
      <dsp:txXfrm>
        <a:off x="972132" y="1238754"/>
        <a:ext cx="2929833" cy="990311"/>
      </dsp:txXfrm>
    </dsp:sp>
    <dsp:sp modelId="{CBDBEEA0-DD13-4BDB-BFDA-12539ACA1F79}">
      <dsp:nvSpPr>
        <dsp:cNvPr id="0" name=""/>
        <dsp:cNvSpPr/>
      </dsp:nvSpPr>
      <dsp:spPr>
        <a:xfrm>
          <a:off x="605867" y="991176"/>
          <a:ext cx="366264" cy="1980623"/>
        </a:xfrm>
        <a:custGeom>
          <a:avLst/>
          <a:gdLst/>
          <a:ahLst/>
          <a:cxnLst/>
          <a:rect l="0" t="0" r="0" b="0"/>
          <a:pathLst>
            <a:path>
              <a:moveTo>
                <a:pt x="0" y="0"/>
              </a:moveTo>
              <a:lnTo>
                <a:pt x="0" y="1980623"/>
              </a:lnTo>
              <a:lnTo>
                <a:pt x="366264" y="1980623"/>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146BE14-8C04-4213-9B23-BFBB38451E0E}">
      <dsp:nvSpPr>
        <dsp:cNvPr id="0" name=""/>
        <dsp:cNvSpPr/>
      </dsp:nvSpPr>
      <dsp:spPr>
        <a:xfrm>
          <a:off x="972132" y="2476644"/>
          <a:ext cx="2929833" cy="99031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n-US" sz="2000" b="1" kern="1200" dirty="0" smtClean="0"/>
            <a:t>Determine the critical control points</a:t>
          </a:r>
          <a:endParaRPr lang="ar-JO" sz="2000" b="1" kern="1200" dirty="0"/>
        </a:p>
      </dsp:txBody>
      <dsp:txXfrm>
        <a:off x="972132" y="2476644"/>
        <a:ext cx="2929833" cy="990311"/>
      </dsp:txXfrm>
    </dsp:sp>
    <dsp:sp modelId="{BD41ED1C-74E7-45E0-9D55-C7978D4E0B78}">
      <dsp:nvSpPr>
        <dsp:cNvPr id="0" name=""/>
        <dsp:cNvSpPr/>
      </dsp:nvSpPr>
      <dsp:spPr>
        <a:xfrm>
          <a:off x="605867" y="991176"/>
          <a:ext cx="366264" cy="3218512"/>
        </a:xfrm>
        <a:custGeom>
          <a:avLst/>
          <a:gdLst/>
          <a:ahLst/>
          <a:cxnLst/>
          <a:rect l="0" t="0" r="0" b="0"/>
          <a:pathLst>
            <a:path>
              <a:moveTo>
                <a:pt x="0" y="0"/>
              </a:moveTo>
              <a:lnTo>
                <a:pt x="0" y="3218512"/>
              </a:lnTo>
              <a:lnTo>
                <a:pt x="366264" y="3218512"/>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0E1ABFE-C7A8-49C8-AA98-FF97AF629E68}">
      <dsp:nvSpPr>
        <dsp:cNvPr id="0" name=""/>
        <dsp:cNvSpPr/>
      </dsp:nvSpPr>
      <dsp:spPr>
        <a:xfrm>
          <a:off x="972132" y="3714533"/>
          <a:ext cx="2929833" cy="99031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n-US" sz="2000" b="1" kern="1200" dirty="0" smtClean="0"/>
            <a:t>Establish critical limits for the CCP’s </a:t>
          </a:r>
          <a:endParaRPr lang="ar-JO" sz="2000" b="1" kern="1200" dirty="0"/>
        </a:p>
      </dsp:txBody>
      <dsp:txXfrm>
        <a:off x="972132" y="3714533"/>
        <a:ext cx="2929833" cy="990311"/>
      </dsp:txXfrm>
    </dsp:sp>
    <dsp:sp modelId="{FE4EFFED-9929-4362-8CB3-957F33E17D30}">
      <dsp:nvSpPr>
        <dsp:cNvPr id="0" name=""/>
        <dsp:cNvSpPr/>
      </dsp:nvSpPr>
      <dsp:spPr>
        <a:xfrm>
          <a:off x="605867" y="991176"/>
          <a:ext cx="337426" cy="4456402"/>
        </a:xfrm>
        <a:custGeom>
          <a:avLst/>
          <a:gdLst/>
          <a:ahLst/>
          <a:cxnLst/>
          <a:rect l="0" t="0" r="0" b="0"/>
          <a:pathLst>
            <a:path>
              <a:moveTo>
                <a:pt x="0" y="0"/>
              </a:moveTo>
              <a:lnTo>
                <a:pt x="0" y="4456402"/>
              </a:lnTo>
              <a:lnTo>
                <a:pt x="337426" y="4456402"/>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6506364-D8E7-47CF-AC85-A9B8D17B1439}">
      <dsp:nvSpPr>
        <dsp:cNvPr id="0" name=""/>
        <dsp:cNvSpPr/>
      </dsp:nvSpPr>
      <dsp:spPr>
        <a:xfrm>
          <a:off x="943294" y="4952423"/>
          <a:ext cx="2929833" cy="99031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n-US" sz="2000" b="1" kern="1200" dirty="0" smtClean="0"/>
            <a:t>Establish monitoring procedures, corrective actions, verification procedures  </a:t>
          </a:r>
          <a:endParaRPr lang="ar-JO" sz="2000" b="1" kern="1200" dirty="0"/>
        </a:p>
      </dsp:txBody>
      <dsp:txXfrm>
        <a:off x="943294" y="4952423"/>
        <a:ext cx="2929833" cy="990311"/>
      </dsp:txXfrm>
    </dsp:sp>
    <dsp:sp modelId="{5F5A8840-4A35-42E4-A706-705019C5C39C}">
      <dsp:nvSpPr>
        <dsp:cNvPr id="0" name=""/>
        <dsp:cNvSpPr/>
      </dsp:nvSpPr>
      <dsp:spPr>
        <a:xfrm>
          <a:off x="5029201" y="3"/>
          <a:ext cx="1980623" cy="990311"/>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40000"/>
              </a:schemeClr>
              <a:schemeClr val="accent1">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38100" tIns="25400" rIns="38100" bIns="25400" numCol="1" spcCol="1270" anchor="ctr" anchorCtr="0">
          <a:noAutofit/>
        </a:bodyPr>
        <a:lstStyle/>
        <a:p>
          <a:pPr lvl="0" algn="ctr" defTabSz="889000" rtl="1">
            <a:lnSpc>
              <a:spcPct val="90000"/>
            </a:lnSpc>
            <a:spcBef>
              <a:spcPct val="0"/>
            </a:spcBef>
            <a:spcAft>
              <a:spcPct val="35000"/>
            </a:spcAft>
          </a:pPr>
          <a:r>
            <a:rPr lang="en-US" sz="2000" b="1" kern="1200" dirty="0" smtClean="0"/>
            <a:t>Documentation </a:t>
          </a:r>
          <a:endParaRPr lang="ar-JO" sz="2000" b="1" kern="1200" dirty="0"/>
        </a:p>
      </dsp:txBody>
      <dsp:txXfrm>
        <a:off x="5029201" y="3"/>
        <a:ext cx="1980623" cy="990311"/>
      </dsp:txXfrm>
    </dsp:sp>
    <dsp:sp modelId="{E290A75A-8C1B-4E08-BCA4-196CD6C752AC}">
      <dsp:nvSpPr>
        <dsp:cNvPr id="0" name=""/>
        <dsp:cNvSpPr/>
      </dsp:nvSpPr>
      <dsp:spPr>
        <a:xfrm>
          <a:off x="5227263" y="990315"/>
          <a:ext cx="198054" cy="742733"/>
        </a:xfrm>
        <a:custGeom>
          <a:avLst/>
          <a:gdLst/>
          <a:ahLst/>
          <a:cxnLst/>
          <a:rect l="0" t="0" r="0" b="0"/>
          <a:pathLst>
            <a:path>
              <a:moveTo>
                <a:pt x="0" y="0"/>
              </a:moveTo>
              <a:lnTo>
                <a:pt x="0" y="742733"/>
              </a:lnTo>
              <a:lnTo>
                <a:pt x="198054" y="742733"/>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DA06DEA-61A3-43EA-AA2A-D46FCA33179C}">
      <dsp:nvSpPr>
        <dsp:cNvPr id="0" name=""/>
        <dsp:cNvSpPr/>
      </dsp:nvSpPr>
      <dsp:spPr>
        <a:xfrm>
          <a:off x="5425318" y="1237893"/>
          <a:ext cx="1584498" cy="99031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n-US" sz="2000" b="1" kern="1200" dirty="0" smtClean="0"/>
            <a:t>Working procedures </a:t>
          </a:r>
          <a:endParaRPr lang="ar-JO" sz="2000" b="1" kern="1200" dirty="0"/>
        </a:p>
      </dsp:txBody>
      <dsp:txXfrm>
        <a:off x="5425318" y="1237893"/>
        <a:ext cx="1584498" cy="990311"/>
      </dsp:txXfrm>
    </dsp:sp>
    <dsp:sp modelId="{BF862048-E644-4F9E-9497-59BD0FFDD18E}">
      <dsp:nvSpPr>
        <dsp:cNvPr id="0" name=""/>
        <dsp:cNvSpPr/>
      </dsp:nvSpPr>
      <dsp:spPr>
        <a:xfrm>
          <a:off x="5227263" y="990315"/>
          <a:ext cx="198054" cy="1980623"/>
        </a:xfrm>
        <a:custGeom>
          <a:avLst/>
          <a:gdLst/>
          <a:ahLst/>
          <a:cxnLst/>
          <a:rect l="0" t="0" r="0" b="0"/>
          <a:pathLst>
            <a:path>
              <a:moveTo>
                <a:pt x="0" y="0"/>
              </a:moveTo>
              <a:lnTo>
                <a:pt x="0" y="1980623"/>
              </a:lnTo>
              <a:lnTo>
                <a:pt x="198054" y="1980623"/>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ADB5509-97C9-42EE-8233-C46E8331358E}">
      <dsp:nvSpPr>
        <dsp:cNvPr id="0" name=""/>
        <dsp:cNvSpPr/>
      </dsp:nvSpPr>
      <dsp:spPr>
        <a:xfrm>
          <a:off x="5425318" y="2475782"/>
          <a:ext cx="1584498" cy="99031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n-US" sz="2000" b="1" kern="1200" dirty="0" smtClean="0"/>
            <a:t>Internal audit</a:t>
          </a:r>
          <a:endParaRPr lang="ar-JO" sz="2000" b="1" kern="1200" dirty="0"/>
        </a:p>
      </dsp:txBody>
      <dsp:txXfrm>
        <a:off x="5425318" y="2475782"/>
        <a:ext cx="1584498" cy="990311"/>
      </dsp:txXfrm>
    </dsp:sp>
    <dsp:sp modelId="{2F8B8348-9DB7-49BA-B8CC-4EB22C6D4381}">
      <dsp:nvSpPr>
        <dsp:cNvPr id="0" name=""/>
        <dsp:cNvSpPr/>
      </dsp:nvSpPr>
      <dsp:spPr>
        <a:xfrm>
          <a:off x="5227263" y="990315"/>
          <a:ext cx="198054" cy="3218512"/>
        </a:xfrm>
        <a:custGeom>
          <a:avLst/>
          <a:gdLst/>
          <a:ahLst/>
          <a:cxnLst/>
          <a:rect l="0" t="0" r="0" b="0"/>
          <a:pathLst>
            <a:path>
              <a:moveTo>
                <a:pt x="0" y="0"/>
              </a:moveTo>
              <a:lnTo>
                <a:pt x="0" y="3218512"/>
              </a:lnTo>
              <a:lnTo>
                <a:pt x="198054" y="3218512"/>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C62E28F7-A986-4877-9330-C1E3E0F29B9D}">
      <dsp:nvSpPr>
        <dsp:cNvPr id="0" name=""/>
        <dsp:cNvSpPr/>
      </dsp:nvSpPr>
      <dsp:spPr>
        <a:xfrm>
          <a:off x="5425318" y="3713672"/>
          <a:ext cx="1584498" cy="990311"/>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8100" tIns="25400" rIns="38100" bIns="25400" numCol="1" spcCol="1270" anchor="ctr" anchorCtr="0">
          <a:noAutofit/>
        </a:bodyPr>
        <a:lstStyle/>
        <a:p>
          <a:pPr lvl="0" algn="ctr" defTabSz="889000" rtl="0">
            <a:lnSpc>
              <a:spcPct val="90000"/>
            </a:lnSpc>
            <a:spcBef>
              <a:spcPct val="0"/>
            </a:spcBef>
            <a:spcAft>
              <a:spcPct val="35000"/>
            </a:spcAft>
          </a:pPr>
          <a:r>
            <a:rPr lang="en-US" sz="2000" b="1" kern="1200" dirty="0" smtClean="0"/>
            <a:t>Establish the chick list </a:t>
          </a:r>
          <a:endParaRPr lang="ar-JO" sz="2000" b="1" kern="1200" dirty="0"/>
        </a:p>
      </dsp:txBody>
      <dsp:txXfrm>
        <a:off x="5425318" y="3713672"/>
        <a:ext cx="1584498" cy="990311"/>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A8B02F5-724B-4C20-A0E0-AB4FA65113B9}">
      <dsp:nvSpPr>
        <dsp:cNvPr id="0" name=""/>
        <dsp:cNvSpPr/>
      </dsp:nvSpPr>
      <dsp:spPr>
        <a:xfrm>
          <a:off x="2819398" y="35233"/>
          <a:ext cx="3200340" cy="1949820"/>
        </a:xfrm>
        <a:prstGeom prst="trapezoid">
          <a:avLst>
            <a:gd name="adj" fmla="val 81690"/>
          </a:avLst>
        </a:prstGeom>
        <a:blipFill rotWithShape="0">
          <a:blip xmlns:r="http://schemas.openxmlformats.org/officeDocument/2006/relationships" r:embed="rId1">
            <a:duotone>
              <a:schemeClr val="accent1">
                <a:shade val="80000"/>
                <a:hueOff val="0"/>
                <a:satOff val="0"/>
                <a:lumOff val="0"/>
                <a:alphaOff val="0"/>
                <a:shade val="40000"/>
              </a:schemeClr>
              <a:schemeClr val="accent1">
                <a:shade val="80000"/>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endParaRPr lang="en-US" sz="2000" kern="1200" dirty="0" smtClean="0"/>
        </a:p>
        <a:p>
          <a:pPr lvl="0" algn="ctr" defTabSz="889000" rtl="0">
            <a:lnSpc>
              <a:spcPct val="90000"/>
            </a:lnSpc>
            <a:spcBef>
              <a:spcPct val="0"/>
            </a:spcBef>
            <a:spcAft>
              <a:spcPct val="35000"/>
            </a:spcAft>
          </a:pPr>
          <a:endParaRPr lang="en-US" sz="2800" b="1" kern="1200" dirty="0" smtClean="0"/>
        </a:p>
        <a:p>
          <a:pPr lvl="0" algn="ctr" defTabSz="889000" rtl="0">
            <a:lnSpc>
              <a:spcPct val="90000"/>
            </a:lnSpc>
            <a:spcBef>
              <a:spcPct val="0"/>
            </a:spcBef>
            <a:spcAft>
              <a:spcPct val="35000"/>
            </a:spcAft>
          </a:pPr>
          <a:r>
            <a:rPr lang="en-US" sz="2400" b="1" kern="1200" dirty="0" smtClean="0"/>
            <a:t>Management </a:t>
          </a:r>
        </a:p>
        <a:p>
          <a:pPr lvl="0" algn="ctr" defTabSz="889000" rtl="0">
            <a:lnSpc>
              <a:spcPct val="90000"/>
            </a:lnSpc>
            <a:spcBef>
              <a:spcPct val="0"/>
            </a:spcBef>
            <a:spcAft>
              <a:spcPct val="35000"/>
            </a:spcAft>
          </a:pPr>
          <a:r>
            <a:rPr lang="en-US" sz="2800" b="1" kern="1200" dirty="0" smtClean="0"/>
            <a:t>system elements </a:t>
          </a:r>
          <a:endParaRPr lang="en-US" sz="2800" b="1" kern="1200" dirty="0"/>
        </a:p>
      </dsp:txBody>
      <dsp:txXfrm>
        <a:off x="2819398" y="35233"/>
        <a:ext cx="3200340" cy="1949820"/>
      </dsp:txXfrm>
    </dsp:sp>
    <dsp:sp modelId="{1DE24892-72E4-41A9-BDFD-46A776155F79}">
      <dsp:nvSpPr>
        <dsp:cNvPr id="0" name=""/>
        <dsp:cNvSpPr/>
      </dsp:nvSpPr>
      <dsp:spPr>
        <a:xfrm>
          <a:off x="1142985" y="1985054"/>
          <a:ext cx="6553229" cy="2095879"/>
        </a:xfrm>
        <a:prstGeom prst="trapezoid">
          <a:avLst>
            <a:gd name="adj" fmla="val 81690"/>
          </a:avLst>
        </a:prstGeom>
        <a:blipFill rotWithShape="0">
          <a:blip xmlns:r="http://schemas.openxmlformats.org/officeDocument/2006/relationships" r:embed="rId1">
            <a:duotone>
              <a:schemeClr val="accent1">
                <a:shade val="80000"/>
                <a:hueOff val="185367"/>
                <a:satOff val="-7259"/>
                <a:lumOff val="14115"/>
                <a:alphaOff val="0"/>
                <a:shade val="40000"/>
              </a:schemeClr>
              <a:schemeClr val="accent1">
                <a:shade val="80000"/>
                <a:hueOff val="185367"/>
                <a:satOff val="-7259"/>
                <a:lumOff val="14115"/>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rtl="0">
            <a:lnSpc>
              <a:spcPct val="90000"/>
            </a:lnSpc>
            <a:spcBef>
              <a:spcPct val="0"/>
            </a:spcBef>
            <a:spcAft>
              <a:spcPct val="35000"/>
            </a:spcAft>
          </a:pPr>
          <a:r>
            <a:rPr lang="en-US" sz="3200" b="1" kern="1200" dirty="0" smtClean="0"/>
            <a:t>HACCP Steps </a:t>
          </a:r>
          <a:endParaRPr lang="en-US" sz="3200" b="1" kern="1200" dirty="0"/>
        </a:p>
      </dsp:txBody>
      <dsp:txXfrm>
        <a:off x="2289800" y="1985054"/>
        <a:ext cx="4259598" cy="2095879"/>
      </dsp:txXfrm>
    </dsp:sp>
    <dsp:sp modelId="{0946D650-DF38-4193-9CF0-24E49DEB5949}">
      <dsp:nvSpPr>
        <dsp:cNvPr id="0" name=""/>
        <dsp:cNvSpPr/>
      </dsp:nvSpPr>
      <dsp:spPr>
        <a:xfrm>
          <a:off x="0" y="4045699"/>
          <a:ext cx="8839199" cy="1364500"/>
        </a:xfrm>
        <a:prstGeom prst="trapezoid">
          <a:avLst>
            <a:gd name="adj" fmla="val 81690"/>
          </a:avLst>
        </a:prstGeom>
        <a:blipFill rotWithShape="0">
          <a:blip xmlns:r="http://schemas.openxmlformats.org/officeDocument/2006/relationships" r:embed="rId1">
            <a:duotone>
              <a:schemeClr val="accent1">
                <a:shade val="80000"/>
                <a:hueOff val="370734"/>
                <a:satOff val="-14519"/>
                <a:lumOff val="28231"/>
                <a:alphaOff val="0"/>
                <a:shade val="40000"/>
              </a:schemeClr>
              <a:schemeClr val="accent1">
                <a:shade val="80000"/>
                <a:hueOff val="370734"/>
                <a:satOff val="-14519"/>
                <a:lumOff val="28231"/>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600200" rtl="0">
            <a:lnSpc>
              <a:spcPct val="90000"/>
            </a:lnSpc>
            <a:spcBef>
              <a:spcPct val="0"/>
            </a:spcBef>
            <a:spcAft>
              <a:spcPct val="35000"/>
            </a:spcAft>
          </a:pPr>
          <a:r>
            <a:rPr lang="en-US" sz="3600" b="1" kern="1200" dirty="0" smtClean="0">
              <a:solidFill>
                <a:srgbClr val="FF0000"/>
              </a:solidFill>
            </a:rPr>
            <a:t>GMP &amp; PRP’s</a:t>
          </a:r>
          <a:endParaRPr lang="en-US" sz="3600" b="1" kern="1200" dirty="0">
            <a:solidFill>
              <a:srgbClr val="FF0000"/>
            </a:solidFill>
          </a:endParaRPr>
        </a:p>
      </dsp:txBody>
      <dsp:txXfrm>
        <a:off x="1546859" y="4045699"/>
        <a:ext cx="5745480" cy="1364500"/>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3CF6DAC-C14D-44A0-B3BC-0561DDE8BE29}">
      <dsp:nvSpPr>
        <dsp:cNvPr id="0" name=""/>
        <dsp:cNvSpPr/>
      </dsp:nvSpPr>
      <dsp:spPr>
        <a:xfrm>
          <a:off x="3800099" y="-139916"/>
          <a:ext cx="1599481" cy="992731"/>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u="none" kern="1200" dirty="0" smtClean="0"/>
            <a:t>(GMP) Good Manufacture Practices </a:t>
          </a:r>
          <a:endParaRPr lang="ar-JO" sz="1600" b="1" u="none" kern="1200" dirty="0"/>
        </a:p>
      </dsp:txBody>
      <dsp:txXfrm>
        <a:off x="3800099" y="-139916"/>
        <a:ext cx="1599481" cy="992731"/>
      </dsp:txXfrm>
    </dsp:sp>
    <dsp:sp modelId="{FC3211BA-C645-47AC-9434-213AAF99AE68}">
      <dsp:nvSpPr>
        <dsp:cNvPr id="0" name=""/>
        <dsp:cNvSpPr/>
      </dsp:nvSpPr>
      <dsp:spPr>
        <a:xfrm>
          <a:off x="2496298" y="477549"/>
          <a:ext cx="5525778" cy="5525778"/>
        </a:xfrm>
        <a:custGeom>
          <a:avLst/>
          <a:gdLst/>
          <a:ahLst/>
          <a:cxnLst/>
          <a:rect l="0" t="0" r="0" b="0"/>
          <a:pathLst>
            <a:path>
              <a:moveTo>
                <a:pt x="2904822" y="3648"/>
              </a:moveTo>
              <a:arcTo wR="2762889" hR="2762889" stAng="16376680" swAng="188068"/>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F6A376F-8D0A-4931-9FDA-924203AF7213}">
      <dsp:nvSpPr>
        <dsp:cNvPr id="0" name=""/>
        <dsp:cNvSpPr/>
      </dsp:nvSpPr>
      <dsp:spPr>
        <a:xfrm>
          <a:off x="5553316" y="468411"/>
          <a:ext cx="1470911" cy="864776"/>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kern="1200" dirty="0" smtClean="0">
              <a:latin typeface="+mj-lt"/>
            </a:rPr>
            <a:t>(</a:t>
          </a:r>
          <a:r>
            <a:rPr lang="en-US" sz="1600" b="1" u="none" kern="1200" dirty="0" smtClean="0"/>
            <a:t>GHP)Good Hygienic </a:t>
          </a:r>
          <a:r>
            <a:rPr lang="en-US" sz="1600" b="1" kern="1200" dirty="0" smtClean="0">
              <a:latin typeface="+mj-lt"/>
            </a:rPr>
            <a:t>Practices</a:t>
          </a:r>
          <a:endParaRPr lang="ar-JO" sz="1600" b="1" kern="1200" dirty="0"/>
        </a:p>
      </dsp:txBody>
      <dsp:txXfrm>
        <a:off x="5553316" y="468411"/>
        <a:ext cx="1470911" cy="864776"/>
      </dsp:txXfrm>
    </dsp:sp>
    <dsp:sp modelId="{B32903D9-1718-44CC-98AC-5AF727362D49}">
      <dsp:nvSpPr>
        <dsp:cNvPr id="0" name=""/>
        <dsp:cNvSpPr/>
      </dsp:nvSpPr>
      <dsp:spPr>
        <a:xfrm>
          <a:off x="2664745" y="1003509"/>
          <a:ext cx="5525778" cy="5525778"/>
        </a:xfrm>
        <a:custGeom>
          <a:avLst/>
          <a:gdLst/>
          <a:ahLst/>
          <a:cxnLst/>
          <a:rect l="0" t="0" r="0" b="0"/>
          <a:pathLst>
            <a:path>
              <a:moveTo>
                <a:pt x="4073674" y="330730"/>
              </a:moveTo>
              <a:arcTo wR="2762889" hR="2762889" stAng="17899318" swAng="270644"/>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763CCD2-E9A2-41E5-889D-567DBF987FF4}">
      <dsp:nvSpPr>
        <dsp:cNvPr id="0" name=""/>
        <dsp:cNvSpPr/>
      </dsp:nvSpPr>
      <dsp:spPr>
        <a:xfrm>
          <a:off x="6275042" y="1446064"/>
          <a:ext cx="1777362" cy="789685"/>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u="none" kern="1200" dirty="0" smtClean="0">
              <a:latin typeface="+mj-lt"/>
              <a:cs typeface="Arial" pitchFamily="34" charset="0"/>
            </a:rPr>
            <a:t>Personal</a:t>
          </a:r>
          <a:r>
            <a:rPr lang="ar-JO" sz="1600" b="1" u="none" kern="1200" dirty="0" smtClean="0">
              <a:latin typeface="+mj-lt"/>
              <a:cs typeface="Arial" pitchFamily="34" charset="0"/>
            </a:rPr>
            <a:t> </a:t>
          </a:r>
          <a:r>
            <a:rPr lang="en-US" sz="1600" b="1" u="none" kern="1200" dirty="0" smtClean="0">
              <a:latin typeface="+mj-lt"/>
              <a:cs typeface="Arial" pitchFamily="34" charset="0"/>
            </a:rPr>
            <a:t>Hygiene(PH)</a:t>
          </a:r>
          <a:endParaRPr lang="ar-JO" sz="1600" b="1" kern="1200" dirty="0"/>
        </a:p>
      </dsp:txBody>
      <dsp:txXfrm>
        <a:off x="6275042" y="1446064"/>
        <a:ext cx="1777362" cy="789685"/>
      </dsp:txXfrm>
    </dsp:sp>
    <dsp:sp modelId="{E11E5D57-C5CD-4ADB-8F2A-A1602641CD20}">
      <dsp:nvSpPr>
        <dsp:cNvPr id="0" name=""/>
        <dsp:cNvSpPr/>
      </dsp:nvSpPr>
      <dsp:spPr>
        <a:xfrm>
          <a:off x="1915898" y="271006"/>
          <a:ext cx="5525778" cy="5525778"/>
        </a:xfrm>
        <a:custGeom>
          <a:avLst/>
          <a:gdLst/>
          <a:ahLst/>
          <a:cxnLst/>
          <a:rect l="0" t="0" r="0" b="0"/>
          <a:pathLst>
            <a:path>
              <a:moveTo>
                <a:pt x="5409248" y="1968949"/>
              </a:moveTo>
              <a:arcTo wR="2762889" hR="2762889" stAng="20598008" swAng="536123"/>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9CD04C1-AA24-49FE-8BE9-DE6BF6FA6807}">
      <dsp:nvSpPr>
        <dsp:cNvPr id="0" name=""/>
        <dsp:cNvSpPr/>
      </dsp:nvSpPr>
      <dsp:spPr>
        <a:xfrm>
          <a:off x="6537416" y="2664976"/>
          <a:ext cx="1831315" cy="908723"/>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kern="1200" dirty="0" smtClean="0"/>
            <a:t>Waste management systems</a:t>
          </a:r>
          <a:endParaRPr lang="ar-JO" sz="1600" b="1" kern="1200" dirty="0"/>
        </a:p>
      </dsp:txBody>
      <dsp:txXfrm>
        <a:off x="6537416" y="2664976"/>
        <a:ext cx="1831315" cy="908723"/>
      </dsp:txXfrm>
    </dsp:sp>
    <dsp:sp modelId="{AD6E9E4A-203D-4C4F-82A9-F0EE4CB1547F}">
      <dsp:nvSpPr>
        <dsp:cNvPr id="0" name=""/>
        <dsp:cNvSpPr/>
      </dsp:nvSpPr>
      <dsp:spPr>
        <a:xfrm>
          <a:off x="1961515" y="191266"/>
          <a:ext cx="5525778" cy="5525778"/>
        </a:xfrm>
        <a:custGeom>
          <a:avLst/>
          <a:gdLst/>
          <a:ahLst/>
          <a:cxnLst/>
          <a:rect l="0" t="0" r="0" b="0"/>
          <a:pathLst>
            <a:path>
              <a:moveTo>
                <a:pt x="5454744" y="3385361"/>
              </a:moveTo>
              <a:arcTo wR="2762889" hR="2762889" stAng="781224" swAng="366615"/>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2531AF7-1547-422D-BF4E-04137E622254}">
      <dsp:nvSpPr>
        <dsp:cNvPr id="0" name=""/>
        <dsp:cNvSpPr/>
      </dsp:nvSpPr>
      <dsp:spPr>
        <a:xfrm>
          <a:off x="6285959" y="3862457"/>
          <a:ext cx="1687309" cy="1071266"/>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kern="1200" dirty="0" smtClean="0"/>
            <a:t>Follow the instructions of the Codex</a:t>
          </a:r>
          <a:endParaRPr lang="ar-JO" sz="1600" b="1" kern="1200" dirty="0"/>
        </a:p>
      </dsp:txBody>
      <dsp:txXfrm>
        <a:off x="6285959" y="3862457"/>
        <a:ext cx="1687309" cy="1071266"/>
      </dsp:txXfrm>
    </dsp:sp>
    <dsp:sp modelId="{6898D2F6-1711-482E-82FC-5C9C7EF58CB1}">
      <dsp:nvSpPr>
        <dsp:cNvPr id="0" name=""/>
        <dsp:cNvSpPr/>
      </dsp:nvSpPr>
      <dsp:spPr>
        <a:xfrm>
          <a:off x="2338932" y="-23189"/>
          <a:ext cx="5525778" cy="5525778"/>
        </a:xfrm>
        <a:custGeom>
          <a:avLst/>
          <a:gdLst/>
          <a:ahLst/>
          <a:cxnLst/>
          <a:rect l="0" t="0" r="0" b="0"/>
          <a:pathLst>
            <a:path>
              <a:moveTo>
                <a:pt x="4440820" y="4957906"/>
              </a:moveTo>
              <a:arcTo wR="2762889" hR="2762889" stAng="3156283" swAng="199364"/>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D5E89B6-97B6-4ABB-8909-02987461E33E}">
      <dsp:nvSpPr>
        <dsp:cNvPr id="0" name=""/>
        <dsp:cNvSpPr/>
      </dsp:nvSpPr>
      <dsp:spPr>
        <a:xfrm>
          <a:off x="5410194" y="5029195"/>
          <a:ext cx="1667792" cy="722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kern="1200" dirty="0" smtClean="0">
              <a:latin typeface="+mj-lt"/>
              <a:cs typeface="Arial" pitchFamily="34" charset="0"/>
            </a:rPr>
            <a:t>Maintenance</a:t>
          </a:r>
          <a:endParaRPr lang="ar-JO" sz="1600" b="1" kern="1200" dirty="0">
            <a:latin typeface="+mj-lt"/>
          </a:endParaRPr>
        </a:p>
      </dsp:txBody>
      <dsp:txXfrm>
        <a:off x="5410194" y="5029195"/>
        <a:ext cx="1667792" cy="722300"/>
      </dsp:txXfrm>
    </dsp:sp>
    <dsp:sp modelId="{745C87F4-B28A-4EC1-A615-206627498959}">
      <dsp:nvSpPr>
        <dsp:cNvPr id="0" name=""/>
        <dsp:cNvSpPr/>
      </dsp:nvSpPr>
      <dsp:spPr>
        <a:xfrm>
          <a:off x="2273479" y="279739"/>
          <a:ext cx="5525778" cy="5525778"/>
        </a:xfrm>
        <a:custGeom>
          <a:avLst/>
          <a:gdLst/>
          <a:ahLst/>
          <a:cxnLst/>
          <a:rect l="0" t="0" r="0" b="0"/>
          <a:pathLst>
            <a:path>
              <a:moveTo>
                <a:pt x="3303741" y="5472323"/>
              </a:moveTo>
              <a:arcTo wR="2762889" hR="2762889" stAng="4722666" swAng="352201"/>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8BF92BE-591A-4C13-A6F1-F4294EE23A7E}">
      <dsp:nvSpPr>
        <dsp:cNvPr id="0" name=""/>
        <dsp:cNvSpPr/>
      </dsp:nvSpPr>
      <dsp:spPr>
        <a:xfrm>
          <a:off x="4206373" y="5528539"/>
          <a:ext cx="1088038" cy="707376"/>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kern="1200" dirty="0" smtClean="0"/>
            <a:t>Pest control</a:t>
          </a:r>
          <a:endParaRPr lang="ar-JO" sz="1600" b="1" kern="1200" dirty="0"/>
        </a:p>
      </dsp:txBody>
      <dsp:txXfrm>
        <a:off x="4206373" y="5528539"/>
        <a:ext cx="1088038" cy="707376"/>
      </dsp:txXfrm>
    </dsp:sp>
    <dsp:sp modelId="{1E803FA5-2759-4E99-8078-4737C86D53E5}">
      <dsp:nvSpPr>
        <dsp:cNvPr id="0" name=""/>
        <dsp:cNvSpPr/>
      </dsp:nvSpPr>
      <dsp:spPr>
        <a:xfrm>
          <a:off x="1899577" y="374525"/>
          <a:ext cx="5525778" cy="5525778"/>
        </a:xfrm>
        <a:custGeom>
          <a:avLst/>
          <a:gdLst/>
          <a:ahLst/>
          <a:cxnLst/>
          <a:rect l="0" t="0" r="0" b="0"/>
          <a:pathLst>
            <a:path>
              <a:moveTo>
                <a:pt x="2305099" y="5487588"/>
              </a:moveTo>
              <a:arcTo wR="2762889" hR="2762889" stAng="5972247" swAng="209787"/>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3C567AE-9F7E-4EDB-8C0D-2C444DFE56EC}">
      <dsp:nvSpPr>
        <dsp:cNvPr id="0" name=""/>
        <dsp:cNvSpPr/>
      </dsp:nvSpPr>
      <dsp:spPr>
        <a:xfrm>
          <a:off x="2356888" y="5108824"/>
          <a:ext cx="1680794" cy="806493"/>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kern="1200" dirty="0" smtClean="0">
              <a:latin typeface="+mj-lt"/>
            </a:rPr>
            <a:t>Control the source of water</a:t>
          </a:r>
          <a:endParaRPr lang="en-US" sz="1600" b="1" kern="1200" dirty="0">
            <a:latin typeface="+mj-lt"/>
          </a:endParaRPr>
        </a:p>
      </dsp:txBody>
      <dsp:txXfrm>
        <a:off x="2356888" y="5108824"/>
        <a:ext cx="1680794" cy="806493"/>
      </dsp:txXfrm>
    </dsp:sp>
    <dsp:sp modelId="{CB8C4F90-9A8D-4B15-9D16-36086C709FFC}">
      <dsp:nvSpPr>
        <dsp:cNvPr id="0" name=""/>
        <dsp:cNvSpPr/>
      </dsp:nvSpPr>
      <dsp:spPr>
        <a:xfrm>
          <a:off x="1815841" y="356449"/>
          <a:ext cx="5525778" cy="5525778"/>
        </a:xfrm>
        <a:custGeom>
          <a:avLst/>
          <a:gdLst/>
          <a:ahLst/>
          <a:cxnLst/>
          <a:rect l="0" t="0" r="0" b="0"/>
          <a:pathLst>
            <a:path>
              <a:moveTo>
                <a:pt x="843762" y="4750478"/>
              </a:moveTo>
              <a:arcTo wR="2762889" hR="2762889" stAng="8039762" swAng="333151"/>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5D77EA5-9A21-4931-8451-5AA5F9519FF5}">
      <dsp:nvSpPr>
        <dsp:cNvPr id="0" name=""/>
        <dsp:cNvSpPr/>
      </dsp:nvSpPr>
      <dsp:spPr>
        <a:xfrm>
          <a:off x="1184354" y="4091734"/>
          <a:ext cx="2003286" cy="818097"/>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kern="1200" dirty="0" smtClean="0"/>
            <a:t>Product definition and coding</a:t>
          </a:r>
          <a:endParaRPr lang="ar-JO" sz="1600" b="1" kern="1200" dirty="0"/>
        </a:p>
      </dsp:txBody>
      <dsp:txXfrm>
        <a:off x="1184354" y="4091734"/>
        <a:ext cx="2003286" cy="818097"/>
      </dsp:txXfrm>
    </dsp:sp>
    <dsp:sp modelId="{7AF4B3EF-CE9A-4CE4-9BF9-1A98240B4310}">
      <dsp:nvSpPr>
        <dsp:cNvPr id="0" name=""/>
        <dsp:cNvSpPr/>
      </dsp:nvSpPr>
      <dsp:spPr>
        <a:xfrm>
          <a:off x="1815841" y="356449"/>
          <a:ext cx="5525778" cy="5525778"/>
        </a:xfrm>
        <a:custGeom>
          <a:avLst/>
          <a:gdLst/>
          <a:ahLst/>
          <a:cxnLst/>
          <a:rect l="0" t="0" r="0" b="0"/>
          <a:pathLst>
            <a:path>
              <a:moveTo>
                <a:pt x="174812" y="3730058"/>
              </a:moveTo>
              <a:arcTo wR="2762889" hR="2762889" stAng="9570550" swAng="681728"/>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E94159A-14D0-4D76-95A7-9618324B3F4A}">
      <dsp:nvSpPr>
        <dsp:cNvPr id="0" name=""/>
        <dsp:cNvSpPr/>
      </dsp:nvSpPr>
      <dsp:spPr>
        <a:xfrm>
          <a:off x="886722" y="2686510"/>
          <a:ext cx="1858236" cy="865656"/>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kern="1200" dirty="0" smtClean="0"/>
            <a:t>Product recall</a:t>
          </a:r>
          <a:endParaRPr lang="ar-JO" sz="1600" b="1" kern="1200" dirty="0"/>
        </a:p>
      </dsp:txBody>
      <dsp:txXfrm>
        <a:off x="886722" y="2686510"/>
        <a:ext cx="1858236" cy="865656"/>
      </dsp:txXfrm>
    </dsp:sp>
    <dsp:sp modelId="{713F2D02-CDF0-436D-A48B-076D7C800C07}">
      <dsp:nvSpPr>
        <dsp:cNvPr id="0" name=""/>
        <dsp:cNvSpPr/>
      </dsp:nvSpPr>
      <dsp:spPr>
        <a:xfrm>
          <a:off x="1837873" y="181714"/>
          <a:ext cx="5525778" cy="5525778"/>
        </a:xfrm>
        <a:custGeom>
          <a:avLst/>
          <a:gdLst/>
          <a:ahLst/>
          <a:cxnLst/>
          <a:rect l="0" t="0" r="0" b="0"/>
          <a:pathLst>
            <a:path>
              <a:moveTo>
                <a:pt x="12467" y="2500712"/>
              </a:moveTo>
              <a:arcTo wR="2762889" hR="2762889" stAng="11126707" swAng="500592"/>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76F5CC3-6793-4198-8E10-6262B2EB8CAD}">
      <dsp:nvSpPr>
        <dsp:cNvPr id="0" name=""/>
        <dsp:cNvSpPr/>
      </dsp:nvSpPr>
      <dsp:spPr>
        <a:xfrm>
          <a:off x="1249822" y="1373442"/>
          <a:ext cx="1714220" cy="908684"/>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kern="1200" dirty="0" smtClean="0"/>
            <a:t>Registration of consumer complaints</a:t>
          </a:r>
          <a:endParaRPr lang="ar-JO" sz="1600" b="1" kern="1200" dirty="0"/>
        </a:p>
      </dsp:txBody>
      <dsp:txXfrm>
        <a:off x="1249822" y="1373442"/>
        <a:ext cx="1714220" cy="908684"/>
      </dsp:txXfrm>
    </dsp:sp>
    <dsp:sp modelId="{6C8040AD-2483-426D-A140-0F8EDA35A974}">
      <dsp:nvSpPr>
        <dsp:cNvPr id="0" name=""/>
        <dsp:cNvSpPr/>
      </dsp:nvSpPr>
      <dsp:spPr>
        <a:xfrm>
          <a:off x="1909921" y="187179"/>
          <a:ext cx="5525778" cy="5525778"/>
        </a:xfrm>
        <a:custGeom>
          <a:avLst/>
          <a:gdLst/>
          <a:ahLst/>
          <a:cxnLst/>
          <a:rect l="0" t="0" r="0" b="0"/>
          <a:pathLst>
            <a:path>
              <a:moveTo>
                <a:pt x="495665" y="1183884"/>
              </a:moveTo>
              <a:arcTo wR="2762889" hR="2762889" stAng="12891313" swAng="353364"/>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C0AD5C0-58E9-4F1B-8E62-CCBE006BF1B8}">
      <dsp:nvSpPr>
        <dsp:cNvPr id="0" name=""/>
        <dsp:cNvSpPr/>
      </dsp:nvSpPr>
      <dsp:spPr>
        <a:xfrm>
          <a:off x="2268944" y="507106"/>
          <a:ext cx="1376957" cy="637462"/>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0960" tIns="60960" rIns="60960" bIns="60960" numCol="1" spcCol="1270" anchor="ctr" anchorCtr="0">
          <a:noAutofit/>
        </a:bodyPr>
        <a:lstStyle/>
        <a:p>
          <a:pPr lvl="0" algn="ctr" defTabSz="711200" rtl="1">
            <a:lnSpc>
              <a:spcPct val="90000"/>
            </a:lnSpc>
            <a:spcBef>
              <a:spcPct val="0"/>
            </a:spcBef>
            <a:spcAft>
              <a:spcPct val="35000"/>
            </a:spcAft>
          </a:pPr>
          <a:r>
            <a:rPr lang="en-US" sz="1600" b="1" kern="1200" dirty="0" smtClean="0">
              <a:latin typeface="+mj-lt"/>
            </a:rPr>
            <a:t>Training</a:t>
          </a:r>
          <a:endParaRPr lang="ar-JO" sz="1600" b="1" kern="1200" dirty="0" smtClean="0">
            <a:latin typeface="+mj-lt"/>
          </a:endParaRPr>
        </a:p>
      </dsp:txBody>
      <dsp:txXfrm>
        <a:off x="2268944" y="507106"/>
        <a:ext cx="1376957" cy="637462"/>
      </dsp:txXfrm>
    </dsp:sp>
    <dsp:sp modelId="{B9D548E8-A08B-4860-A169-BF03FF4AE4F0}">
      <dsp:nvSpPr>
        <dsp:cNvPr id="0" name=""/>
        <dsp:cNvSpPr/>
      </dsp:nvSpPr>
      <dsp:spPr>
        <a:xfrm>
          <a:off x="1327827" y="453024"/>
          <a:ext cx="5525778" cy="5525778"/>
        </a:xfrm>
        <a:custGeom>
          <a:avLst/>
          <a:gdLst/>
          <a:ahLst/>
          <a:cxnLst/>
          <a:rect l="0" t="0" r="0" b="0"/>
          <a:pathLst>
            <a:path>
              <a:moveTo>
                <a:pt x="2221415" y="53578"/>
              </a:moveTo>
              <a:arcTo wR="2762889" hR="2762889" stAng="15521877" swAng="312660"/>
            </a:path>
          </a:pathLst>
        </a:custGeom>
        <a:noFill/>
        <a:ln w="12700"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CB06340-29F9-4881-A54F-149F708A5D09}">
      <dsp:nvSpPr>
        <dsp:cNvPr id="0" name=""/>
        <dsp:cNvSpPr/>
      </dsp:nvSpPr>
      <dsp:spPr>
        <a:xfrm>
          <a:off x="3780110" y="2374210"/>
          <a:ext cx="1706066" cy="1450018"/>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35560" tIns="35560" rIns="35560" bIns="35560" numCol="1" spcCol="1270" anchor="ctr" anchorCtr="0">
          <a:noAutofit/>
        </a:bodyPr>
        <a:lstStyle/>
        <a:p>
          <a:pPr lvl="0" algn="ctr" defTabSz="1244600" rtl="1">
            <a:lnSpc>
              <a:spcPct val="90000"/>
            </a:lnSpc>
            <a:spcBef>
              <a:spcPct val="0"/>
            </a:spcBef>
            <a:spcAft>
              <a:spcPct val="35000"/>
            </a:spcAft>
          </a:pPr>
          <a:r>
            <a:rPr lang="en-US" sz="2800" b="1" kern="1200" dirty="0" smtClean="0"/>
            <a:t>GMP</a:t>
          </a:r>
          <a:endParaRPr lang="ar-JO" sz="2800" b="1" kern="1200" dirty="0"/>
        </a:p>
      </dsp:txBody>
      <dsp:txXfrm>
        <a:off x="3780110" y="2374210"/>
        <a:ext cx="1706066" cy="1450018"/>
      </dsp:txXfrm>
    </dsp:sp>
    <dsp:sp modelId="{0C9AD5F5-3B7A-4CFC-88AD-8B7B7AA5AF6C}">
      <dsp:nvSpPr>
        <dsp:cNvPr id="0" name=""/>
        <dsp:cNvSpPr/>
      </dsp:nvSpPr>
      <dsp:spPr>
        <a:xfrm rot="16645707">
          <a:off x="4464578" y="1488676"/>
          <a:ext cx="687782" cy="531684"/>
        </a:xfrm>
        <a:prstGeom prs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63000"/>
                <a:tint val="82000"/>
              </a:schemeClr>
              <a:schemeClr val="accent1">
                <a:tint val="6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dirty="0"/>
        </a:p>
      </dsp:txBody>
      <dsp:txXfrm rot="16645707">
        <a:off x="4464578" y="1488676"/>
        <a:ext cx="687782" cy="531684"/>
      </dsp:txXfrm>
    </dsp:sp>
    <dsp:sp modelId="{45A58FCA-9790-4F19-932B-56A7B0B7FE17}">
      <dsp:nvSpPr>
        <dsp:cNvPr id="0" name=""/>
        <dsp:cNvSpPr/>
      </dsp:nvSpPr>
      <dsp:spPr>
        <a:xfrm>
          <a:off x="4267198" y="0"/>
          <a:ext cx="1397334" cy="1094643"/>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rtl="1">
            <a:lnSpc>
              <a:spcPct val="90000"/>
            </a:lnSpc>
            <a:spcBef>
              <a:spcPct val="0"/>
            </a:spcBef>
            <a:spcAft>
              <a:spcPct val="35000"/>
            </a:spcAft>
          </a:pPr>
          <a:r>
            <a:rPr lang="en-US" sz="1800" b="1" kern="1200" dirty="0" smtClean="0"/>
            <a:t>Factory site</a:t>
          </a:r>
          <a:endParaRPr lang="ar-JO" sz="1800" b="1" kern="1200" dirty="0"/>
        </a:p>
      </dsp:txBody>
      <dsp:txXfrm>
        <a:off x="4267198" y="0"/>
        <a:ext cx="1397334" cy="1094643"/>
      </dsp:txXfrm>
    </dsp:sp>
    <dsp:sp modelId="{75D40624-A3DF-4B12-AF60-FBB59478B369}">
      <dsp:nvSpPr>
        <dsp:cNvPr id="0" name=""/>
        <dsp:cNvSpPr/>
      </dsp:nvSpPr>
      <dsp:spPr>
        <a:xfrm rot="18728604">
          <a:off x="5233230" y="1782466"/>
          <a:ext cx="701863" cy="531684"/>
        </a:xfrm>
        <a:prstGeom prs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63000"/>
                <a:tint val="82000"/>
              </a:schemeClr>
              <a:schemeClr val="accent1">
                <a:tint val="6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dirty="0"/>
        </a:p>
      </dsp:txBody>
      <dsp:txXfrm rot="18728604">
        <a:off x="5233230" y="1782466"/>
        <a:ext cx="701863" cy="531684"/>
      </dsp:txXfrm>
    </dsp:sp>
    <dsp:sp modelId="{29A6C937-37E5-48E4-9A8F-F5011F8678A1}">
      <dsp:nvSpPr>
        <dsp:cNvPr id="0" name=""/>
        <dsp:cNvSpPr/>
      </dsp:nvSpPr>
      <dsp:spPr>
        <a:xfrm>
          <a:off x="5680555" y="533398"/>
          <a:ext cx="1558444" cy="1094643"/>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rtl="1">
            <a:lnSpc>
              <a:spcPct val="90000"/>
            </a:lnSpc>
            <a:spcBef>
              <a:spcPct val="0"/>
            </a:spcBef>
            <a:spcAft>
              <a:spcPct val="35000"/>
            </a:spcAft>
          </a:pPr>
          <a:r>
            <a:rPr lang="en-US" sz="1800" b="1" kern="1200" dirty="0" smtClean="0"/>
            <a:t>Flooring</a:t>
          </a:r>
          <a:endParaRPr lang="ar-JO" sz="1800" b="1" kern="1200" dirty="0"/>
        </a:p>
      </dsp:txBody>
      <dsp:txXfrm>
        <a:off x="5680555" y="533398"/>
        <a:ext cx="1558444" cy="1094643"/>
      </dsp:txXfrm>
    </dsp:sp>
    <dsp:sp modelId="{B4248BF9-8A0C-4A43-9B12-AB096ADBE941}">
      <dsp:nvSpPr>
        <dsp:cNvPr id="0" name=""/>
        <dsp:cNvSpPr/>
      </dsp:nvSpPr>
      <dsp:spPr>
        <a:xfrm rot="20414582">
          <a:off x="5653175" y="2350534"/>
          <a:ext cx="648567" cy="531684"/>
        </a:xfrm>
        <a:prstGeom prs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63000"/>
                <a:tint val="82000"/>
              </a:schemeClr>
              <a:schemeClr val="accent1">
                <a:tint val="6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dirty="0"/>
        </a:p>
      </dsp:txBody>
      <dsp:txXfrm rot="20414582">
        <a:off x="5653175" y="2350534"/>
        <a:ext cx="648567" cy="531684"/>
      </dsp:txXfrm>
    </dsp:sp>
    <dsp:sp modelId="{40320A84-2AE0-471C-861C-E76FC9826261}">
      <dsp:nvSpPr>
        <dsp:cNvPr id="0" name=""/>
        <dsp:cNvSpPr/>
      </dsp:nvSpPr>
      <dsp:spPr>
        <a:xfrm>
          <a:off x="6523992" y="1648558"/>
          <a:ext cx="1248397" cy="1094643"/>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rtl="1">
            <a:lnSpc>
              <a:spcPct val="90000"/>
            </a:lnSpc>
            <a:spcBef>
              <a:spcPct val="0"/>
            </a:spcBef>
            <a:spcAft>
              <a:spcPct val="35000"/>
            </a:spcAft>
          </a:pPr>
          <a:r>
            <a:rPr lang="en-US" sz="1800" b="1" kern="1200" dirty="0" smtClean="0"/>
            <a:t>Design</a:t>
          </a:r>
          <a:endParaRPr lang="ar-JO" sz="1800" b="1" kern="1200" dirty="0"/>
        </a:p>
      </dsp:txBody>
      <dsp:txXfrm>
        <a:off x="6523992" y="1648558"/>
        <a:ext cx="1248397" cy="1094643"/>
      </dsp:txXfrm>
    </dsp:sp>
    <dsp:sp modelId="{A835FD20-9E31-46C4-A597-73A0F9E163B5}">
      <dsp:nvSpPr>
        <dsp:cNvPr id="0" name=""/>
        <dsp:cNvSpPr/>
      </dsp:nvSpPr>
      <dsp:spPr>
        <a:xfrm rot="469083">
          <a:off x="5668776" y="3008249"/>
          <a:ext cx="475954" cy="531684"/>
        </a:xfrm>
        <a:prstGeom prs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63000"/>
                <a:tint val="82000"/>
              </a:schemeClr>
              <a:schemeClr val="accent1">
                <a:tint val="6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dirty="0"/>
        </a:p>
      </dsp:txBody>
      <dsp:txXfrm rot="469083">
        <a:off x="5668776" y="3008249"/>
        <a:ext cx="475954" cy="531684"/>
      </dsp:txXfrm>
    </dsp:sp>
    <dsp:sp modelId="{EE3277E9-A954-43B7-B7ED-6289CEAAC86B}">
      <dsp:nvSpPr>
        <dsp:cNvPr id="0" name=""/>
        <dsp:cNvSpPr/>
      </dsp:nvSpPr>
      <dsp:spPr>
        <a:xfrm>
          <a:off x="6350075" y="2895597"/>
          <a:ext cx="1572543" cy="1094643"/>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rtl="1">
            <a:lnSpc>
              <a:spcPct val="90000"/>
            </a:lnSpc>
            <a:spcBef>
              <a:spcPct val="0"/>
            </a:spcBef>
            <a:spcAft>
              <a:spcPct val="35000"/>
            </a:spcAft>
          </a:pPr>
          <a:r>
            <a:rPr lang="en-US" sz="1800" b="1" kern="1200" dirty="0" smtClean="0"/>
            <a:t>Buildings and facilities</a:t>
          </a:r>
          <a:endParaRPr lang="ar-JO" sz="1800" b="1" kern="1200" dirty="0"/>
        </a:p>
      </dsp:txBody>
      <dsp:txXfrm>
        <a:off x="6350075" y="2895597"/>
        <a:ext cx="1572543" cy="1094643"/>
      </dsp:txXfrm>
    </dsp:sp>
    <dsp:sp modelId="{0C346DCC-783A-4BAE-B6AD-0F17A7A3CE08}">
      <dsp:nvSpPr>
        <dsp:cNvPr id="0" name=""/>
        <dsp:cNvSpPr/>
      </dsp:nvSpPr>
      <dsp:spPr>
        <a:xfrm rot="2075750">
          <a:off x="5456485" y="3620466"/>
          <a:ext cx="635570" cy="531684"/>
        </a:xfrm>
        <a:prstGeom prs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63000"/>
                <a:tint val="82000"/>
              </a:schemeClr>
              <a:schemeClr val="accent1">
                <a:tint val="6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dirty="0"/>
        </a:p>
      </dsp:txBody>
      <dsp:txXfrm rot="2075750">
        <a:off x="5456485" y="3620466"/>
        <a:ext cx="635570" cy="531684"/>
      </dsp:txXfrm>
    </dsp:sp>
    <dsp:sp modelId="{7E016DD9-42E3-4424-8E92-2FB227F1567E}">
      <dsp:nvSpPr>
        <dsp:cNvPr id="0" name=""/>
        <dsp:cNvSpPr/>
      </dsp:nvSpPr>
      <dsp:spPr>
        <a:xfrm>
          <a:off x="6021159" y="4086951"/>
          <a:ext cx="1675034" cy="1094643"/>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rtl="1">
            <a:lnSpc>
              <a:spcPct val="90000"/>
            </a:lnSpc>
            <a:spcBef>
              <a:spcPct val="0"/>
            </a:spcBef>
            <a:spcAft>
              <a:spcPct val="35000"/>
            </a:spcAft>
          </a:pPr>
          <a:r>
            <a:rPr lang="en-US" sz="1800" b="1" kern="1200" dirty="0" smtClean="0"/>
            <a:t>Walls and roofs</a:t>
          </a:r>
          <a:endParaRPr lang="ar-JO" sz="1800" b="1" kern="1200" dirty="0"/>
        </a:p>
      </dsp:txBody>
      <dsp:txXfrm>
        <a:off x="6021159" y="4086951"/>
        <a:ext cx="1675034" cy="1094643"/>
      </dsp:txXfrm>
    </dsp:sp>
    <dsp:sp modelId="{18841CA8-CB47-4E64-B4D7-4C174D68BAC3}">
      <dsp:nvSpPr>
        <dsp:cNvPr id="0" name=""/>
        <dsp:cNvSpPr/>
      </dsp:nvSpPr>
      <dsp:spPr>
        <a:xfrm rot="3955068">
          <a:off x="4849991" y="4079155"/>
          <a:ext cx="679903" cy="531684"/>
        </a:xfrm>
        <a:prstGeom prs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63000"/>
                <a:tint val="82000"/>
              </a:schemeClr>
              <a:schemeClr val="accent1">
                <a:tint val="6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dirty="0"/>
        </a:p>
      </dsp:txBody>
      <dsp:txXfrm rot="3955068">
        <a:off x="4849991" y="4079155"/>
        <a:ext cx="679903" cy="531684"/>
      </dsp:txXfrm>
    </dsp:sp>
    <dsp:sp modelId="{1F59C035-F114-443A-8EBC-2E15D82941F3}">
      <dsp:nvSpPr>
        <dsp:cNvPr id="0" name=""/>
        <dsp:cNvSpPr/>
      </dsp:nvSpPr>
      <dsp:spPr>
        <a:xfrm>
          <a:off x="4876796" y="4925160"/>
          <a:ext cx="1634149" cy="1094643"/>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rtl="1">
            <a:lnSpc>
              <a:spcPct val="90000"/>
            </a:lnSpc>
            <a:spcBef>
              <a:spcPct val="0"/>
            </a:spcBef>
            <a:spcAft>
              <a:spcPct val="35000"/>
            </a:spcAft>
          </a:pPr>
          <a:r>
            <a:rPr lang="en-US" sz="1800" b="1" kern="1200" dirty="0" smtClean="0"/>
            <a:t>Doors and windows</a:t>
          </a:r>
          <a:endParaRPr lang="ar-JO" sz="1800" b="1" kern="1200" dirty="0"/>
        </a:p>
      </dsp:txBody>
      <dsp:txXfrm>
        <a:off x="4876796" y="4925160"/>
        <a:ext cx="1634149" cy="1094643"/>
      </dsp:txXfrm>
    </dsp:sp>
    <dsp:sp modelId="{5E972AF6-138E-47EB-BD44-9F7ECA3B81AD}">
      <dsp:nvSpPr>
        <dsp:cNvPr id="0" name=""/>
        <dsp:cNvSpPr/>
      </dsp:nvSpPr>
      <dsp:spPr>
        <a:xfrm rot="6261202">
          <a:off x="3973304" y="4125511"/>
          <a:ext cx="658393" cy="531684"/>
        </a:xfrm>
        <a:prstGeom prs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63000"/>
                <a:tint val="82000"/>
              </a:schemeClr>
              <a:schemeClr val="accent1">
                <a:tint val="6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dirty="0"/>
        </a:p>
      </dsp:txBody>
      <dsp:txXfrm rot="6261202">
        <a:off x="3973304" y="4125511"/>
        <a:ext cx="658393" cy="531684"/>
      </dsp:txXfrm>
    </dsp:sp>
    <dsp:sp modelId="{BC5A003E-F1D8-4B55-A74E-C07099A8140B}">
      <dsp:nvSpPr>
        <dsp:cNvPr id="0" name=""/>
        <dsp:cNvSpPr/>
      </dsp:nvSpPr>
      <dsp:spPr>
        <a:xfrm>
          <a:off x="3276605" y="5001333"/>
          <a:ext cx="1459510" cy="1094643"/>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rtl="1">
            <a:lnSpc>
              <a:spcPct val="90000"/>
            </a:lnSpc>
            <a:spcBef>
              <a:spcPct val="0"/>
            </a:spcBef>
            <a:spcAft>
              <a:spcPct val="35000"/>
            </a:spcAft>
          </a:pPr>
          <a:r>
            <a:rPr lang="en-US" sz="1800" b="1" kern="1200" dirty="0" smtClean="0"/>
            <a:t>Dressing room</a:t>
          </a:r>
          <a:endParaRPr lang="ar-JO" sz="1800" b="1" kern="1200" dirty="0"/>
        </a:p>
      </dsp:txBody>
      <dsp:txXfrm>
        <a:off x="3276605" y="5001333"/>
        <a:ext cx="1459510" cy="1094643"/>
      </dsp:txXfrm>
    </dsp:sp>
    <dsp:sp modelId="{BD5A53E1-BA5C-49A6-A221-EE2D76F6BA8F}">
      <dsp:nvSpPr>
        <dsp:cNvPr id="0" name=""/>
        <dsp:cNvSpPr/>
      </dsp:nvSpPr>
      <dsp:spPr>
        <a:xfrm rot="8464441">
          <a:off x="3269346" y="3686457"/>
          <a:ext cx="615089" cy="531684"/>
        </a:xfrm>
        <a:prstGeom prs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63000"/>
                <a:tint val="82000"/>
              </a:schemeClr>
              <a:schemeClr val="accent1">
                <a:tint val="6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dirty="0"/>
        </a:p>
      </dsp:txBody>
      <dsp:txXfrm rot="8464441">
        <a:off x="3269346" y="3686457"/>
        <a:ext cx="615089" cy="531684"/>
      </dsp:txXfrm>
    </dsp:sp>
    <dsp:sp modelId="{D35051AC-AE25-49E1-818B-9C1B8781D0C4}">
      <dsp:nvSpPr>
        <dsp:cNvPr id="0" name=""/>
        <dsp:cNvSpPr/>
      </dsp:nvSpPr>
      <dsp:spPr>
        <a:xfrm>
          <a:off x="1600219" y="4153154"/>
          <a:ext cx="1805187" cy="1333243"/>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rtl="1">
            <a:lnSpc>
              <a:spcPct val="90000"/>
            </a:lnSpc>
            <a:spcBef>
              <a:spcPct val="0"/>
            </a:spcBef>
            <a:spcAft>
              <a:spcPct val="35000"/>
            </a:spcAft>
          </a:pPr>
          <a:r>
            <a:rPr lang="en-US" sz="1800" b="1" kern="1200" dirty="0" smtClean="0"/>
            <a:t>Bathrooms</a:t>
          </a:r>
          <a:endParaRPr lang="ar-JO" sz="1800" b="1" kern="1200" dirty="0"/>
        </a:p>
      </dsp:txBody>
      <dsp:txXfrm>
        <a:off x="1600219" y="4153154"/>
        <a:ext cx="1805187" cy="1333243"/>
      </dsp:txXfrm>
    </dsp:sp>
    <dsp:sp modelId="{B9ADCF96-00F3-4CD1-89CB-5FA684D982D2}">
      <dsp:nvSpPr>
        <dsp:cNvPr id="0" name=""/>
        <dsp:cNvSpPr/>
      </dsp:nvSpPr>
      <dsp:spPr>
        <a:xfrm rot="10420135">
          <a:off x="3157572" y="2972308"/>
          <a:ext cx="446760" cy="531684"/>
        </a:xfrm>
        <a:prstGeom prs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63000"/>
                <a:tint val="82000"/>
              </a:schemeClr>
              <a:schemeClr val="accent1">
                <a:tint val="6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dirty="0"/>
        </a:p>
      </dsp:txBody>
      <dsp:txXfrm rot="10420135">
        <a:off x="3157572" y="2972308"/>
        <a:ext cx="446760" cy="531684"/>
      </dsp:txXfrm>
    </dsp:sp>
    <dsp:sp modelId="{8FABA532-0339-48AD-AEF7-F25958ADD1BF}">
      <dsp:nvSpPr>
        <dsp:cNvPr id="0" name=""/>
        <dsp:cNvSpPr/>
      </dsp:nvSpPr>
      <dsp:spPr>
        <a:xfrm>
          <a:off x="1143002" y="2732692"/>
          <a:ext cx="1817119" cy="1305909"/>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rtl="1">
            <a:lnSpc>
              <a:spcPct val="90000"/>
            </a:lnSpc>
            <a:spcBef>
              <a:spcPct val="0"/>
            </a:spcBef>
            <a:spcAft>
              <a:spcPct val="35000"/>
            </a:spcAft>
          </a:pPr>
          <a:r>
            <a:rPr lang="en-US" sz="1800" b="1" kern="1200" dirty="0" smtClean="0"/>
            <a:t>Ventilation and lighting</a:t>
          </a:r>
          <a:endParaRPr lang="ar-JO" sz="1800" b="1" kern="1200" dirty="0"/>
        </a:p>
      </dsp:txBody>
      <dsp:txXfrm>
        <a:off x="1143002" y="2732692"/>
        <a:ext cx="1817119" cy="1305909"/>
      </dsp:txXfrm>
    </dsp:sp>
    <dsp:sp modelId="{BA35E2E7-141C-4FD7-9D5F-BD732213DAF7}">
      <dsp:nvSpPr>
        <dsp:cNvPr id="0" name=""/>
        <dsp:cNvSpPr/>
      </dsp:nvSpPr>
      <dsp:spPr>
        <a:xfrm rot="12253906">
          <a:off x="3033562" y="2256053"/>
          <a:ext cx="633756" cy="531684"/>
        </a:xfrm>
        <a:prstGeom prs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63000"/>
                <a:tint val="82000"/>
              </a:schemeClr>
              <a:schemeClr val="accent1">
                <a:tint val="6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dirty="0"/>
        </a:p>
      </dsp:txBody>
      <dsp:txXfrm rot="12253906">
        <a:off x="3033562" y="2256053"/>
        <a:ext cx="633756" cy="531684"/>
      </dsp:txXfrm>
    </dsp:sp>
    <dsp:sp modelId="{634FB08E-3772-419A-B416-332C9FE48541}">
      <dsp:nvSpPr>
        <dsp:cNvPr id="0" name=""/>
        <dsp:cNvSpPr/>
      </dsp:nvSpPr>
      <dsp:spPr>
        <a:xfrm>
          <a:off x="1523995" y="1411112"/>
          <a:ext cx="1338037" cy="1179686"/>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rtl="1">
            <a:lnSpc>
              <a:spcPct val="90000"/>
            </a:lnSpc>
            <a:spcBef>
              <a:spcPct val="0"/>
            </a:spcBef>
            <a:spcAft>
              <a:spcPct val="35000"/>
            </a:spcAft>
          </a:pPr>
          <a:r>
            <a:rPr lang="en-US" sz="1800" b="1" kern="1200" dirty="0" smtClean="0">
              <a:latin typeface="+mj-lt"/>
            </a:rPr>
            <a:t>Stores</a:t>
          </a:r>
          <a:endParaRPr lang="ar-JO" sz="1800" b="1" kern="1200" dirty="0">
            <a:latin typeface="+mj-lt"/>
          </a:endParaRPr>
        </a:p>
      </dsp:txBody>
      <dsp:txXfrm>
        <a:off x="1523995" y="1411112"/>
        <a:ext cx="1338037" cy="1179686"/>
      </dsp:txXfrm>
    </dsp:sp>
    <dsp:sp modelId="{0CEC7850-4950-4AED-AA16-93715D94BACB}">
      <dsp:nvSpPr>
        <dsp:cNvPr id="0" name=""/>
        <dsp:cNvSpPr/>
      </dsp:nvSpPr>
      <dsp:spPr>
        <a:xfrm rot="14236364">
          <a:off x="3685559" y="1780219"/>
          <a:ext cx="541521" cy="531684"/>
        </a:xfrm>
        <a:prstGeom prst="rightArrow">
          <a:avLst>
            <a:gd name="adj1" fmla="val 60000"/>
            <a:gd name="adj2" fmla="val 50000"/>
          </a:avLst>
        </a:prstGeom>
        <a:blipFill rotWithShape="0">
          <a:blip xmlns:r="http://schemas.openxmlformats.org/officeDocument/2006/relationships" r:embed="rId1">
            <a:duotone>
              <a:schemeClr val="accent1">
                <a:tint val="60000"/>
                <a:hueOff val="0"/>
                <a:satOff val="0"/>
                <a:lumOff val="0"/>
                <a:alphaOff val="0"/>
                <a:shade val="63000"/>
                <a:tint val="82000"/>
              </a:schemeClr>
              <a:schemeClr val="accent1">
                <a:tint val="6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dsp:spPr>
      <dsp:style>
        <a:lnRef idx="0">
          <a:scrgbClr r="0" g="0" b="0"/>
        </a:lnRef>
        <a:fillRef idx="2">
          <a:scrgbClr r="0" g="0" b="0"/>
        </a:fillRef>
        <a:effectRef idx="1">
          <a:scrgbClr r="0" g="0" b="0"/>
        </a:effectRef>
        <a:fontRef idx="minor">
          <a:schemeClr val="dk1"/>
        </a:fontRef>
      </dsp:style>
      <dsp:txBody>
        <a:bodyPr spcFirstLastPara="0" vert="horz" wrap="square" lIns="0" tIns="0" rIns="0" bIns="0" numCol="1" spcCol="1270" anchor="ctr" anchorCtr="0">
          <a:noAutofit/>
        </a:bodyPr>
        <a:lstStyle/>
        <a:p>
          <a:pPr lvl="0" algn="ctr" defTabSz="1066800" rtl="1">
            <a:lnSpc>
              <a:spcPct val="90000"/>
            </a:lnSpc>
            <a:spcBef>
              <a:spcPct val="0"/>
            </a:spcBef>
            <a:spcAft>
              <a:spcPct val="35000"/>
            </a:spcAft>
          </a:pPr>
          <a:endParaRPr lang="ar-JO" sz="2400" kern="1200" dirty="0"/>
        </a:p>
      </dsp:txBody>
      <dsp:txXfrm rot="14236364">
        <a:off x="3685559" y="1780219"/>
        <a:ext cx="541521" cy="531684"/>
      </dsp:txXfrm>
    </dsp:sp>
    <dsp:sp modelId="{4BB25909-A520-4019-B981-1AEE6E33E14C}">
      <dsp:nvSpPr>
        <dsp:cNvPr id="0" name=""/>
        <dsp:cNvSpPr/>
      </dsp:nvSpPr>
      <dsp:spPr>
        <a:xfrm>
          <a:off x="2362202" y="264737"/>
          <a:ext cx="1807388" cy="1414005"/>
        </a:xfrm>
        <a:prstGeom prst="ellipse">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2860" tIns="22860" rIns="22860" bIns="22860" numCol="1" spcCol="1270" anchor="ctr" anchorCtr="0">
          <a:noAutofit/>
        </a:bodyPr>
        <a:lstStyle/>
        <a:p>
          <a:pPr lvl="0" algn="ctr" defTabSz="800100" rtl="1">
            <a:lnSpc>
              <a:spcPct val="90000"/>
            </a:lnSpc>
            <a:spcBef>
              <a:spcPct val="0"/>
            </a:spcBef>
            <a:spcAft>
              <a:spcPct val="35000"/>
            </a:spcAft>
          </a:pPr>
          <a:r>
            <a:rPr lang="en-US" sz="1800" b="1" u="none" kern="1200" dirty="0" smtClean="0"/>
            <a:t>Equipment, tools and work surfaces</a:t>
          </a:r>
          <a:endParaRPr lang="ar-JO" sz="1800" b="1" u="none" kern="1200" dirty="0"/>
        </a:p>
      </dsp:txBody>
      <dsp:txXfrm>
        <a:off x="2362202" y="264737"/>
        <a:ext cx="1807388" cy="1414005"/>
      </dsp:txXfrm>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C8B1A92-1C19-45CB-9DA8-C52A09DCA9F0}">
      <dsp:nvSpPr>
        <dsp:cNvPr id="0" name=""/>
        <dsp:cNvSpPr/>
      </dsp:nvSpPr>
      <dsp:spPr>
        <a:xfrm>
          <a:off x="0" y="0"/>
          <a:ext cx="6512813" cy="891540"/>
        </a:xfrm>
        <a:prstGeom prst="roundRect">
          <a:avLst>
            <a:gd name="adj" fmla="val 10000"/>
          </a:avLst>
        </a:prstGeom>
        <a:blipFill rotWithShape="0">
          <a:blip xmlns:r="http://schemas.openxmlformats.org/officeDocument/2006/relationships" r:embed="rId1">
            <a:duotone>
              <a:schemeClr val="accent1">
                <a:shade val="80000"/>
                <a:hueOff val="0"/>
                <a:satOff val="0"/>
                <a:lumOff val="0"/>
                <a:alphaOff val="0"/>
                <a:shade val="63000"/>
                <a:tint val="82000"/>
              </a:schemeClr>
              <a:schemeClr val="accent1">
                <a:shade val="80000"/>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t>identify direction of  individuals within the plant</a:t>
          </a:r>
          <a:endParaRPr lang="en-US" sz="1800" b="1" kern="1200" dirty="0"/>
        </a:p>
      </dsp:txBody>
      <dsp:txXfrm>
        <a:off x="0" y="0"/>
        <a:ext cx="5498687" cy="891540"/>
      </dsp:txXfrm>
    </dsp:sp>
    <dsp:sp modelId="{34F88263-7E07-4EB4-B52B-E18C57F56642}">
      <dsp:nvSpPr>
        <dsp:cNvPr id="0" name=""/>
        <dsp:cNvSpPr/>
      </dsp:nvSpPr>
      <dsp:spPr>
        <a:xfrm>
          <a:off x="486346" y="1015365"/>
          <a:ext cx="6512813" cy="891540"/>
        </a:xfrm>
        <a:prstGeom prst="roundRect">
          <a:avLst>
            <a:gd name="adj" fmla="val 10000"/>
          </a:avLst>
        </a:prstGeom>
        <a:blipFill rotWithShape="0">
          <a:blip xmlns:r="http://schemas.openxmlformats.org/officeDocument/2006/relationships" r:embed="rId1">
            <a:duotone>
              <a:schemeClr val="accent1">
                <a:shade val="80000"/>
                <a:hueOff val="92683"/>
                <a:satOff val="-3630"/>
                <a:lumOff val="7058"/>
                <a:alphaOff val="0"/>
                <a:shade val="63000"/>
                <a:tint val="82000"/>
              </a:schemeClr>
              <a:schemeClr val="accent1">
                <a:shade val="80000"/>
                <a:hueOff val="92683"/>
                <a:satOff val="-3630"/>
                <a:lumOff val="7058"/>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t>sections must be isolated from each other</a:t>
          </a:r>
          <a:endParaRPr lang="en-US" sz="1800" b="1" kern="1200" dirty="0"/>
        </a:p>
      </dsp:txBody>
      <dsp:txXfrm>
        <a:off x="486346" y="1015365"/>
        <a:ext cx="5446966" cy="891540"/>
      </dsp:txXfrm>
    </dsp:sp>
    <dsp:sp modelId="{74FA3181-4308-463D-B999-23E0EDC6D72A}">
      <dsp:nvSpPr>
        <dsp:cNvPr id="0" name=""/>
        <dsp:cNvSpPr/>
      </dsp:nvSpPr>
      <dsp:spPr>
        <a:xfrm>
          <a:off x="972693" y="2030730"/>
          <a:ext cx="6512813" cy="891540"/>
        </a:xfrm>
        <a:prstGeom prst="roundRect">
          <a:avLst>
            <a:gd name="adj" fmla="val 10000"/>
          </a:avLst>
        </a:prstGeom>
        <a:blipFill rotWithShape="0">
          <a:blip xmlns:r="http://schemas.openxmlformats.org/officeDocument/2006/relationships" r:embed="rId1">
            <a:duotone>
              <a:schemeClr val="accent1">
                <a:shade val="80000"/>
                <a:hueOff val="185367"/>
                <a:satOff val="-7259"/>
                <a:lumOff val="14115"/>
                <a:alphaOff val="0"/>
                <a:shade val="63000"/>
                <a:tint val="82000"/>
              </a:schemeClr>
              <a:schemeClr val="accent1">
                <a:shade val="80000"/>
                <a:hueOff val="185367"/>
                <a:satOff val="-7259"/>
                <a:lumOff val="14115"/>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t>floor should be free of cracks and  Resistant to chemicals</a:t>
          </a:r>
          <a:endParaRPr lang="en-US" sz="1800" b="1" kern="1200" dirty="0"/>
        </a:p>
      </dsp:txBody>
      <dsp:txXfrm>
        <a:off x="972693" y="2030730"/>
        <a:ext cx="5446966" cy="891540"/>
      </dsp:txXfrm>
    </dsp:sp>
    <dsp:sp modelId="{9A95EBDE-AB9B-4304-AE02-3387D55A4ED5}">
      <dsp:nvSpPr>
        <dsp:cNvPr id="0" name=""/>
        <dsp:cNvSpPr/>
      </dsp:nvSpPr>
      <dsp:spPr>
        <a:xfrm>
          <a:off x="1459039" y="3046095"/>
          <a:ext cx="6512813" cy="891540"/>
        </a:xfrm>
        <a:prstGeom prst="roundRect">
          <a:avLst>
            <a:gd name="adj" fmla="val 10000"/>
          </a:avLst>
        </a:prstGeom>
        <a:blipFill rotWithShape="0">
          <a:blip xmlns:r="http://schemas.openxmlformats.org/officeDocument/2006/relationships" r:embed="rId1">
            <a:duotone>
              <a:schemeClr val="accent1">
                <a:shade val="80000"/>
                <a:hueOff val="278050"/>
                <a:satOff val="-10889"/>
                <a:lumOff val="21173"/>
                <a:alphaOff val="0"/>
                <a:shade val="63000"/>
                <a:tint val="82000"/>
              </a:schemeClr>
              <a:schemeClr val="accent1">
                <a:shade val="80000"/>
                <a:hueOff val="278050"/>
                <a:satOff val="-10889"/>
                <a:lumOff val="21173"/>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t>Walls must be fire resistance and the provision of the doors must be well to prevent the entry of insects.</a:t>
          </a:r>
          <a:endParaRPr lang="en-US" sz="1800" b="1" kern="1200" dirty="0"/>
        </a:p>
      </dsp:txBody>
      <dsp:txXfrm>
        <a:off x="1459039" y="3046095"/>
        <a:ext cx="5446966" cy="891540"/>
      </dsp:txXfrm>
    </dsp:sp>
    <dsp:sp modelId="{71AA4A33-FA58-499F-BD7C-A66EE3CB2D20}">
      <dsp:nvSpPr>
        <dsp:cNvPr id="0" name=""/>
        <dsp:cNvSpPr/>
      </dsp:nvSpPr>
      <dsp:spPr>
        <a:xfrm>
          <a:off x="1945386" y="4061460"/>
          <a:ext cx="6512813" cy="891540"/>
        </a:xfrm>
        <a:prstGeom prst="roundRect">
          <a:avLst>
            <a:gd name="adj" fmla="val 10000"/>
          </a:avLst>
        </a:prstGeom>
        <a:blipFill rotWithShape="0">
          <a:blip xmlns:r="http://schemas.openxmlformats.org/officeDocument/2006/relationships" r:embed="rId1">
            <a:duotone>
              <a:schemeClr val="accent1">
                <a:shade val="80000"/>
                <a:hueOff val="370734"/>
                <a:satOff val="-14519"/>
                <a:lumOff val="28231"/>
                <a:alphaOff val="0"/>
                <a:shade val="63000"/>
                <a:tint val="82000"/>
              </a:schemeClr>
              <a:schemeClr val="accent1">
                <a:shade val="80000"/>
                <a:hueOff val="370734"/>
                <a:satOff val="-14519"/>
                <a:lumOff val="28231"/>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dirty="0" smtClean="0"/>
            <a:t>The Factory should be careful to the machinery cleaning and prevent accumulation of food</a:t>
          </a:r>
          <a:r>
            <a:rPr lang="en-US" sz="1800" kern="1200" dirty="0" smtClean="0"/>
            <a:t>.</a:t>
          </a:r>
          <a:endParaRPr lang="en-US" sz="1800" kern="1200" dirty="0"/>
        </a:p>
      </dsp:txBody>
      <dsp:txXfrm>
        <a:off x="1945386" y="4061460"/>
        <a:ext cx="5446966" cy="891540"/>
      </dsp:txXfrm>
    </dsp:sp>
    <dsp:sp modelId="{6508704A-89EE-4AD3-B673-0AA20A2AD822}">
      <dsp:nvSpPr>
        <dsp:cNvPr id="0" name=""/>
        <dsp:cNvSpPr/>
      </dsp:nvSpPr>
      <dsp:spPr>
        <a:xfrm>
          <a:off x="5933312" y="651319"/>
          <a:ext cx="579501" cy="57950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US" sz="2900" kern="1200"/>
        </a:p>
      </dsp:txBody>
      <dsp:txXfrm>
        <a:off x="5933312" y="651319"/>
        <a:ext cx="579501" cy="579501"/>
      </dsp:txXfrm>
    </dsp:sp>
    <dsp:sp modelId="{DB5530E9-261F-4381-ABD9-5358B277F418}">
      <dsp:nvSpPr>
        <dsp:cNvPr id="0" name=""/>
        <dsp:cNvSpPr/>
      </dsp:nvSpPr>
      <dsp:spPr>
        <a:xfrm>
          <a:off x="6419659" y="1666684"/>
          <a:ext cx="579501" cy="57950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US" sz="2900" kern="1200"/>
        </a:p>
      </dsp:txBody>
      <dsp:txXfrm>
        <a:off x="6419659" y="1666684"/>
        <a:ext cx="579501" cy="579501"/>
      </dsp:txXfrm>
    </dsp:sp>
    <dsp:sp modelId="{6A0B17F7-4854-4626-9983-0972B506C7E6}">
      <dsp:nvSpPr>
        <dsp:cNvPr id="0" name=""/>
        <dsp:cNvSpPr/>
      </dsp:nvSpPr>
      <dsp:spPr>
        <a:xfrm>
          <a:off x="6906006" y="2667190"/>
          <a:ext cx="579501" cy="57950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US" sz="2900" kern="1200"/>
        </a:p>
      </dsp:txBody>
      <dsp:txXfrm>
        <a:off x="6906006" y="2667190"/>
        <a:ext cx="579501" cy="579501"/>
      </dsp:txXfrm>
    </dsp:sp>
    <dsp:sp modelId="{9CBBEF87-BEB5-4B8F-A74E-6254436E4063}">
      <dsp:nvSpPr>
        <dsp:cNvPr id="0" name=""/>
        <dsp:cNvSpPr/>
      </dsp:nvSpPr>
      <dsp:spPr>
        <a:xfrm>
          <a:off x="7392352" y="3692461"/>
          <a:ext cx="579501" cy="579501"/>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6830" tIns="36830" rIns="36830" bIns="36830" numCol="1" spcCol="1270" anchor="ctr" anchorCtr="0">
          <a:noAutofit/>
        </a:bodyPr>
        <a:lstStyle/>
        <a:p>
          <a:pPr lvl="0" algn="ctr" defTabSz="1289050">
            <a:lnSpc>
              <a:spcPct val="90000"/>
            </a:lnSpc>
            <a:spcBef>
              <a:spcPct val="0"/>
            </a:spcBef>
            <a:spcAft>
              <a:spcPct val="35000"/>
            </a:spcAft>
          </a:pPr>
          <a:endParaRPr lang="en-US" sz="2900" kern="1200"/>
        </a:p>
      </dsp:txBody>
      <dsp:txXfrm>
        <a:off x="7392352" y="3692461"/>
        <a:ext cx="579501" cy="579501"/>
      </dsp:txXfrm>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A8B02F5-724B-4C20-A0E0-AB4FA65113B9}">
      <dsp:nvSpPr>
        <dsp:cNvPr id="0" name=""/>
        <dsp:cNvSpPr/>
      </dsp:nvSpPr>
      <dsp:spPr>
        <a:xfrm>
          <a:off x="2819398" y="35233"/>
          <a:ext cx="3200340" cy="1949820"/>
        </a:xfrm>
        <a:prstGeom prst="trapezoid">
          <a:avLst>
            <a:gd name="adj" fmla="val 81690"/>
          </a:avLst>
        </a:prstGeom>
        <a:blipFill rotWithShape="0">
          <a:blip xmlns:r="http://schemas.openxmlformats.org/officeDocument/2006/relationships" r:embed="rId1">
            <a:duotone>
              <a:schemeClr val="accent1">
                <a:shade val="80000"/>
                <a:hueOff val="0"/>
                <a:satOff val="0"/>
                <a:lumOff val="0"/>
                <a:alphaOff val="0"/>
                <a:shade val="40000"/>
              </a:schemeClr>
              <a:schemeClr val="accent1">
                <a:shade val="80000"/>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endParaRPr lang="en-US" sz="2000" kern="1200" dirty="0" smtClean="0"/>
        </a:p>
        <a:p>
          <a:pPr lvl="0" algn="ctr" defTabSz="889000" rtl="0">
            <a:lnSpc>
              <a:spcPct val="90000"/>
            </a:lnSpc>
            <a:spcBef>
              <a:spcPct val="0"/>
            </a:spcBef>
            <a:spcAft>
              <a:spcPct val="35000"/>
            </a:spcAft>
          </a:pPr>
          <a:endParaRPr lang="en-US" sz="2800" b="1" kern="1200" dirty="0" smtClean="0"/>
        </a:p>
        <a:p>
          <a:pPr lvl="0" algn="ctr" defTabSz="889000" rtl="0">
            <a:lnSpc>
              <a:spcPct val="90000"/>
            </a:lnSpc>
            <a:spcBef>
              <a:spcPct val="0"/>
            </a:spcBef>
            <a:spcAft>
              <a:spcPct val="35000"/>
            </a:spcAft>
          </a:pPr>
          <a:r>
            <a:rPr lang="en-US" sz="2400" b="1" kern="1200" dirty="0" smtClean="0"/>
            <a:t>Management </a:t>
          </a:r>
        </a:p>
        <a:p>
          <a:pPr lvl="0" algn="ctr" defTabSz="889000" rtl="0">
            <a:lnSpc>
              <a:spcPct val="90000"/>
            </a:lnSpc>
            <a:spcBef>
              <a:spcPct val="0"/>
            </a:spcBef>
            <a:spcAft>
              <a:spcPct val="35000"/>
            </a:spcAft>
          </a:pPr>
          <a:r>
            <a:rPr lang="en-US" sz="2800" b="1" kern="1200" dirty="0" smtClean="0"/>
            <a:t>system elements </a:t>
          </a:r>
          <a:endParaRPr lang="en-US" sz="2800" b="1" kern="1200" dirty="0"/>
        </a:p>
      </dsp:txBody>
      <dsp:txXfrm>
        <a:off x="2819398" y="35233"/>
        <a:ext cx="3200340" cy="1949820"/>
      </dsp:txXfrm>
    </dsp:sp>
    <dsp:sp modelId="{1DE24892-72E4-41A9-BDFD-46A776155F79}">
      <dsp:nvSpPr>
        <dsp:cNvPr id="0" name=""/>
        <dsp:cNvSpPr/>
      </dsp:nvSpPr>
      <dsp:spPr>
        <a:xfrm>
          <a:off x="1142985" y="1985054"/>
          <a:ext cx="6553229" cy="2095879"/>
        </a:xfrm>
        <a:prstGeom prst="trapezoid">
          <a:avLst>
            <a:gd name="adj" fmla="val 81690"/>
          </a:avLst>
        </a:prstGeom>
        <a:blipFill rotWithShape="0">
          <a:blip xmlns:r="http://schemas.openxmlformats.org/officeDocument/2006/relationships" r:embed="rId1">
            <a:duotone>
              <a:schemeClr val="accent1">
                <a:shade val="80000"/>
                <a:hueOff val="185367"/>
                <a:satOff val="-7259"/>
                <a:lumOff val="14115"/>
                <a:alphaOff val="0"/>
                <a:shade val="40000"/>
              </a:schemeClr>
              <a:schemeClr val="accent1">
                <a:shade val="80000"/>
                <a:hueOff val="185367"/>
                <a:satOff val="-7259"/>
                <a:lumOff val="14115"/>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600200" rtl="0">
            <a:lnSpc>
              <a:spcPct val="90000"/>
            </a:lnSpc>
            <a:spcBef>
              <a:spcPct val="0"/>
            </a:spcBef>
            <a:spcAft>
              <a:spcPct val="35000"/>
            </a:spcAft>
          </a:pPr>
          <a:r>
            <a:rPr lang="en-US" sz="3600" b="1" kern="1200" dirty="0" smtClean="0">
              <a:solidFill>
                <a:srgbClr val="FF0000"/>
              </a:solidFill>
            </a:rPr>
            <a:t>HACCP Steps </a:t>
          </a:r>
          <a:endParaRPr lang="en-US" sz="3600" b="1" kern="1200" dirty="0">
            <a:solidFill>
              <a:srgbClr val="FF0000"/>
            </a:solidFill>
          </a:endParaRPr>
        </a:p>
      </dsp:txBody>
      <dsp:txXfrm>
        <a:off x="2289800" y="1985054"/>
        <a:ext cx="4259598" cy="2095879"/>
      </dsp:txXfrm>
    </dsp:sp>
    <dsp:sp modelId="{0946D650-DF38-4193-9CF0-24E49DEB5949}">
      <dsp:nvSpPr>
        <dsp:cNvPr id="0" name=""/>
        <dsp:cNvSpPr/>
      </dsp:nvSpPr>
      <dsp:spPr>
        <a:xfrm>
          <a:off x="76193" y="4045699"/>
          <a:ext cx="8686812" cy="1364500"/>
        </a:xfrm>
        <a:prstGeom prst="trapezoid">
          <a:avLst>
            <a:gd name="adj" fmla="val 81690"/>
          </a:avLst>
        </a:prstGeom>
        <a:blipFill rotWithShape="0">
          <a:blip xmlns:r="http://schemas.openxmlformats.org/officeDocument/2006/relationships" r:embed="rId1">
            <a:duotone>
              <a:schemeClr val="accent1">
                <a:shade val="80000"/>
                <a:hueOff val="370734"/>
                <a:satOff val="-14519"/>
                <a:lumOff val="28231"/>
                <a:alphaOff val="0"/>
                <a:shade val="40000"/>
              </a:schemeClr>
              <a:schemeClr val="accent1">
                <a:shade val="80000"/>
                <a:hueOff val="370734"/>
                <a:satOff val="-14519"/>
                <a:lumOff val="28231"/>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600200" rtl="0">
            <a:lnSpc>
              <a:spcPct val="90000"/>
            </a:lnSpc>
            <a:spcBef>
              <a:spcPct val="0"/>
            </a:spcBef>
            <a:spcAft>
              <a:spcPct val="35000"/>
            </a:spcAft>
          </a:pPr>
          <a:r>
            <a:rPr lang="en-US" sz="3600" b="1" kern="1200" dirty="0" smtClean="0">
              <a:solidFill>
                <a:schemeClr val="tx1"/>
              </a:solidFill>
            </a:rPr>
            <a:t>GMP &amp; PRP’s</a:t>
          </a:r>
          <a:endParaRPr lang="en-US" sz="3600" b="1" kern="1200" dirty="0">
            <a:solidFill>
              <a:schemeClr val="tx1"/>
            </a:solidFill>
          </a:endParaRPr>
        </a:p>
      </dsp:txBody>
      <dsp:txXfrm>
        <a:off x="1596386" y="4045699"/>
        <a:ext cx="5646427" cy="1364500"/>
      </dsp:txXfrm>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A8B02F5-724B-4C20-A0E0-AB4FA65113B9}">
      <dsp:nvSpPr>
        <dsp:cNvPr id="0" name=""/>
        <dsp:cNvSpPr/>
      </dsp:nvSpPr>
      <dsp:spPr>
        <a:xfrm>
          <a:off x="2819398" y="35233"/>
          <a:ext cx="3200340" cy="1949820"/>
        </a:xfrm>
        <a:prstGeom prst="trapezoid">
          <a:avLst>
            <a:gd name="adj" fmla="val 81690"/>
          </a:avLst>
        </a:prstGeom>
        <a:blipFill rotWithShape="0">
          <a:blip xmlns:r="http://schemas.openxmlformats.org/officeDocument/2006/relationships" r:embed="rId1">
            <a:duotone>
              <a:schemeClr val="accent1">
                <a:shade val="80000"/>
                <a:hueOff val="0"/>
                <a:satOff val="0"/>
                <a:lumOff val="0"/>
                <a:alphaOff val="0"/>
                <a:shade val="40000"/>
              </a:schemeClr>
              <a:schemeClr val="accent1">
                <a:shade val="80000"/>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endParaRPr lang="en-US" sz="2000" kern="1200" dirty="0" smtClean="0"/>
        </a:p>
        <a:p>
          <a:pPr lvl="0" algn="ctr" defTabSz="889000" rtl="0">
            <a:lnSpc>
              <a:spcPct val="90000"/>
            </a:lnSpc>
            <a:spcBef>
              <a:spcPct val="0"/>
            </a:spcBef>
            <a:spcAft>
              <a:spcPct val="35000"/>
            </a:spcAft>
          </a:pPr>
          <a:endParaRPr lang="en-US" sz="2800" b="1" kern="1200" dirty="0" smtClean="0"/>
        </a:p>
        <a:p>
          <a:pPr lvl="0" algn="ctr" defTabSz="889000" rtl="0">
            <a:lnSpc>
              <a:spcPct val="90000"/>
            </a:lnSpc>
            <a:spcBef>
              <a:spcPct val="0"/>
            </a:spcBef>
            <a:spcAft>
              <a:spcPct val="35000"/>
            </a:spcAft>
          </a:pPr>
          <a:r>
            <a:rPr lang="en-US" sz="2400" b="1" kern="1200" dirty="0" smtClean="0">
              <a:solidFill>
                <a:srgbClr val="FF0000"/>
              </a:solidFill>
            </a:rPr>
            <a:t>Management </a:t>
          </a:r>
        </a:p>
        <a:p>
          <a:pPr lvl="0" algn="ctr" defTabSz="889000" rtl="0">
            <a:lnSpc>
              <a:spcPct val="90000"/>
            </a:lnSpc>
            <a:spcBef>
              <a:spcPct val="0"/>
            </a:spcBef>
            <a:spcAft>
              <a:spcPct val="35000"/>
            </a:spcAft>
          </a:pPr>
          <a:r>
            <a:rPr lang="en-US" sz="2800" b="1" kern="1200" dirty="0" smtClean="0">
              <a:solidFill>
                <a:srgbClr val="FF0000"/>
              </a:solidFill>
            </a:rPr>
            <a:t>system elements </a:t>
          </a:r>
          <a:endParaRPr lang="en-US" sz="2800" b="1" kern="1200" dirty="0">
            <a:solidFill>
              <a:srgbClr val="FF0000"/>
            </a:solidFill>
          </a:endParaRPr>
        </a:p>
      </dsp:txBody>
      <dsp:txXfrm>
        <a:off x="2819398" y="35233"/>
        <a:ext cx="3200340" cy="1949820"/>
      </dsp:txXfrm>
    </dsp:sp>
    <dsp:sp modelId="{1DE24892-72E4-41A9-BDFD-46A776155F79}">
      <dsp:nvSpPr>
        <dsp:cNvPr id="0" name=""/>
        <dsp:cNvSpPr/>
      </dsp:nvSpPr>
      <dsp:spPr>
        <a:xfrm>
          <a:off x="1142985" y="1985054"/>
          <a:ext cx="6553229" cy="2095879"/>
        </a:xfrm>
        <a:prstGeom prst="trapezoid">
          <a:avLst>
            <a:gd name="adj" fmla="val 81690"/>
          </a:avLst>
        </a:prstGeom>
        <a:blipFill rotWithShape="0">
          <a:blip xmlns:r="http://schemas.openxmlformats.org/officeDocument/2006/relationships" r:embed="rId1">
            <a:duotone>
              <a:schemeClr val="accent1">
                <a:shade val="80000"/>
                <a:hueOff val="185367"/>
                <a:satOff val="-7259"/>
                <a:lumOff val="14115"/>
                <a:alphaOff val="0"/>
                <a:shade val="40000"/>
              </a:schemeClr>
              <a:schemeClr val="accent1">
                <a:shade val="80000"/>
                <a:hueOff val="185367"/>
                <a:satOff val="-7259"/>
                <a:lumOff val="14115"/>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600200" rtl="0">
            <a:lnSpc>
              <a:spcPct val="90000"/>
            </a:lnSpc>
            <a:spcBef>
              <a:spcPct val="0"/>
            </a:spcBef>
            <a:spcAft>
              <a:spcPct val="35000"/>
            </a:spcAft>
          </a:pPr>
          <a:r>
            <a:rPr lang="en-US" sz="3600" b="1" kern="1200" dirty="0" smtClean="0">
              <a:solidFill>
                <a:schemeClr val="tx1"/>
              </a:solidFill>
            </a:rPr>
            <a:t>HACCP Steps </a:t>
          </a:r>
          <a:endParaRPr lang="en-US" sz="3600" b="1" kern="1200" dirty="0">
            <a:solidFill>
              <a:schemeClr val="tx1"/>
            </a:solidFill>
          </a:endParaRPr>
        </a:p>
      </dsp:txBody>
      <dsp:txXfrm>
        <a:off x="2289800" y="1985054"/>
        <a:ext cx="4259598" cy="2095879"/>
      </dsp:txXfrm>
    </dsp:sp>
    <dsp:sp modelId="{0946D650-DF38-4193-9CF0-24E49DEB5949}">
      <dsp:nvSpPr>
        <dsp:cNvPr id="0" name=""/>
        <dsp:cNvSpPr/>
      </dsp:nvSpPr>
      <dsp:spPr>
        <a:xfrm>
          <a:off x="76193" y="4045699"/>
          <a:ext cx="8686812" cy="1364500"/>
        </a:xfrm>
        <a:prstGeom prst="trapezoid">
          <a:avLst>
            <a:gd name="adj" fmla="val 81690"/>
          </a:avLst>
        </a:prstGeom>
        <a:blipFill rotWithShape="0">
          <a:blip xmlns:r="http://schemas.openxmlformats.org/officeDocument/2006/relationships" r:embed="rId1">
            <a:duotone>
              <a:schemeClr val="accent1">
                <a:shade val="80000"/>
                <a:hueOff val="370734"/>
                <a:satOff val="-14519"/>
                <a:lumOff val="28231"/>
                <a:alphaOff val="0"/>
                <a:shade val="40000"/>
              </a:schemeClr>
              <a:schemeClr val="accent1">
                <a:shade val="80000"/>
                <a:hueOff val="370734"/>
                <a:satOff val="-14519"/>
                <a:lumOff val="28231"/>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600200" rtl="0">
            <a:lnSpc>
              <a:spcPct val="90000"/>
            </a:lnSpc>
            <a:spcBef>
              <a:spcPct val="0"/>
            </a:spcBef>
            <a:spcAft>
              <a:spcPct val="35000"/>
            </a:spcAft>
          </a:pPr>
          <a:r>
            <a:rPr lang="en-US" sz="3600" b="1" kern="1200" dirty="0" smtClean="0">
              <a:solidFill>
                <a:schemeClr val="tx1"/>
              </a:solidFill>
            </a:rPr>
            <a:t>GMP &amp; PRP’s</a:t>
          </a:r>
          <a:endParaRPr lang="en-US" sz="3600" b="1" kern="1200" dirty="0">
            <a:solidFill>
              <a:schemeClr val="tx1"/>
            </a:solidFill>
          </a:endParaRPr>
        </a:p>
      </dsp:txBody>
      <dsp:txXfrm>
        <a:off x="1596386" y="4045699"/>
        <a:ext cx="5646427" cy="1364500"/>
      </dsp:txXfrm>
    </dsp:sp>
  </dsp:spTree>
</dsp:drawing>
</file>

<file path=ppt/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926A126-4830-4D33-9DD0-EEB64FE6392B}">
      <dsp:nvSpPr>
        <dsp:cNvPr id="0" name=""/>
        <dsp:cNvSpPr/>
      </dsp:nvSpPr>
      <dsp:spPr>
        <a:xfrm>
          <a:off x="0" y="0"/>
          <a:ext cx="8229600" cy="902493"/>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dirty="0" smtClean="0"/>
            <a:t>Development of methods and organization as a standard work on the facility and it must be known to all employees.</a:t>
          </a:r>
          <a:endParaRPr lang="en-US" sz="1800" kern="1200" dirty="0"/>
        </a:p>
      </dsp:txBody>
      <dsp:txXfrm>
        <a:off x="1736169" y="0"/>
        <a:ext cx="6493430" cy="902493"/>
      </dsp:txXfrm>
    </dsp:sp>
    <dsp:sp modelId="{EDAB64D6-46D4-4C33-A31C-53DFB6403C45}">
      <dsp:nvSpPr>
        <dsp:cNvPr id="0" name=""/>
        <dsp:cNvSpPr/>
      </dsp:nvSpPr>
      <dsp:spPr>
        <a:xfrm>
          <a:off x="154785" y="90249"/>
          <a:ext cx="1064416" cy="721995"/>
        </a:xfrm>
        <a:prstGeom prst="roundRect">
          <a:avLst>
            <a:gd name="adj" fmla="val 1000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ln>
        <a:effectLst>
          <a:outerShdw blurRad="95000" rotWithShape="0">
            <a:srgbClr val="000000">
              <a:alpha val="50000"/>
            </a:srgbClr>
          </a:outerShdw>
          <a:softEdge rad="12700"/>
        </a:effectLst>
      </dsp:spPr>
      <dsp:style>
        <a:lnRef idx="1">
          <a:scrgbClr r="0" g="0" b="0"/>
        </a:lnRef>
        <a:fillRef idx="1">
          <a:scrgbClr r="0" g="0" b="0"/>
        </a:fillRef>
        <a:effectRef idx="1">
          <a:scrgbClr r="0" g="0" b="0"/>
        </a:effectRef>
        <a:fontRef idx="minor"/>
      </dsp:style>
    </dsp:sp>
    <dsp:sp modelId="{52F6D0E6-B247-42B9-8507-A9B21BF46327}">
      <dsp:nvSpPr>
        <dsp:cNvPr id="0" name=""/>
        <dsp:cNvSpPr/>
      </dsp:nvSpPr>
      <dsp:spPr>
        <a:xfrm>
          <a:off x="0" y="992743"/>
          <a:ext cx="8229600" cy="902493"/>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dirty="0" smtClean="0"/>
            <a:t>Reduce the administrative efforts in the follow-up business, thus reducing the cost.</a:t>
          </a:r>
          <a:endParaRPr lang="en-US" sz="1800" kern="1200" dirty="0"/>
        </a:p>
      </dsp:txBody>
      <dsp:txXfrm>
        <a:off x="1736169" y="992743"/>
        <a:ext cx="6493430" cy="902493"/>
      </dsp:txXfrm>
    </dsp:sp>
    <dsp:sp modelId="{9CADCA51-43E4-4799-871C-DA6181527532}">
      <dsp:nvSpPr>
        <dsp:cNvPr id="0" name=""/>
        <dsp:cNvSpPr/>
      </dsp:nvSpPr>
      <dsp:spPr>
        <a:xfrm>
          <a:off x="154785" y="1082992"/>
          <a:ext cx="1064416" cy="721995"/>
        </a:xfrm>
        <a:prstGeom prst="roundRect">
          <a:avLst>
            <a:gd name="adj" fmla="val 1000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ln>
        <a:effectLst>
          <a:outerShdw blurRad="95000" rotWithShape="0">
            <a:srgbClr val="000000">
              <a:alpha val="50000"/>
            </a:srgbClr>
          </a:outerShdw>
          <a:softEdge rad="12700"/>
        </a:effectLst>
      </dsp:spPr>
      <dsp:style>
        <a:lnRef idx="1">
          <a:scrgbClr r="0" g="0" b="0"/>
        </a:lnRef>
        <a:fillRef idx="1">
          <a:scrgbClr r="0" g="0" b="0"/>
        </a:fillRef>
        <a:effectRef idx="1">
          <a:scrgbClr r="0" g="0" b="0"/>
        </a:effectRef>
        <a:fontRef idx="minor"/>
      </dsp:style>
    </dsp:sp>
    <dsp:sp modelId="{2ABE33DC-D6A0-4141-B8B8-46B500F8251F}">
      <dsp:nvSpPr>
        <dsp:cNvPr id="0" name=""/>
        <dsp:cNvSpPr/>
      </dsp:nvSpPr>
      <dsp:spPr>
        <a:xfrm>
          <a:off x="0" y="1985486"/>
          <a:ext cx="8229600" cy="902493"/>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dirty="0" smtClean="0"/>
            <a:t>The ability to automate the process for any of the programs of Workflow and others.</a:t>
          </a:r>
          <a:endParaRPr lang="en-US" sz="1800" kern="1200" dirty="0"/>
        </a:p>
      </dsp:txBody>
      <dsp:txXfrm>
        <a:off x="1736169" y="1985486"/>
        <a:ext cx="6493430" cy="902493"/>
      </dsp:txXfrm>
    </dsp:sp>
    <dsp:sp modelId="{5590F83A-37CB-417F-B995-0B3D82EFD98F}">
      <dsp:nvSpPr>
        <dsp:cNvPr id="0" name=""/>
        <dsp:cNvSpPr/>
      </dsp:nvSpPr>
      <dsp:spPr>
        <a:xfrm>
          <a:off x="154785" y="2075735"/>
          <a:ext cx="1064416" cy="721995"/>
        </a:xfrm>
        <a:prstGeom prst="roundRect">
          <a:avLst>
            <a:gd name="adj" fmla="val 1000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ln>
        <a:effectLst>
          <a:outerShdw blurRad="95000" rotWithShape="0">
            <a:srgbClr val="000000">
              <a:alpha val="50000"/>
            </a:srgbClr>
          </a:outerShdw>
          <a:softEdge rad="12700"/>
        </a:effectLst>
      </dsp:spPr>
      <dsp:style>
        <a:lnRef idx="1">
          <a:scrgbClr r="0" g="0" b="0"/>
        </a:lnRef>
        <a:fillRef idx="1">
          <a:scrgbClr r="0" g="0" b="0"/>
        </a:fillRef>
        <a:effectRef idx="1">
          <a:scrgbClr r="0" g="0" b="0"/>
        </a:effectRef>
        <a:fontRef idx="minor"/>
      </dsp:style>
    </dsp:sp>
    <dsp:sp modelId="{F1CE1E4C-AF95-440A-99AE-D93C0DFFDEB0}">
      <dsp:nvSpPr>
        <dsp:cNvPr id="0" name=""/>
        <dsp:cNvSpPr/>
      </dsp:nvSpPr>
      <dsp:spPr>
        <a:xfrm>
          <a:off x="0" y="2978229"/>
          <a:ext cx="8229600" cy="902493"/>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dirty="0" smtClean="0"/>
            <a:t>In addition to ease of training new employees on how to work.</a:t>
          </a:r>
          <a:endParaRPr lang="en-US" sz="1800" kern="1200" dirty="0"/>
        </a:p>
      </dsp:txBody>
      <dsp:txXfrm>
        <a:off x="1736169" y="2978229"/>
        <a:ext cx="6493430" cy="902493"/>
      </dsp:txXfrm>
    </dsp:sp>
    <dsp:sp modelId="{4805BA63-C194-4CE3-9026-BF32019E64F1}">
      <dsp:nvSpPr>
        <dsp:cNvPr id="0" name=""/>
        <dsp:cNvSpPr/>
      </dsp:nvSpPr>
      <dsp:spPr>
        <a:xfrm>
          <a:off x="154785" y="3068478"/>
          <a:ext cx="1064416" cy="721995"/>
        </a:xfrm>
        <a:prstGeom prst="roundRect">
          <a:avLst>
            <a:gd name="adj" fmla="val 1000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ln>
        <a:effectLst>
          <a:outerShdw blurRad="95000" rotWithShape="0">
            <a:srgbClr val="000000">
              <a:alpha val="50000"/>
            </a:srgbClr>
          </a:outerShdw>
          <a:softEdge rad="12700"/>
        </a:effectLst>
      </dsp:spPr>
      <dsp:style>
        <a:lnRef idx="1">
          <a:scrgbClr r="0" g="0" b="0"/>
        </a:lnRef>
        <a:fillRef idx="1">
          <a:scrgbClr r="0" g="0" b="0"/>
        </a:fillRef>
        <a:effectRef idx="1">
          <a:scrgbClr r="0" g="0" b="0"/>
        </a:effectRef>
        <a:fontRef idx="minor"/>
      </dsp:style>
    </dsp:sp>
    <dsp:sp modelId="{BDEC4E31-6286-466F-84C7-AA8DA9E72887}">
      <dsp:nvSpPr>
        <dsp:cNvPr id="0" name=""/>
        <dsp:cNvSpPr/>
      </dsp:nvSpPr>
      <dsp:spPr>
        <a:xfrm>
          <a:off x="0" y="3970972"/>
          <a:ext cx="8229600" cy="902493"/>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dirty="0" smtClean="0"/>
            <a:t>Easy identification of imbalances in the course of the administrative process</a:t>
          </a:r>
          <a:r>
            <a:rPr lang="en-US" sz="1600" kern="1200" dirty="0" smtClean="0"/>
            <a:t>.</a:t>
          </a:r>
          <a:endParaRPr lang="en-US" sz="1600" kern="1200" dirty="0"/>
        </a:p>
      </dsp:txBody>
      <dsp:txXfrm>
        <a:off x="1736169" y="3970972"/>
        <a:ext cx="6493430" cy="902493"/>
      </dsp:txXfrm>
    </dsp:sp>
    <dsp:sp modelId="{4DE57346-5006-471E-AC3B-C64B41ECC2D1}">
      <dsp:nvSpPr>
        <dsp:cNvPr id="0" name=""/>
        <dsp:cNvSpPr/>
      </dsp:nvSpPr>
      <dsp:spPr>
        <a:xfrm>
          <a:off x="154785" y="4061221"/>
          <a:ext cx="1064416" cy="721995"/>
        </a:xfrm>
        <a:prstGeom prst="roundRect">
          <a:avLst>
            <a:gd name="adj" fmla="val 1000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ln>
        <a:effectLst>
          <a:outerShdw blurRad="95000" rotWithShape="0">
            <a:srgbClr val="000000">
              <a:alpha val="50000"/>
            </a:srgbClr>
          </a:outerShdw>
          <a:softEdge rad="12700"/>
        </a:effectLst>
      </dsp:spPr>
      <dsp:style>
        <a:lnRef idx="1">
          <a:scrgbClr r="0" g="0" b="0"/>
        </a:lnRef>
        <a:fillRef idx="1">
          <a:scrgbClr r="0" g="0" b="0"/>
        </a:fillRef>
        <a:effectRef idx="1">
          <a:scrgbClr r="0" g="0" b="0"/>
        </a:effectRef>
        <a:fontRef idx="minor"/>
      </dsp:style>
    </dsp:sp>
  </dsp:spTree>
</dsp:drawing>
</file>

<file path=ppt/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26F02823-2423-4221-81F5-5ABE6DB7A2CE}">
      <dsp:nvSpPr>
        <dsp:cNvPr id="0" name=""/>
        <dsp:cNvSpPr/>
      </dsp:nvSpPr>
      <dsp:spPr>
        <a:xfrm>
          <a:off x="0" y="59849"/>
          <a:ext cx="7620000" cy="456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A set of documents and records Procedure.</a:t>
          </a:r>
          <a:endParaRPr lang="en-US" sz="2000" kern="1200" dirty="0"/>
        </a:p>
      </dsp:txBody>
      <dsp:txXfrm>
        <a:off x="0" y="59849"/>
        <a:ext cx="7620000" cy="456300"/>
      </dsp:txXfrm>
    </dsp:sp>
    <dsp:sp modelId="{0BBFCB5F-462A-4489-8ABC-99A33BECBAB9}">
      <dsp:nvSpPr>
        <dsp:cNvPr id="0" name=""/>
        <dsp:cNvSpPr/>
      </dsp:nvSpPr>
      <dsp:spPr>
        <a:xfrm>
          <a:off x="0" y="573749"/>
          <a:ext cx="7620000" cy="456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Training Procedure and forms of Human Resources department.</a:t>
          </a:r>
          <a:endParaRPr lang="en-US" sz="2000" kern="1200" dirty="0"/>
        </a:p>
      </dsp:txBody>
      <dsp:txXfrm>
        <a:off x="0" y="573749"/>
        <a:ext cx="7620000" cy="456300"/>
      </dsp:txXfrm>
    </dsp:sp>
    <dsp:sp modelId="{AEBA5F79-8F71-4FF4-B903-7854BAC81420}">
      <dsp:nvSpPr>
        <dsp:cNvPr id="0" name=""/>
        <dsp:cNvSpPr/>
      </dsp:nvSpPr>
      <dsp:spPr>
        <a:xfrm>
          <a:off x="0" y="1087650"/>
          <a:ext cx="7620000" cy="456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Emergency Situations Procedure.</a:t>
          </a:r>
          <a:endParaRPr lang="en-US" sz="2000" kern="1200" dirty="0"/>
        </a:p>
      </dsp:txBody>
      <dsp:txXfrm>
        <a:off x="0" y="1087650"/>
        <a:ext cx="7620000" cy="456300"/>
      </dsp:txXfrm>
    </dsp:sp>
    <dsp:sp modelId="{63E097A4-7142-4989-A497-8EA4ECE6646D}">
      <dsp:nvSpPr>
        <dsp:cNvPr id="0" name=""/>
        <dsp:cNvSpPr/>
      </dsp:nvSpPr>
      <dsp:spPr>
        <a:xfrm>
          <a:off x="0" y="1601550"/>
          <a:ext cx="7620000" cy="456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Measures Cases of Non-Conformity Procedure.</a:t>
          </a:r>
          <a:endParaRPr lang="en-US" sz="2000" kern="1200" dirty="0"/>
        </a:p>
      </dsp:txBody>
      <dsp:txXfrm>
        <a:off x="0" y="1601550"/>
        <a:ext cx="7620000" cy="456300"/>
      </dsp:txXfrm>
    </dsp:sp>
    <dsp:sp modelId="{635724A9-9453-455E-AD98-8DF4EE505B82}">
      <dsp:nvSpPr>
        <dsp:cNvPr id="0" name=""/>
        <dsp:cNvSpPr/>
      </dsp:nvSpPr>
      <dsp:spPr>
        <a:xfrm>
          <a:off x="0" y="2115450"/>
          <a:ext cx="7620000" cy="456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A Traceability Procedure </a:t>
          </a:r>
          <a:endParaRPr lang="en-US" sz="2000" kern="1200" dirty="0"/>
        </a:p>
      </dsp:txBody>
      <dsp:txXfrm>
        <a:off x="0" y="2115450"/>
        <a:ext cx="7620000" cy="456300"/>
      </dsp:txXfrm>
    </dsp:sp>
    <dsp:sp modelId="{62DC7328-3DB6-494A-B9A9-77954E1668B8}">
      <dsp:nvSpPr>
        <dsp:cNvPr id="0" name=""/>
        <dsp:cNvSpPr/>
      </dsp:nvSpPr>
      <dsp:spPr>
        <a:xfrm>
          <a:off x="0" y="2629350"/>
          <a:ext cx="7620000" cy="456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An Internal Audit Procedure.</a:t>
          </a:r>
          <a:endParaRPr lang="en-US" sz="2000" kern="1200" dirty="0"/>
        </a:p>
      </dsp:txBody>
      <dsp:txXfrm>
        <a:off x="0" y="2629350"/>
        <a:ext cx="7620000" cy="456300"/>
      </dsp:txXfrm>
    </dsp:sp>
    <dsp:sp modelId="{44A92D98-524D-4FE1-BC9B-910509134261}">
      <dsp:nvSpPr>
        <dsp:cNvPr id="0" name=""/>
        <dsp:cNvSpPr/>
      </dsp:nvSpPr>
      <dsp:spPr>
        <a:xfrm>
          <a:off x="0" y="3143250"/>
          <a:ext cx="7620000" cy="456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An Administrative Review Procedure.</a:t>
          </a:r>
          <a:endParaRPr lang="en-US" sz="2000" kern="1200" dirty="0"/>
        </a:p>
      </dsp:txBody>
      <dsp:txXfrm>
        <a:off x="0" y="3143250"/>
        <a:ext cx="7620000" cy="456300"/>
      </dsp:txXfrm>
    </dsp:sp>
    <dsp:sp modelId="{CFBCAC26-8B35-4914-9E8E-E635DB7B1102}">
      <dsp:nvSpPr>
        <dsp:cNvPr id="0" name=""/>
        <dsp:cNvSpPr/>
      </dsp:nvSpPr>
      <dsp:spPr>
        <a:xfrm>
          <a:off x="0" y="3657150"/>
          <a:ext cx="7620000" cy="456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A Quality control  Procedure</a:t>
          </a:r>
          <a:endParaRPr lang="en-US" sz="2000" kern="1200" dirty="0"/>
        </a:p>
      </dsp:txBody>
      <dsp:txXfrm>
        <a:off x="0" y="3657150"/>
        <a:ext cx="7620000" cy="456300"/>
      </dsp:txXfrm>
    </dsp:sp>
    <dsp:sp modelId="{014E150E-1F0E-4D2B-8779-02C5A7FD7DED}">
      <dsp:nvSpPr>
        <dsp:cNvPr id="0" name=""/>
        <dsp:cNvSpPr/>
      </dsp:nvSpPr>
      <dsp:spPr>
        <a:xfrm>
          <a:off x="0" y="4171049"/>
          <a:ext cx="7620000" cy="456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An Internal communication Procedure.</a:t>
          </a:r>
          <a:endParaRPr lang="en-US" sz="2000" kern="1200" dirty="0"/>
        </a:p>
      </dsp:txBody>
      <dsp:txXfrm>
        <a:off x="0" y="4171049"/>
        <a:ext cx="7620000" cy="456300"/>
      </dsp:txXfrm>
    </dsp:sp>
    <dsp:sp modelId="{297CA89E-3FED-4752-A6AE-D9AA62688DBC}">
      <dsp:nvSpPr>
        <dsp:cNvPr id="0" name=""/>
        <dsp:cNvSpPr/>
      </dsp:nvSpPr>
      <dsp:spPr>
        <a:xfrm>
          <a:off x="0" y="4684949"/>
          <a:ext cx="7620000" cy="456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Sales Procedure.</a:t>
          </a:r>
          <a:endParaRPr lang="en-US" sz="2000" kern="1200" dirty="0"/>
        </a:p>
      </dsp:txBody>
      <dsp:txXfrm>
        <a:off x="0" y="4684949"/>
        <a:ext cx="7620000" cy="456300"/>
      </dsp:txXfrm>
    </dsp:sp>
    <dsp:sp modelId="{4369625B-DE20-47AA-B3F1-D3FFD5B170EF}">
      <dsp:nvSpPr>
        <dsp:cNvPr id="0" name=""/>
        <dsp:cNvSpPr/>
      </dsp:nvSpPr>
      <dsp:spPr>
        <a:xfrm>
          <a:off x="0" y="5201485"/>
          <a:ext cx="7620000" cy="4563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dirty="0" smtClean="0"/>
            <a:t>A withdrawal of goods from the market Procedure </a:t>
          </a:r>
          <a:endParaRPr lang="en-US" sz="2000" kern="1200" dirty="0"/>
        </a:p>
      </dsp:txBody>
      <dsp:txXfrm>
        <a:off x="0" y="5201485"/>
        <a:ext cx="7620000" cy="456300"/>
      </dsp:txXfrm>
    </dsp:sp>
  </dsp:spTree>
</dsp:drawing>
</file>

<file path=ppt/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5657A41-FBC4-49B5-ABAA-AE07C103A658}">
      <dsp:nvSpPr>
        <dsp:cNvPr id="0" name=""/>
        <dsp:cNvSpPr/>
      </dsp:nvSpPr>
      <dsp:spPr>
        <a:xfrm>
          <a:off x="0" y="74601"/>
          <a:ext cx="5166360" cy="6099197"/>
        </a:xfrm>
        <a:prstGeom prst="pie">
          <a:avLst>
            <a:gd name="adj1" fmla="val 5400000"/>
            <a:gd name="adj2" fmla="val 16200000"/>
          </a:avLst>
        </a:prstGeom>
        <a:blipFill rotWithShape="0">
          <a:blip xmlns:r="http://schemas.openxmlformats.org/officeDocument/2006/relationships" r:embed="rId1">
            <a:duotone>
              <a:schemeClr val="accent1">
                <a:hueOff val="0"/>
                <a:satOff val="0"/>
                <a:lumOff val="0"/>
                <a:alphaOff val="0"/>
                <a:shade val="40000"/>
              </a:schemeClr>
              <a:schemeClr val="accent1">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99D9AE2-2D36-4F1A-9A21-B795E13DD08A}">
      <dsp:nvSpPr>
        <dsp:cNvPr id="0" name=""/>
        <dsp:cNvSpPr/>
      </dsp:nvSpPr>
      <dsp:spPr>
        <a:xfrm>
          <a:off x="2583180" y="74601"/>
          <a:ext cx="6027420" cy="6099197"/>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lvl="0" algn="l" defTabSz="800100" rtl="1">
            <a:lnSpc>
              <a:spcPct val="90000"/>
            </a:lnSpc>
            <a:spcBef>
              <a:spcPct val="0"/>
            </a:spcBef>
            <a:spcAft>
              <a:spcPct val="35000"/>
            </a:spcAft>
          </a:pPr>
          <a:r>
            <a:rPr lang="en-US" sz="1800" b="1" kern="1200" dirty="0" smtClean="0">
              <a:latin typeface="+mn-lt"/>
              <a:cs typeface="+mn-cs"/>
            </a:rPr>
            <a:t>The management should have the commitment that make the ISO 22000 system implementation easier</a:t>
          </a:r>
          <a:endParaRPr lang="ar-JO" sz="1800" b="1" kern="1200" dirty="0">
            <a:latin typeface="+mn-lt"/>
            <a:cs typeface="+mn-cs"/>
          </a:endParaRPr>
        </a:p>
      </dsp:txBody>
      <dsp:txXfrm>
        <a:off x="2583180" y="74601"/>
        <a:ext cx="6027420" cy="975871"/>
      </dsp:txXfrm>
    </dsp:sp>
    <dsp:sp modelId="{B93FD81F-EB4B-41EF-BA6C-A25CF923B00A}">
      <dsp:nvSpPr>
        <dsp:cNvPr id="0" name=""/>
        <dsp:cNvSpPr/>
      </dsp:nvSpPr>
      <dsp:spPr>
        <a:xfrm>
          <a:off x="542467" y="1142996"/>
          <a:ext cx="4081424" cy="4530707"/>
        </a:xfrm>
        <a:prstGeom prst="pie">
          <a:avLst>
            <a:gd name="adj1" fmla="val 5400000"/>
            <a:gd name="adj2" fmla="val 16200000"/>
          </a:avLst>
        </a:prstGeom>
        <a:blipFill rotWithShape="0">
          <a:blip xmlns:r="http://schemas.openxmlformats.org/officeDocument/2006/relationships" r:embed="rId1">
            <a:duotone>
              <a:schemeClr val="accent1">
                <a:hueOff val="0"/>
                <a:satOff val="0"/>
                <a:lumOff val="0"/>
                <a:alphaOff val="0"/>
                <a:shade val="40000"/>
              </a:schemeClr>
              <a:schemeClr val="accent1">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C8F0F20-5B39-4AAC-9FA5-B060B3B22434}">
      <dsp:nvSpPr>
        <dsp:cNvPr id="0" name=""/>
        <dsp:cNvSpPr/>
      </dsp:nvSpPr>
      <dsp:spPr>
        <a:xfrm>
          <a:off x="2583180" y="1150934"/>
          <a:ext cx="6027420" cy="451483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b="1" kern="1200" dirty="0" smtClean="0"/>
            <a:t>The labor should be committed by the procedures and uniform</a:t>
          </a:r>
          <a:endParaRPr lang="ar-JO" sz="1900" b="1" kern="1200" dirty="0"/>
        </a:p>
      </dsp:txBody>
      <dsp:txXfrm>
        <a:off x="2583180" y="1150934"/>
        <a:ext cx="6027420" cy="914396"/>
      </dsp:txXfrm>
    </dsp:sp>
    <dsp:sp modelId="{E343D346-C9E0-4ED3-B23B-178A2D2CB4A3}">
      <dsp:nvSpPr>
        <dsp:cNvPr id="0" name=""/>
        <dsp:cNvSpPr/>
      </dsp:nvSpPr>
      <dsp:spPr>
        <a:xfrm>
          <a:off x="1084935" y="2057405"/>
          <a:ext cx="2996488" cy="3270188"/>
        </a:xfrm>
        <a:prstGeom prst="pie">
          <a:avLst>
            <a:gd name="adj1" fmla="val 5400000"/>
            <a:gd name="adj2" fmla="val 16200000"/>
          </a:avLst>
        </a:prstGeom>
        <a:blipFill rotWithShape="0">
          <a:blip xmlns:r="http://schemas.openxmlformats.org/officeDocument/2006/relationships" r:embed="rId1">
            <a:duotone>
              <a:schemeClr val="accent1">
                <a:hueOff val="0"/>
                <a:satOff val="0"/>
                <a:lumOff val="0"/>
                <a:alphaOff val="0"/>
                <a:shade val="40000"/>
              </a:schemeClr>
              <a:schemeClr val="accent1">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A6BE531-BC8C-4FA5-895F-53C3B95472FC}">
      <dsp:nvSpPr>
        <dsp:cNvPr id="0" name=""/>
        <dsp:cNvSpPr/>
      </dsp:nvSpPr>
      <dsp:spPr>
        <a:xfrm>
          <a:off x="2583180" y="2057405"/>
          <a:ext cx="6027420" cy="3270188"/>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b="1" kern="1200" dirty="0" smtClean="0"/>
            <a:t>The HACCP team should have the suitable training and skills that make hem able for implement the food safety system</a:t>
          </a:r>
          <a:endParaRPr lang="ar-JO" sz="1900" b="1" kern="1200" dirty="0"/>
        </a:p>
      </dsp:txBody>
      <dsp:txXfrm>
        <a:off x="2583180" y="2057405"/>
        <a:ext cx="6027420" cy="902120"/>
      </dsp:txXfrm>
    </dsp:sp>
    <dsp:sp modelId="{218B964F-CB13-46AD-B700-CEEF0477C1F7}">
      <dsp:nvSpPr>
        <dsp:cNvPr id="0" name=""/>
        <dsp:cNvSpPr/>
      </dsp:nvSpPr>
      <dsp:spPr>
        <a:xfrm>
          <a:off x="1600201" y="3124201"/>
          <a:ext cx="1911553" cy="1898459"/>
        </a:xfrm>
        <a:prstGeom prst="pie">
          <a:avLst>
            <a:gd name="adj1" fmla="val 5400000"/>
            <a:gd name="adj2" fmla="val 16200000"/>
          </a:avLst>
        </a:prstGeom>
        <a:blipFill rotWithShape="0">
          <a:blip xmlns:r="http://schemas.openxmlformats.org/officeDocument/2006/relationships" r:embed="rId1">
            <a:duotone>
              <a:schemeClr val="accent1">
                <a:hueOff val="0"/>
                <a:satOff val="0"/>
                <a:lumOff val="0"/>
                <a:alphaOff val="0"/>
                <a:shade val="40000"/>
              </a:schemeClr>
              <a:schemeClr val="accent1">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29C5324-CFF2-4EF9-B1A0-1484F87DA34F}">
      <dsp:nvSpPr>
        <dsp:cNvPr id="0" name=""/>
        <dsp:cNvSpPr/>
      </dsp:nvSpPr>
      <dsp:spPr>
        <a:xfrm>
          <a:off x="2583180" y="3106978"/>
          <a:ext cx="6027420" cy="1739341"/>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b="1" kern="1200" dirty="0" smtClean="0"/>
            <a:t>A job description should be documented to identify each employee responsibilities </a:t>
          </a:r>
          <a:endParaRPr lang="ar-JO" sz="1900" b="1" kern="1200" dirty="0"/>
        </a:p>
      </dsp:txBody>
      <dsp:txXfrm>
        <a:off x="2583180" y="3106978"/>
        <a:ext cx="6027420" cy="752147"/>
      </dsp:txXfrm>
    </dsp:sp>
    <dsp:sp modelId="{0526217E-D460-4F4F-B873-2F40F1EE0014}">
      <dsp:nvSpPr>
        <dsp:cNvPr id="0" name=""/>
        <dsp:cNvSpPr/>
      </dsp:nvSpPr>
      <dsp:spPr>
        <a:xfrm>
          <a:off x="2133599" y="3886200"/>
          <a:ext cx="826617" cy="901591"/>
        </a:xfrm>
        <a:prstGeom prst="pie">
          <a:avLst>
            <a:gd name="adj1" fmla="val 5400000"/>
            <a:gd name="adj2" fmla="val 16200000"/>
          </a:avLst>
        </a:prstGeom>
        <a:blipFill rotWithShape="0">
          <a:blip xmlns:r="http://schemas.openxmlformats.org/officeDocument/2006/relationships" r:embed="rId1">
            <a:duotone>
              <a:schemeClr val="accent1">
                <a:hueOff val="0"/>
                <a:satOff val="0"/>
                <a:lumOff val="0"/>
                <a:alphaOff val="0"/>
                <a:shade val="40000"/>
              </a:schemeClr>
              <a:schemeClr val="accent1">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EDA9694A-C685-44B6-96CC-4BC018BFF54F}">
      <dsp:nvSpPr>
        <dsp:cNvPr id="0" name=""/>
        <dsp:cNvSpPr/>
      </dsp:nvSpPr>
      <dsp:spPr>
        <a:xfrm>
          <a:off x="2583180" y="3899001"/>
          <a:ext cx="6027420" cy="9016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extrusionH="190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b="1" kern="1200" dirty="0" smtClean="0"/>
            <a:t>The factory should apply the PRP's and the GMP's  to ensure the safety of its product</a:t>
          </a:r>
          <a:endParaRPr lang="ar-JO" sz="1900" b="1" kern="1200" dirty="0"/>
        </a:p>
      </dsp:txBody>
      <dsp:txXfrm>
        <a:off x="2583180" y="3899001"/>
        <a:ext cx="6027420" cy="901600"/>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F24D852-44C0-4AB6-9FBC-8B8CAFBF8427}">
      <dsp:nvSpPr>
        <dsp:cNvPr id="0" name=""/>
        <dsp:cNvSpPr/>
      </dsp:nvSpPr>
      <dsp:spPr>
        <a:xfrm>
          <a:off x="0" y="1018499"/>
          <a:ext cx="8077200" cy="504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7A0C99F5-7945-4FFA-83A2-AD45F398ABD3}">
      <dsp:nvSpPr>
        <dsp:cNvPr id="0" name=""/>
        <dsp:cNvSpPr/>
      </dsp:nvSpPr>
      <dsp:spPr>
        <a:xfrm>
          <a:off x="403860" y="762000"/>
          <a:ext cx="5654040" cy="5904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3709" tIns="0" rIns="213709" bIns="0" numCol="1" spcCol="1270" anchor="ctr" anchorCtr="0">
          <a:noAutofit/>
        </a:bodyPr>
        <a:lstStyle/>
        <a:p>
          <a:pPr lvl="0" algn="l" defTabSz="889000" rtl="1">
            <a:lnSpc>
              <a:spcPct val="90000"/>
            </a:lnSpc>
            <a:spcBef>
              <a:spcPct val="0"/>
            </a:spcBef>
            <a:spcAft>
              <a:spcPct val="35000"/>
            </a:spcAft>
          </a:pPr>
          <a:r>
            <a:rPr lang="en-US" sz="2000" kern="1200" dirty="0" smtClean="0"/>
            <a:t>Study ISO 22000 System and Food Safety Management System  </a:t>
          </a:r>
          <a:endParaRPr lang="ar-JO" sz="2000" kern="1200" dirty="0"/>
        </a:p>
      </dsp:txBody>
      <dsp:txXfrm>
        <a:off x="403860" y="762000"/>
        <a:ext cx="5654040" cy="590400"/>
      </dsp:txXfrm>
    </dsp:sp>
    <dsp:sp modelId="{6421C72F-CC17-4B56-843D-3CC8E67EE37D}">
      <dsp:nvSpPr>
        <dsp:cNvPr id="0" name=""/>
        <dsp:cNvSpPr/>
      </dsp:nvSpPr>
      <dsp:spPr>
        <a:xfrm>
          <a:off x="0" y="1925699"/>
          <a:ext cx="8077200" cy="504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45A13B6F-819D-46F2-9FA0-BF01088F3D46}">
      <dsp:nvSpPr>
        <dsp:cNvPr id="0" name=""/>
        <dsp:cNvSpPr/>
      </dsp:nvSpPr>
      <dsp:spPr>
        <a:xfrm>
          <a:off x="403860" y="1630499"/>
          <a:ext cx="5654040" cy="5904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3709" tIns="0" rIns="213709" bIns="0" numCol="1" spcCol="1270" anchor="ctr" anchorCtr="0">
          <a:noAutofit/>
        </a:bodyPr>
        <a:lstStyle/>
        <a:p>
          <a:pPr lvl="0" algn="l" defTabSz="889000" rtl="1">
            <a:lnSpc>
              <a:spcPct val="90000"/>
            </a:lnSpc>
            <a:spcBef>
              <a:spcPct val="0"/>
            </a:spcBef>
            <a:spcAft>
              <a:spcPct val="35000"/>
            </a:spcAft>
          </a:pPr>
          <a:r>
            <a:rPr lang="en-US" sz="2000" kern="1200" dirty="0" smtClean="0"/>
            <a:t>Planning to implement ISO 22000 System on Al-Karawan Factory </a:t>
          </a:r>
          <a:endParaRPr lang="ar-JO" sz="2000" kern="1200" dirty="0"/>
        </a:p>
      </dsp:txBody>
      <dsp:txXfrm>
        <a:off x="403860" y="1630499"/>
        <a:ext cx="5654040" cy="590400"/>
      </dsp:txXfrm>
    </dsp:sp>
    <dsp:sp modelId="{C679BC04-818A-4E23-AEB5-422C53AA4062}">
      <dsp:nvSpPr>
        <dsp:cNvPr id="0" name=""/>
        <dsp:cNvSpPr/>
      </dsp:nvSpPr>
      <dsp:spPr>
        <a:xfrm>
          <a:off x="0" y="2832900"/>
          <a:ext cx="8077200" cy="504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5CD5D919-DBD3-4479-82B5-2FE88204571B}">
      <dsp:nvSpPr>
        <dsp:cNvPr id="0" name=""/>
        <dsp:cNvSpPr/>
      </dsp:nvSpPr>
      <dsp:spPr>
        <a:xfrm>
          <a:off x="403860" y="2537699"/>
          <a:ext cx="5654040" cy="5904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3709" tIns="0" rIns="213709" bIns="0" numCol="1" spcCol="1270" anchor="ctr" anchorCtr="0">
          <a:noAutofit/>
        </a:bodyPr>
        <a:lstStyle/>
        <a:p>
          <a:pPr lvl="0" algn="l" defTabSz="889000" rtl="1">
            <a:lnSpc>
              <a:spcPct val="90000"/>
            </a:lnSpc>
            <a:spcBef>
              <a:spcPct val="0"/>
            </a:spcBef>
            <a:spcAft>
              <a:spcPct val="35000"/>
            </a:spcAft>
          </a:pPr>
          <a:r>
            <a:rPr lang="en-US" sz="2000" kern="1200" dirty="0" smtClean="0"/>
            <a:t>Study the current state of the factory and the production line</a:t>
          </a:r>
          <a:endParaRPr lang="ar-JO" sz="2000" kern="1200" dirty="0"/>
        </a:p>
      </dsp:txBody>
      <dsp:txXfrm>
        <a:off x="403860" y="2537699"/>
        <a:ext cx="5654040" cy="590400"/>
      </dsp:txXfrm>
    </dsp:sp>
    <dsp:sp modelId="{D1A9F983-A79C-46A2-B411-88B956426B50}">
      <dsp:nvSpPr>
        <dsp:cNvPr id="0" name=""/>
        <dsp:cNvSpPr/>
      </dsp:nvSpPr>
      <dsp:spPr>
        <a:xfrm>
          <a:off x="0" y="3740100"/>
          <a:ext cx="8077200" cy="504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33D384BB-0612-4087-BD40-C645F75CEB28}">
      <dsp:nvSpPr>
        <dsp:cNvPr id="0" name=""/>
        <dsp:cNvSpPr/>
      </dsp:nvSpPr>
      <dsp:spPr>
        <a:xfrm>
          <a:off x="403860" y="3444900"/>
          <a:ext cx="5654040" cy="5904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3709" tIns="0" rIns="213709" bIns="0" numCol="1" spcCol="1270" anchor="ctr" anchorCtr="0">
          <a:noAutofit/>
        </a:bodyPr>
        <a:lstStyle/>
        <a:p>
          <a:pPr lvl="0" algn="l" defTabSz="889000" rtl="1">
            <a:lnSpc>
              <a:spcPct val="90000"/>
            </a:lnSpc>
            <a:spcBef>
              <a:spcPct val="0"/>
            </a:spcBef>
            <a:spcAft>
              <a:spcPct val="35000"/>
            </a:spcAft>
          </a:pPr>
          <a:r>
            <a:rPr lang="en-US" sz="2000" kern="1200" dirty="0" smtClean="0"/>
            <a:t>Establish Gap Analysis as a comparison between the prerequisite program and the current state</a:t>
          </a:r>
          <a:endParaRPr lang="ar-JO" sz="2000" kern="1200" dirty="0"/>
        </a:p>
      </dsp:txBody>
      <dsp:txXfrm>
        <a:off x="403860" y="3444900"/>
        <a:ext cx="5654040" cy="590400"/>
      </dsp:txXfrm>
    </dsp:sp>
    <dsp:sp modelId="{343747CC-0CC1-4E13-BA85-72E959DB13F5}">
      <dsp:nvSpPr>
        <dsp:cNvPr id="0" name=""/>
        <dsp:cNvSpPr/>
      </dsp:nvSpPr>
      <dsp:spPr>
        <a:xfrm>
          <a:off x="0" y="4647300"/>
          <a:ext cx="8077200" cy="504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2B167722-4CDF-4C7E-BB4F-BC8F3AD9C777}">
      <dsp:nvSpPr>
        <dsp:cNvPr id="0" name=""/>
        <dsp:cNvSpPr/>
      </dsp:nvSpPr>
      <dsp:spPr>
        <a:xfrm>
          <a:off x="403860" y="4352100"/>
          <a:ext cx="5654040" cy="5904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3709" tIns="0" rIns="213709" bIns="0" numCol="1" spcCol="1270" anchor="ctr" anchorCtr="0">
          <a:noAutofit/>
        </a:bodyPr>
        <a:lstStyle/>
        <a:p>
          <a:pPr lvl="0" algn="l" defTabSz="889000" rtl="1">
            <a:lnSpc>
              <a:spcPct val="90000"/>
            </a:lnSpc>
            <a:spcBef>
              <a:spcPct val="0"/>
            </a:spcBef>
            <a:spcAft>
              <a:spcPct val="35000"/>
            </a:spcAft>
          </a:pPr>
          <a:r>
            <a:rPr lang="en-US" sz="2000" kern="1200" dirty="0" smtClean="0"/>
            <a:t>  Build the HACCP study </a:t>
          </a:r>
          <a:endParaRPr lang="ar-JO" sz="2000" kern="1200" dirty="0"/>
        </a:p>
      </dsp:txBody>
      <dsp:txXfrm>
        <a:off x="403860" y="4352100"/>
        <a:ext cx="5654040" cy="590400"/>
      </dsp:txXfrm>
    </dsp:sp>
    <dsp:sp modelId="{E73D2591-6853-4856-9E6B-AC5B8C00CCDA}">
      <dsp:nvSpPr>
        <dsp:cNvPr id="0" name=""/>
        <dsp:cNvSpPr/>
      </dsp:nvSpPr>
      <dsp:spPr>
        <a:xfrm>
          <a:off x="0" y="5554500"/>
          <a:ext cx="8077200" cy="504000"/>
        </a:xfrm>
        <a:prstGeom prst="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DA3AA849-8A5C-40FB-A236-4B9B7831653A}">
      <dsp:nvSpPr>
        <dsp:cNvPr id="0" name=""/>
        <dsp:cNvSpPr/>
      </dsp:nvSpPr>
      <dsp:spPr>
        <a:xfrm>
          <a:off x="403860" y="5259299"/>
          <a:ext cx="5654040" cy="590400"/>
        </a:xfrm>
        <a:prstGeom prst="round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13709" tIns="0" rIns="213709" bIns="0" numCol="1" spcCol="1270" anchor="ctr" anchorCtr="0">
          <a:noAutofit/>
        </a:bodyPr>
        <a:lstStyle/>
        <a:p>
          <a:pPr lvl="0" algn="l" defTabSz="889000" rtl="1">
            <a:lnSpc>
              <a:spcPct val="90000"/>
            </a:lnSpc>
            <a:spcBef>
              <a:spcPct val="0"/>
            </a:spcBef>
            <a:spcAft>
              <a:spcPct val="35000"/>
            </a:spcAft>
          </a:pPr>
          <a:r>
            <a:rPr lang="en-US" sz="2000" kern="1200" dirty="0" smtClean="0"/>
            <a:t>Set the necessarily working procedures that is required in the standard </a:t>
          </a:r>
          <a:endParaRPr lang="ar-JO" sz="2000" kern="1200" dirty="0"/>
        </a:p>
      </dsp:txBody>
      <dsp:txXfrm>
        <a:off x="403860" y="5259299"/>
        <a:ext cx="5654040" cy="590400"/>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39997C9-6D0F-49BE-973B-B090CC16DA41}">
      <dsp:nvSpPr>
        <dsp:cNvPr id="0" name=""/>
        <dsp:cNvSpPr/>
      </dsp:nvSpPr>
      <dsp:spPr>
        <a:xfrm>
          <a:off x="2575570" y="213358"/>
          <a:ext cx="2834640" cy="2834640"/>
        </a:xfrm>
        <a:prstGeom prst="ellipse">
          <a:avLst/>
        </a:prstGeom>
        <a:solidFill>
          <a:schemeClr val="accent1">
            <a:alpha val="50000"/>
            <a:hueOff val="0"/>
            <a:satOff val="0"/>
            <a:lumOff val="0"/>
            <a:alphaOff val="0"/>
          </a:schemeClr>
        </a:solid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lvl="0" algn="ctr" defTabSz="1244600" rtl="0">
            <a:lnSpc>
              <a:spcPct val="90000"/>
            </a:lnSpc>
            <a:spcBef>
              <a:spcPct val="0"/>
            </a:spcBef>
            <a:spcAft>
              <a:spcPct val="35000"/>
            </a:spcAft>
          </a:pPr>
          <a:r>
            <a:rPr lang="en-US" sz="2800" b="1" kern="1200" dirty="0" smtClean="0"/>
            <a:t>Protecting People</a:t>
          </a:r>
          <a:endParaRPr lang="en-US" sz="2800" b="1" kern="1200" dirty="0"/>
        </a:p>
      </dsp:txBody>
      <dsp:txXfrm>
        <a:off x="2953522" y="709420"/>
        <a:ext cx="2078736" cy="1275588"/>
      </dsp:txXfrm>
    </dsp:sp>
    <dsp:sp modelId="{B9729441-AFA7-444B-9AA9-79A2D1156DB5}">
      <dsp:nvSpPr>
        <dsp:cNvPr id="0" name=""/>
        <dsp:cNvSpPr/>
      </dsp:nvSpPr>
      <dsp:spPr>
        <a:xfrm>
          <a:off x="3365948" y="1880651"/>
          <a:ext cx="3034850" cy="2843739"/>
        </a:xfrm>
        <a:prstGeom prst="ellipse">
          <a:avLst/>
        </a:prstGeom>
        <a:solidFill>
          <a:schemeClr val="accent1">
            <a:alpha val="50000"/>
            <a:hueOff val="0"/>
            <a:satOff val="0"/>
            <a:lumOff val="0"/>
            <a:alphaOff val="0"/>
          </a:schemeClr>
        </a:solid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lvl="0" algn="ctr" defTabSz="1244600" rtl="0">
            <a:lnSpc>
              <a:spcPct val="90000"/>
            </a:lnSpc>
            <a:spcBef>
              <a:spcPct val="0"/>
            </a:spcBef>
            <a:spcAft>
              <a:spcPct val="35000"/>
            </a:spcAft>
          </a:pPr>
          <a:r>
            <a:rPr lang="en-US" sz="2800" b="1" kern="1200" dirty="0" smtClean="0"/>
            <a:t>Keeping the Employees and Customers</a:t>
          </a:r>
          <a:endParaRPr lang="en-US" sz="2800" b="1" kern="1200" dirty="0"/>
        </a:p>
      </dsp:txBody>
      <dsp:txXfrm>
        <a:off x="4294106" y="2615283"/>
        <a:ext cx="1820910" cy="1564056"/>
      </dsp:txXfrm>
    </dsp:sp>
    <dsp:sp modelId="{90465DFB-008E-46F8-8FAB-3FD135F2A0AE}">
      <dsp:nvSpPr>
        <dsp:cNvPr id="0" name=""/>
        <dsp:cNvSpPr/>
      </dsp:nvSpPr>
      <dsp:spPr>
        <a:xfrm>
          <a:off x="1230028" y="1712935"/>
          <a:ext cx="2999077" cy="3011464"/>
        </a:xfrm>
        <a:prstGeom prst="ellipse">
          <a:avLst/>
        </a:prstGeom>
        <a:solidFill>
          <a:schemeClr val="accent1">
            <a:alpha val="50000"/>
            <a:hueOff val="0"/>
            <a:satOff val="0"/>
            <a:lumOff val="0"/>
            <a:alphaOff val="0"/>
          </a:schemeClr>
        </a:solid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1">
          <a:scrgbClr r="0" g="0" b="0"/>
        </a:fillRef>
        <a:effectRef idx="1">
          <a:scrgbClr r="0" g="0" b="0"/>
        </a:effectRef>
        <a:fontRef idx="minor">
          <a:schemeClr val="tx1"/>
        </a:fontRef>
      </dsp:style>
      <dsp:txBody>
        <a:bodyPr spcFirstLastPara="0" vert="horz" wrap="square" lIns="0" tIns="0" rIns="0" bIns="0" numCol="1" spcCol="1270" anchor="ctr" anchorCtr="0">
          <a:noAutofit/>
        </a:bodyPr>
        <a:lstStyle/>
        <a:p>
          <a:pPr lvl="0" algn="ctr" defTabSz="1244600" rtl="0">
            <a:lnSpc>
              <a:spcPct val="90000"/>
            </a:lnSpc>
            <a:spcBef>
              <a:spcPct val="0"/>
            </a:spcBef>
            <a:spcAft>
              <a:spcPct val="35000"/>
            </a:spcAft>
          </a:pPr>
          <a:r>
            <a:rPr lang="en-US" sz="2800" b="1" kern="1200" dirty="0" smtClean="0"/>
            <a:t>Preventing Food Safety Errors </a:t>
          </a:r>
          <a:endParaRPr lang="en-US" sz="2800" b="1" kern="1200" dirty="0"/>
        </a:p>
      </dsp:txBody>
      <dsp:txXfrm>
        <a:off x="1512441" y="2490896"/>
        <a:ext cx="1799446" cy="1656305"/>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A8B02F5-724B-4C20-A0E0-AB4FA65113B9}">
      <dsp:nvSpPr>
        <dsp:cNvPr id="0" name=""/>
        <dsp:cNvSpPr/>
      </dsp:nvSpPr>
      <dsp:spPr>
        <a:xfrm>
          <a:off x="2819398" y="37870"/>
          <a:ext cx="3200340" cy="2095724"/>
        </a:xfrm>
        <a:prstGeom prst="trapezoid">
          <a:avLst>
            <a:gd name="adj" fmla="val 76003"/>
          </a:avLst>
        </a:prstGeom>
        <a:blipFill rotWithShape="0">
          <a:blip xmlns:r="http://schemas.openxmlformats.org/officeDocument/2006/relationships" r:embed="rId1">
            <a:duotone>
              <a:schemeClr val="accent1">
                <a:shade val="80000"/>
                <a:hueOff val="0"/>
                <a:satOff val="0"/>
                <a:lumOff val="0"/>
                <a:alphaOff val="0"/>
                <a:shade val="40000"/>
              </a:schemeClr>
              <a:schemeClr val="accent1">
                <a:shade val="80000"/>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rtl="0">
            <a:lnSpc>
              <a:spcPct val="90000"/>
            </a:lnSpc>
            <a:spcBef>
              <a:spcPct val="0"/>
            </a:spcBef>
            <a:spcAft>
              <a:spcPct val="35000"/>
            </a:spcAft>
          </a:pPr>
          <a:endParaRPr lang="en-US" sz="2000" kern="1200" dirty="0" smtClean="0"/>
        </a:p>
        <a:p>
          <a:pPr lvl="0" algn="ctr" defTabSz="889000" rtl="0">
            <a:lnSpc>
              <a:spcPct val="90000"/>
            </a:lnSpc>
            <a:spcBef>
              <a:spcPct val="0"/>
            </a:spcBef>
            <a:spcAft>
              <a:spcPct val="35000"/>
            </a:spcAft>
          </a:pPr>
          <a:endParaRPr lang="en-US" sz="2800" b="1" kern="1200" dirty="0" smtClean="0"/>
        </a:p>
        <a:p>
          <a:pPr lvl="0" algn="ctr" defTabSz="889000" rtl="0">
            <a:lnSpc>
              <a:spcPct val="90000"/>
            </a:lnSpc>
            <a:spcBef>
              <a:spcPct val="0"/>
            </a:spcBef>
            <a:spcAft>
              <a:spcPct val="35000"/>
            </a:spcAft>
          </a:pPr>
          <a:r>
            <a:rPr lang="en-US" sz="2400" b="1" kern="1200" dirty="0" smtClean="0"/>
            <a:t>Management </a:t>
          </a:r>
        </a:p>
        <a:p>
          <a:pPr lvl="0" algn="ctr" defTabSz="889000" rtl="0">
            <a:lnSpc>
              <a:spcPct val="90000"/>
            </a:lnSpc>
            <a:spcBef>
              <a:spcPct val="0"/>
            </a:spcBef>
            <a:spcAft>
              <a:spcPct val="35000"/>
            </a:spcAft>
          </a:pPr>
          <a:r>
            <a:rPr lang="en-US" sz="2800" b="1" kern="1200" dirty="0" smtClean="0"/>
            <a:t>system elements </a:t>
          </a:r>
          <a:endParaRPr lang="en-US" sz="2800" b="1" kern="1200" dirty="0"/>
        </a:p>
      </dsp:txBody>
      <dsp:txXfrm>
        <a:off x="2819398" y="37870"/>
        <a:ext cx="3200340" cy="2095724"/>
      </dsp:txXfrm>
    </dsp:sp>
    <dsp:sp modelId="{1DE24892-72E4-41A9-BDFD-46A776155F79}">
      <dsp:nvSpPr>
        <dsp:cNvPr id="0" name=""/>
        <dsp:cNvSpPr/>
      </dsp:nvSpPr>
      <dsp:spPr>
        <a:xfrm>
          <a:off x="1142985" y="2133594"/>
          <a:ext cx="6553229" cy="2252712"/>
        </a:xfrm>
        <a:prstGeom prst="trapezoid">
          <a:avLst>
            <a:gd name="adj" fmla="val 76003"/>
          </a:avLst>
        </a:prstGeom>
        <a:blipFill rotWithShape="0">
          <a:blip xmlns:r="http://schemas.openxmlformats.org/officeDocument/2006/relationships" r:embed="rId1">
            <a:duotone>
              <a:schemeClr val="accent1">
                <a:shade val="80000"/>
                <a:hueOff val="185367"/>
                <a:satOff val="-7259"/>
                <a:lumOff val="14115"/>
                <a:alphaOff val="0"/>
                <a:shade val="40000"/>
              </a:schemeClr>
              <a:schemeClr val="accent1">
                <a:shade val="80000"/>
                <a:hueOff val="185367"/>
                <a:satOff val="-7259"/>
                <a:lumOff val="14115"/>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0640" tIns="40640" rIns="40640" bIns="40640" numCol="1" spcCol="1270" anchor="ctr" anchorCtr="0">
          <a:noAutofit/>
        </a:bodyPr>
        <a:lstStyle/>
        <a:p>
          <a:pPr lvl="0" algn="ctr" defTabSz="1422400" rtl="0">
            <a:lnSpc>
              <a:spcPct val="90000"/>
            </a:lnSpc>
            <a:spcBef>
              <a:spcPct val="0"/>
            </a:spcBef>
            <a:spcAft>
              <a:spcPct val="35000"/>
            </a:spcAft>
          </a:pPr>
          <a:r>
            <a:rPr lang="en-US" sz="3200" b="1" kern="1200" dirty="0" smtClean="0"/>
            <a:t>HACCP principles</a:t>
          </a:r>
          <a:endParaRPr lang="en-US" sz="3200" b="1" kern="1200" dirty="0"/>
        </a:p>
      </dsp:txBody>
      <dsp:txXfrm>
        <a:off x="2289800" y="2133594"/>
        <a:ext cx="4259598" cy="2252712"/>
      </dsp:txXfrm>
    </dsp:sp>
    <dsp:sp modelId="{0946D650-DF38-4193-9CF0-24E49DEB5949}">
      <dsp:nvSpPr>
        <dsp:cNvPr id="0" name=""/>
        <dsp:cNvSpPr/>
      </dsp:nvSpPr>
      <dsp:spPr>
        <a:xfrm>
          <a:off x="0" y="4348437"/>
          <a:ext cx="8839199" cy="1466604"/>
        </a:xfrm>
        <a:prstGeom prst="trapezoid">
          <a:avLst>
            <a:gd name="adj" fmla="val 76003"/>
          </a:avLst>
        </a:prstGeom>
        <a:blipFill rotWithShape="0">
          <a:blip xmlns:r="http://schemas.openxmlformats.org/officeDocument/2006/relationships" r:embed="rId1">
            <a:duotone>
              <a:schemeClr val="accent1">
                <a:shade val="80000"/>
                <a:hueOff val="370734"/>
                <a:satOff val="-14519"/>
                <a:lumOff val="28231"/>
                <a:alphaOff val="0"/>
                <a:shade val="40000"/>
              </a:schemeClr>
              <a:schemeClr val="accent1">
                <a:shade val="80000"/>
                <a:hueOff val="370734"/>
                <a:satOff val="-14519"/>
                <a:lumOff val="28231"/>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45720" rIns="45720" bIns="45720" numCol="1" spcCol="1270" anchor="ctr" anchorCtr="0">
          <a:noAutofit/>
        </a:bodyPr>
        <a:lstStyle/>
        <a:p>
          <a:pPr lvl="0" algn="ctr" defTabSz="1600200" rtl="0">
            <a:lnSpc>
              <a:spcPct val="90000"/>
            </a:lnSpc>
            <a:spcBef>
              <a:spcPct val="0"/>
            </a:spcBef>
            <a:spcAft>
              <a:spcPct val="35000"/>
            </a:spcAft>
          </a:pPr>
          <a:r>
            <a:rPr lang="en-US" sz="3600" b="1" kern="1200" dirty="0" smtClean="0"/>
            <a:t>GMP &amp; PRP’s</a:t>
          </a:r>
          <a:endParaRPr lang="en-US" sz="3600" b="1" kern="1200" dirty="0"/>
        </a:p>
      </dsp:txBody>
      <dsp:txXfrm>
        <a:off x="1546859" y="4348437"/>
        <a:ext cx="5745480" cy="1466604"/>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8A2C024-F234-4BF1-B4DC-FFC37331BB5E}">
      <dsp:nvSpPr>
        <dsp:cNvPr id="0" name=""/>
        <dsp:cNvSpPr/>
      </dsp:nvSpPr>
      <dsp:spPr>
        <a:xfrm>
          <a:off x="435966" y="0"/>
          <a:ext cx="6483190" cy="5791200"/>
        </a:xfrm>
        <a:prstGeom prst="triangle">
          <a:avLst/>
        </a:prstGeom>
        <a:blipFill rotWithShape="0">
          <a:blip xmlns:r="http://schemas.openxmlformats.org/officeDocument/2006/relationships" r:embed="rId1">
            <a:duotone>
              <a:schemeClr val="accent1">
                <a:hueOff val="0"/>
                <a:satOff val="0"/>
                <a:lumOff val="0"/>
                <a:alphaOff val="0"/>
                <a:shade val="40000"/>
              </a:schemeClr>
              <a:schemeClr val="accent1">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3569573E-B91B-4D17-8708-8109E298B641}">
      <dsp:nvSpPr>
        <dsp:cNvPr id="0" name=""/>
        <dsp:cNvSpPr/>
      </dsp:nvSpPr>
      <dsp:spPr>
        <a:xfrm>
          <a:off x="3540655" y="317328"/>
          <a:ext cx="4382073" cy="51464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lvl="0" algn="ctr" defTabSz="800100" rtl="1">
            <a:lnSpc>
              <a:spcPct val="90000"/>
            </a:lnSpc>
            <a:spcBef>
              <a:spcPct val="0"/>
            </a:spcBef>
            <a:spcAft>
              <a:spcPct val="35000"/>
            </a:spcAft>
          </a:pPr>
          <a:r>
            <a:rPr lang="en-US" sz="1800" kern="1200" dirty="0" smtClean="0"/>
            <a:t>To ensure consumer protection</a:t>
          </a:r>
          <a:endParaRPr lang="ar-JO" sz="1800" kern="1200" dirty="0"/>
        </a:p>
      </dsp:txBody>
      <dsp:txXfrm>
        <a:off x="3540655" y="317328"/>
        <a:ext cx="4382073" cy="514647"/>
      </dsp:txXfrm>
    </dsp:sp>
    <dsp:sp modelId="{F64FC22A-AD3D-4C45-B40E-56BCE9F52B14}">
      <dsp:nvSpPr>
        <dsp:cNvPr id="0" name=""/>
        <dsp:cNvSpPr/>
      </dsp:nvSpPr>
      <dsp:spPr>
        <a:xfrm>
          <a:off x="3551496" y="1071982"/>
          <a:ext cx="4371232" cy="51464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lvl="0" algn="ctr" defTabSz="800100" rtl="1">
            <a:lnSpc>
              <a:spcPct val="90000"/>
            </a:lnSpc>
            <a:spcBef>
              <a:spcPct val="0"/>
            </a:spcBef>
            <a:spcAft>
              <a:spcPct val="35000"/>
            </a:spcAft>
          </a:pPr>
          <a:r>
            <a:rPr lang="en-US" sz="1800" kern="1200" dirty="0" smtClean="0"/>
            <a:t>To enhance customer satisfaction</a:t>
          </a:r>
          <a:endParaRPr lang="ar-JO" sz="1800" kern="1200" dirty="0"/>
        </a:p>
      </dsp:txBody>
      <dsp:txXfrm>
        <a:off x="3551496" y="1071982"/>
        <a:ext cx="4371232" cy="514647"/>
      </dsp:txXfrm>
    </dsp:sp>
    <dsp:sp modelId="{09C5B4E4-B6F2-4B83-8DC8-D791E2985506}">
      <dsp:nvSpPr>
        <dsp:cNvPr id="0" name=""/>
        <dsp:cNvSpPr/>
      </dsp:nvSpPr>
      <dsp:spPr>
        <a:xfrm>
          <a:off x="3572745" y="1745294"/>
          <a:ext cx="4429315" cy="51464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lvl="0" algn="ctr" defTabSz="800100" rtl="0">
            <a:lnSpc>
              <a:spcPct val="90000"/>
            </a:lnSpc>
            <a:spcBef>
              <a:spcPct val="0"/>
            </a:spcBef>
            <a:spcAft>
              <a:spcPct val="35000"/>
            </a:spcAft>
          </a:pPr>
          <a:r>
            <a:rPr lang="en-US" sz="1800" kern="1200" dirty="0" smtClean="0"/>
            <a:t>Drive for continuous improvement</a:t>
          </a:r>
          <a:endParaRPr lang="ar-JO" sz="1800" kern="1200" dirty="0"/>
        </a:p>
      </dsp:txBody>
      <dsp:txXfrm>
        <a:off x="3572745" y="1745294"/>
        <a:ext cx="4429315" cy="514647"/>
      </dsp:txXfrm>
    </dsp:sp>
    <dsp:sp modelId="{24E70B22-42D9-4EA6-AA46-C4DF0A1553DB}">
      <dsp:nvSpPr>
        <dsp:cNvPr id="0" name=""/>
        <dsp:cNvSpPr/>
      </dsp:nvSpPr>
      <dsp:spPr>
        <a:xfrm>
          <a:off x="3550705" y="2459276"/>
          <a:ext cx="4451336" cy="51464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lvl="0" algn="ctr" defTabSz="800100" rtl="1">
            <a:lnSpc>
              <a:spcPct val="90000"/>
            </a:lnSpc>
            <a:spcBef>
              <a:spcPct val="0"/>
            </a:spcBef>
            <a:spcAft>
              <a:spcPct val="35000"/>
            </a:spcAft>
          </a:pPr>
          <a:r>
            <a:rPr lang="en-US" sz="1800" kern="1200" dirty="0" smtClean="0"/>
            <a:t>To enhance food safety</a:t>
          </a:r>
          <a:endParaRPr lang="ar-JO" sz="1800" kern="1200" dirty="0"/>
        </a:p>
      </dsp:txBody>
      <dsp:txXfrm>
        <a:off x="3550705" y="2459276"/>
        <a:ext cx="4451336" cy="514647"/>
      </dsp:txXfrm>
    </dsp:sp>
    <dsp:sp modelId="{FB7F2D3C-DFE7-4473-A493-390F8490791B}">
      <dsp:nvSpPr>
        <dsp:cNvPr id="0" name=""/>
        <dsp:cNvSpPr/>
      </dsp:nvSpPr>
      <dsp:spPr>
        <a:xfrm>
          <a:off x="3539695" y="3173262"/>
          <a:ext cx="4462365" cy="51464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lvl="0" algn="ctr" defTabSz="800100" rtl="1">
            <a:lnSpc>
              <a:spcPct val="90000"/>
            </a:lnSpc>
            <a:spcBef>
              <a:spcPct val="0"/>
            </a:spcBef>
            <a:spcAft>
              <a:spcPct val="35000"/>
            </a:spcAft>
          </a:pPr>
          <a:r>
            <a:rPr lang="en-US" sz="1800" kern="1200" dirty="0" smtClean="0"/>
            <a:t>Improved food safety hazard control</a:t>
          </a:r>
          <a:r>
            <a:rPr lang="es-ES_tradnl" sz="1800" kern="1200" dirty="0" smtClean="0"/>
            <a:t> </a:t>
          </a:r>
          <a:endParaRPr lang="ar-JO" sz="1800" kern="1200" dirty="0"/>
        </a:p>
      </dsp:txBody>
      <dsp:txXfrm>
        <a:off x="3539695" y="3173262"/>
        <a:ext cx="4462365" cy="514647"/>
      </dsp:txXfrm>
    </dsp:sp>
    <dsp:sp modelId="{1A352159-B93E-4D29-9425-D0ED3A97D551}">
      <dsp:nvSpPr>
        <dsp:cNvPr id="0" name=""/>
        <dsp:cNvSpPr/>
      </dsp:nvSpPr>
      <dsp:spPr>
        <a:xfrm>
          <a:off x="3534199" y="3848588"/>
          <a:ext cx="4467861" cy="51464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4770" tIns="64770" rIns="64770" bIns="64770" numCol="1" spcCol="1270" anchor="ctr" anchorCtr="0">
          <a:noAutofit/>
        </a:bodyPr>
        <a:lstStyle/>
        <a:p>
          <a:pPr lvl="0" algn="ctr" defTabSz="755650" rtl="1">
            <a:lnSpc>
              <a:spcPct val="90000"/>
            </a:lnSpc>
            <a:spcBef>
              <a:spcPct val="0"/>
            </a:spcBef>
            <a:spcAft>
              <a:spcPct val="35000"/>
            </a:spcAft>
          </a:pPr>
          <a:r>
            <a:rPr lang="en-US" sz="1700" kern="1200" dirty="0" smtClean="0"/>
            <a:t>To comply with the Codex HACCP</a:t>
          </a:r>
          <a:r>
            <a:rPr lang="ar-JO" sz="1700" kern="1200" dirty="0" smtClean="0"/>
            <a:t> </a:t>
          </a:r>
          <a:r>
            <a:rPr lang="en-US" sz="1700" kern="1200" dirty="0" smtClean="0"/>
            <a:t>principles</a:t>
          </a:r>
          <a:endParaRPr lang="ar-JO" sz="1700" kern="1200" dirty="0"/>
        </a:p>
      </dsp:txBody>
      <dsp:txXfrm>
        <a:off x="3534199" y="3848588"/>
        <a:ext cx="4467861" cy="514647"/>
      </dsp:txXfrm>
    </dsp:sp>
    <dsp:sp modelId="{F935B334-E19D-4A5C-A22A-0CB47466E641}">
      <dsp:nvSpPr>
        <dsp:cNvPr id="0" name=""/>
        <dsp:cNvSpPr/>
      </dsp:nvSpPr>
      <dsp:spPr>
        <a:xfrm>
          <a:off x="3543610" y="4562569"/>
          <a:ext cx="4458450" cy="51464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4770" tIns="64770" rIns="64770" bIns="64770" numCol="1" spcCol="1270" anchor="ctr" anchorCtr="0">
          <a:noAutofit/>
        </a:bodyPr>
        <a:lstStyle/>
        <a:p>
          <a:pPr lvl="0" algn="ctr" defTabSz="755650" rtl="0">
            <a:lnSpc>
              <a:spcPct val="90000"/>
            </a:lnSpc>
            <a:spcBef>
              <a:spcPct val="0"/>
            </a:spcBef>
            <a:spcAft>
              <a:spcPct val="35000"/>
            </a:spcAft>
          </a:pPr>
          <a:r>
            <a:rPr lang="en-US" sz="1700" kern="1200" dirty="0" smtClean="0"/>
            <a:t>Improved documentation</a:t>
          </a:r>
          <a:endParaRPr lang="ar-JO" sz="1700" kern="1200" dirty="0"/>
        </a:p>
      </dsp:txBody>
      <dsp:txXfrm>
        <a:off x="3543610" y="4562569"/>
        <a:ext cx="4458450" cy="514647"/>
      </dsp:txXfrm>
    </dsp:sp>
    <dsp:sp modelId="{508089B4-FFA4-4F4F-9FF2-AA7D5DA53931}">
      <dsp:nvSpPr>
        <dsp:cNvPr id="0" name=""/>
        <dsp:cNvSpPr/>
      </dsp:nvSpPr>
      <dsp:spPr>
        <a:xfrm>
          <a:off x="3543610" y="5276552"/>
          <a:ext cx="4458450" cy="514647"/>
        </a:xfrm>
        <a:prstGeom prst="round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rtl="0">
            <a:lnSpc>
              <a:spcPct val="90000"/>
            </a:lnSpc>
            <a:spcBef>
              <a:spcPct val="0"/>
            </a:spcBef>
            <a:spcAft>
              <a:spcPct val="35000"/>
            </a:spcAft>
          </a:pPr>
          <a:r>
            <a:rPr lang="en-US" sz="1600" kern="1200" dirty="0" smtClean="0"/>
            <a:t>Improved compliance with hygiene regulations</a:t>
          </a:r>
          <a:endParaRPr lang="ar-JO" sz="1600" kern="1200" dirty="0"/>
        </a:p>
      </dsp:txBody>
      <dsp:txXfrm>
        <a:off x="3543610" y="5276552"/>
        <a:ext cx="4458450" cy="514647"/>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05993E1-B7CD-4A75-87A0-9F34DFEC2501}">
      <dsp:nvSpPr>
        <dsp:cNvPr id="0" name=""/>
        <dsp:cNvSpPr/>
      </dsp:nvSpPr>
      <dsp:spPr>
        <a:xfrm>
          <a:off x="0" y="0"/>
          <a:ext cx="6102096" cy="83667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ctr" defTabSz="1111250" rtl="1">
            <a:lnSpc>
              <a:spcPct val="90000"/>
            </a:lnSpc>
            <a:spcBef>
              <a:spcPct val="0"/>
            </a:spcBef>
            <a:spcAft>
              <a:spcPct val="35000"/>
            </a:spcAft>
          </a:pPr>
          <a:r>
            <a:rPr lang="en-US" sz="2500" kern="1200" dirty="0" smtClean="0"/>
            <a:t>Establish the HACCP team</a:t>
          </a:r>
          <a:endParaRPr lang="ar-JO" sz="2500" kern="1200" dirty="0"/>
        </a:p>
      </dsp:txBody>
      <dsp:txXfrm>
        <a:off x="0" y="0"/>
        <a:ext cx="5150377" cy="836676"/>
      </dsp:txXfrm>
    </dsp:sp>
    <dsp:sp modelId="{2050639D-CB9A-4BBC-BFF7-186B98C8452E}">
      <dsp:nvSpPr>
        <dsp:cNvPr id="0" name=""/>
        <dsp:cNvSpPr/>
      </dsp:nvSpPr>
      <dsp:spPr>
        <a:xfrm>
          <a:off x="455676" y="952881"/>
          <a:ext cx="6102096" cy="83667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ctr" defTabSz="1111250" rtl="1">
            <a:lnSpc>
              <a:spcPct val="90000"/>
            </a:lnSpc>
            <a:spcBef>
              <a:spcPct val="0"/>
            </a:spcBef>
            <a:spcAft>
              <a:spcPct val="35000"/>
            </a:spcAft>
          </a:pPr>
          <a:r>
            <a:rPr lang="en-US" sz="2500" kern="1200" dirty="0" smtClean="0"/>
            <a:t>Product description</a:t>
          </a:r>
          <a:endParaRPr lang="en-US" sz="2500" kern="1200" dirty="0"/>
        </a:p>
      </dsp:txBody>
      <dsp:txXfrm>
        <a:off x="455676" y="952881"/>
        <a:ext cx="5102580" cy="836676"/>
      </dsp:txXfrm>
    </dsp:sp>
    <dsp:sp modelId="{42AA161C-6633-4FC5-A6F5-33B432A117E2}">
      <dsp:nvSpPr>
        <dsp:cNvPr id="0" name=""/>
        <dsp:cNvSpPr/>
      </dsp:nvSpPr>
      <dsp:spPr>
        <a:xfrm>
          <a:off x="911351" y="1905762"/>
          <a:ext cx="6102096" cy="83667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ctr" defTabSz="1111250" rtl="1">
            <a:lnSpc>
              <a:spcPct val="90000"/>
            </a:lnSpc>
            <a:spcBef>
              <a:spcPct val="0"/>
            </a:spcBef>
            <a:spcAft>
              <a:spcPct val="35000"/>
            </a:spcAft>
          </a:pPr>
          <a:r>
            <a:rPr lang="en-US" sz="2500" kern="1200" dirty="0" smtClean="0"/>
            <a:t>Identify product intended use</a:t>
          </a:r>
          <a:endParaRPr lang="en-US" sz="2500" kern="1200" dirty="0"/>
        </a:p>
      </dsp:txBody>
      <dsp:txXfrm>
        <a:off x="911351" y="1905762"/>
        <a:ext cx="5102580" cy="836676"/>
      </dsp:txXfrm>
    </dsp:sp>
    <dsp:sp modelId="{D81BDC39-8D66-4AAB-906C-3C023D304681}">
      <dsp:nvSpPr>
        <dsp:cNvPr id="0" name=""/>
        <dsp:cNvSpPr/>
      </dsp:nvSpPr>
      <dsp:spPr>
        <a:xfrm>
          <a:off x="1367028" y="2858643"/>
          <a:ext cx="6102096" cy="83667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ctr" defTabSz="1111250" rtl="1">
            <a:lnSpc>
              <a:spcPct val="90000"/>
            </a:lnSpc>
            <a:spcBef>
              <a:spcPct val="0"/>
            </a:spcBef>
            <a:spcAft>
              <a:spcPct val="35000"/>
            </a:spcAft>
          </a:pPr>
          <a:r>
            <a:rPr lang="en-US" sz="2500" kern="1200" dirty="0" smtClean="0"/>
            <a:t>Construct flow diagram</a:t>
          </a:r>
          <a:endParaRPr lang="en-US" sz="2500" kern="1200" dirty="0"/>
        </a:p>
      </dsp:txBody>
      <dsp:txXfrm>
        <a:off x="1367028" y="2858643"/>
        <a:ext cx="5102580" cy="836676"/>
      </dsp:txXfrm>
    </dsp:sp>
    <dsp:sp modelId="{F42570B1-A060-45BD-8126-9D374026238F}">
      <dsp:nvSpPr>
        <dsp:cNvPr id="0" name=""/>
        <dsp:cNvSpPr/>
      </dsp:nvSpPr>
      <dsp:spPr>
        <a:xfrm>
          <a:off x="1822703" y="3811524"/>
          <a:ext cx="6102096" cy="836676"/>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5250" tIns="95250" rIns="95250" bIns="95250" numCol="1" spcCol="1270" anchor="ctr" anchorCtr="0">
          <a:noAutofit/>
        </a:bodyPr>
        <a:lstStyle/>
        <a:p>
          <a:pPr lvl="0" algn="ctr" defTabSz="1111250" rtl="1">
            <a:lnSpc>
              <a:spcPct val="90000"/>
            </a:lnSpc>
            <a:spcBef>
              <a:spcPct val="0"/>
            </a:spcBef>
            <a:spcAft>
              <a:spcPct val="35000"/>
            </a:spcAft>
          </a:pPr>
          <a:r>
            <a:rPr lang="en-US" sz="2500" kern="1200" dirty="0" smtClean="0"/>
            <a:t>On-site confirmation of flow diagram</a:t>
          </a:r>
          <a:endParaRPr lang="en-US" sz="2500" kern="1200" dirty="0"/>
        </a:p>
      </dsp:txBody>
      <dsp:txXfrm>
        <a:off x="1822703" y="3811524"/>
        <a:ext cx="5102580" cy="836676"/>
      </dsp:txXfrm>
    </dsp:sp>
    <dsp:sp modelId="{0E5F6FB8-A2EA-4796-8401-835697BB10CC}">
      <dsp:nvSpPr>
        <dsp:cNvPr id="0" name=""/>
        <dsp:cNvSpPr/>
      </dsp:nvSpPr>
      <dsp:spPr>
        <a:xfrm>
          <a:off x="5558256" y="611238"/>
          <a:ext cx="543839" cy="543839"/>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rtl="1">
            <a:lnSpc>
              <a:spcPct val="90000"/>
            </a:lnSpc>
            <a:spcBef>
              <a:spcPct val="0"/>
            </a:spcBef>
            <a:spcAft>
              <a:spcPct val="35000"/>
            </a:spcAft>
          </a:pPr>
          <a:endParaRPr lang="ar-JO" sz="2600" kern="1200" dirty="0"/>
        </a:p>
      </dsp:txBody>
      <dsp:txXfrm>
        <a:off x="5558256" y="611238"/>
        <a:ext cx="543839" cy="543839"/>
      </dsp:txXfrm>
    </dsp:sp>
    <dsp:sp modelId="{12F3BDA6-2C3A-431D-8BA8-83544BDFC88A}">
      <dsp:nvSpPr>
        <dsp:cNvPr id="0" name=""/>
        <dsp:cNvSpPr/>
      </dsp:nvSpPr>
      <dsp:spPr>
        <a:xfrm>
          <a:off x="6013932" y="1564119"/>
          <a:ext cx="543839" cy="543839"/>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rtl="1">
            <a:lnSpc>
              <a:spcPct val="90000"/>
            </a:lnSpc>
            <a:spcBef>
              <a:spcPct val="0"/>
            </a:spcBef>
            <a:spcAft>
              <a:spcPct val="35000"/>
            </a:spcAft>
          </a:pPr>
          <a:endParaRPr lang="ar-JO" sz="2600" kern="1200" dirty="0"/>
        </a:p>
      </dsp:txBody>
      <dsp:txXfrm>
        <a:off x="6013932" y="1564119"/>
        <a:ext cx="543839" cy="543839"/>
      </dsp:txXfrm>
    </dsp:sp>
    <dsp:sp modelId="{2C8B0541-BC06-44B2-9811-15BF152283DB}">
      <dsp:nvSpPr>
        <dsp:cNvPr id="0" name=""/>
        <dsp:cNvSpPr/>
      </dsp:nvSpPr>
      <dsp:spPr>
        <a:xfrm>
          <a:off x="6469608" y="2503055"/>
          <a:ext cx="543839" cy="543839"/>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rtl="1">
            <a:lnSpc>
              <a:spcPct val="90000"/>
            </a:lnSpc>
            <a:spcBef>
              <a:spcPct val="0"/>
            </a:spcBef>
            <a:spcAft>
              <a:spcPct val="35000"/>
            </a:spcAft>
          </a:pPr>
          <a:endParaRPr lang="ar-JO" sz="2600" kern="1200" dirty="0"/>
        </a:p>
      </dsp:txBody>
      <dsp:txXfrm>
        <a:off x="6469608" y="2503055"/>
        <a:ext cx="543839" cy="543839"/>
      </dsp:txXfrm>
    </dsp:sp>
    <dsp:sp modelId="{A7556AA8-74C0-40D5-A8D1-EF93EF9FBC82}">
      <dsp:nvSpPr>
        <dsp:cNvPr id="0" name=""/>
        <dsp:cNvSpPr/>
      </dsp:nvSpPr>
      <dsp:spPr>
        <a:xfrm>
          <a:off x="6925284" y="3465233"/>
          <a:ext cx="543839" cy="543839"/>
        </a:xfrm>
        <a:prstGeom prst="downArrow">
          <a:avLst>
            <a:gd name="adj1" fmla="val 55000"/>
            <a:gd name="adj2" fmla="val 45000"/>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33020" tIns="33020" rIns="33020" bIns="33020" numCol="1" spcCol="1270" anchor="ctr" anchorCtr="0">
          <a:noAutofit/>
        </a:bodyPr>
        <a:lstStyle/>
        <a:p>
          <a:pPr lvl="0" algn="ctr" defTabSz="1155700" rtl="1">
            <a:lnSpc>
              <a:spcPct val="90000"/>
            </a:lnSpc>
            <a:spcBef>
              <a:spcPct val="0"/>
            </a:spcBef>
            <a:spcAft>
              <a:spcPct val="35000"/>
            </a:spcAft>
          </a:pPr>
          <a:endParaRPr lang="ar-JO" sz="2600" kern="1200" dirty="0"/>
        </a:p>
      </dsp:txBody>
      <dsp:txXfrm>
        <a:off x="6925284" y="3465233"/>
        <a:ext cx="543839" cy="543839"/>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7F5937D-08BB-448B-98B8-F1AAD45D5515}">
      <dsp:nvSpPr>
        <dsp:cNvPr id="0" name=""/>
        <dsp:cNvSpPr/>
      </dsp:nvSpPr>
      <dsp:spPr>
        <a:xfrm>
          <a:off x="0" y="5357186"/>
          <a:ext cx="8305800" cy="586233"/>
        </a:xfrm>
        <a:prstGeom prst="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1">
            <a:lnSpc>
              <a:spcPct val="90000"/>
            </a:lnSpc>
            <a:spcBef>
              <a:spcPct val="0"/>
            </a:spcBef>
            <a:spcAft>
              <a:spcPct val="35000"/>
            </a:spcAft>
          </a:pPr>
          <a:r>
            <a:rPr lang="en-US" sz="2400" kern="1200" dirty="0" smtClean="0"/>
            <a:t>Establish Record Keeping and Documentation </a:t>
          </a:r>
          <a:endParaRPr lang="en-US" sz="2400" kern="1200" dirty="0"/>
        </a:p>
      </dsp:txBody>
      <dsp:txXfrm>
        <a:off x="0" y="5357186"/>
        <a:ext cx="8305800" cy="586233"/>
      </dsp:txXfrm>
    </dsp:sp>
    <dsp:sp modelId="{9F3B1B3F-5C4F-40F7-BEDA-8C4B8BDDEEFD}">
      <dsp:nvSpPr>
        <dsp:cNvPr id="0" name=""/>
        <dsp:cNvSpPr/>
      </dsp:nvSpPr>
      <dsp:spPr>
        <a:xfrm rot="10800000">
          <a:off x="0" y="4464351"/>
          <a:ext cx="8305800" cy="901627"/>
        </a:xfrm>
        <a:prstGeom prst="upArrowCallou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1">
            <a:lnSpc>
              <a:spcPct val="90000"/>
            </a:lnSpc>
            <a:spcBef>
              <a:spcPct val="0"/>
            </a:spcBef>
            <a:spcAft>
              <a:spcPct val="35000"/>
            </a:spcAft>
          </a:pPr>
          <a:r>
            <a:rPr lang="en-US" sz="2400" kern="1200" dirty="0" smtClean="0"/>
            <a:t>Establish Verification Procedures </a:t>
          </a:r>
          <a:endParaRPr lang="en-US" sz="2400" kern="1200" dirty="0"/>
        </a:p>
      </dsp:txBody>
      <dsp:txXfrm rot="10800000">
        <a:off x="0" y="4464351"/>
        <a:ext cx="8305800" cy="901627"/>
      </dsp:txXfrm>
    </dsp:sp>
    <dsp:sp modelId="{49C04790-1E8A-4A08-84C2-9C1C73542870}">
      <dsp:nvSpPr>
        <dsp:cNvPr id="0" name=""/>
        <dsp:cNvSpPr/>
      </dsp:nvSpPr>
      <dsp:spPr>
        <a:xfrm rot="10800000">
          <a:off x="0" y="3571517"/>
          <a:ext cx="8305800" cy="901627"/>
        </a:xfrm>
        <a:prstGeom prst="upArrowCallou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1">
            <a:lnSpc>
              <a:spcPct val="90000"/>
            </a:lnSpc>
            <a:spcBef>
              <a:spcPct val="0"/>
            </a:spcBef>
            <a:spcAft>
              <a:spcPct val="35000"/>
            </a:spcAft>
          </a:pPr>
          <a:r>
            <a:rPr lang="en-US" sz="2400" kern="1200" dirty="0" smtClean="0"/>
            <a:t>Establish Corrective  Action </a:t>
          </a:r>
          <a:endParaRPr lang="en-US" sz="2400" kern="1200" dirty="0"/>
        </a:p>
      </dsp:txBody>
      <dsp:txXfrm rot="10800000">
        <a:off x="0" y="3571517"/>
        <a:ext cx="8305800" cy="901627"/>
      </dsp:txXfrm>
    </dsp:sp>
    <dsp:sp modelId="{3D5DA42D-97EA-4429-A6A6-299DB52F9D04}">
      <dsp:nvSpPr>
        <dsp:cNvPr id="0" name=""/>
        <dsp:cNvSpPr/>
      </dsp:nvSpPr>
      <dsp:spPr>
        <a:xfrm rot="10800000">
          <a:off x="0" y="2678683"/>
          <a:ext cx="8305800" cy="901627"/>
        </a:xfrm>
        <a:prstGeom prst="upArrowCallou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1">
            <a:lnSpc>
              <a:spcPct val="90000"/>
            </a:lnSpc>
            <a:spcBef>
              <a:spcPct val="0"/>
            </a:spcBef>
            <a:spcAft>
              <a:spcPct val="35000"/>
            </a:spcAft>
          </a:pPr>
          <a:r>
            <a:rPr lang="en-US" sz="2400" kern="1200" dirty="0" smtClean="0"/>
            <a:t>Establish Monitoring Procedures </a:t>
          </a:r>
          <a:endParaRPr lang="en-US" sz="2400" kern="1200" dirty="0"/>
        </a:p>
      </dsp:txBody>
      <dsp:txXfrm rot="10800000">
        <a:off x="0" y="2678683"/>
        <a:ext cx="8305800" cy="901627"/>
      </dsp:txXfrm>
    </dsp:sp>
    <dsp:sp modelId="{BAE14BD0-967B-4BA3-A52F-8E31987CDBFA}">
      <dsp:nvSpPr>
        <dsp:cNvPr id="0" name=""/>
        <dsp:cNvSpPr/>
      </dsp:nvSpPr>
      <dsp:spPr>
        <a:xfrm rot="10800000">
          <a:off x="0" y="1785848"/>
          <a:ext cx="8305800" cy="901627"/>
        </a:xfrm>
        <a:prstGeom prst="upArrowCallou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1">
            <a:lnSpc>
              <a:spcPct val="90000"/>
            </a:lnSpc>
            <a:spcBef>
              <a:spcPct val="0"/>
            </a:spcBef>
            <a:spcAft>
              <a:spcPct val="35000"/>
            </a:spcAft>
          </a:pPr>
          <a:r>
            <a:rPr lang="en-US" sz="2400" kern="1200" dirty="0" smtClean="0"/>
            <a:t>Establish Critical Limits </a:t>
          </a:r>
          <a:endParaRPr lang="en-US" sz="2400" kern="1200" dirty="0"/>
        </a:p>
      </dsp:txBody>
      <dsp:txXfrm rot="10800000">
        <a:off x="0" y="1785848"/>
        <a:ext cx="8305800" cy="901627"/>
      </dsp:txXfrm>
    </dsp:sp>
    <dsp:sp modelId="{85CF0D66-FF29-4F84-B5E4-A4C22F785438}">
      <dsp:nvSpPr>
        <dsp:cNvPr id="0" name=""/>
        <dsp:cNvSpPr/>
      </dsp:nvSpPr>
      <dsp:spPr>
        <a:xfrm rot="10800000">
          <a:off x="0" y="893014"/>
          <a:ext cx="8305800" cy="901627"/>
        </a:xfrm>
        <a:prstGeom prst="upArrowCallou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1">
            <a:lnSpc>
              <a:spcPct val="90000"/>
            </a:lnSpc>
            <a:spcBef>
              <a:spcPct val="0"/>
            </a:spcBef>
            <a:spcAft>
              <a:spcPct val="35000"/>
            </a:spcAft>
          </a:pPr>
          <a:r>
            <a:rPr lang="en-US" sz="2400" kern="1200" dirty="0" smtClean="0"/>
            <a:t>Determine the Critical Control Points </a:t>
          </a:r>
          <a:endParaRPr lang="en-US" sz="2400" kern="1200" dirty="0"/>
        </a:p>
      </dsp:txBody>
      <dsp:txXfrm rot="10800000">
        <a:off x="0" y="893014"/>
        <a:ext cx="8305800" cy="901627"/>
      </dsp:txXfrm>
    </dsp:sp>
    <dsp:sp modelId="{2EBA0C22-6FF4-4E22-8B70-37D3683A129E}">
      <dsp:nvSpPr>
        <dsp:cNvPr id="0" name=""/>
        <dsp:cNvSpPr/>
      </dsp:nvSpPr>
      <dsp:spPr>
        <a:xfrm rot="10800000">
          <a:off x="0" y="179"/>
          <a:ext cx="8305800" cy="901627"/>
        </a:xfrm>
        <a:prstGeom prst="upArrowCallou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kern="1200" dirty="0" smtClean="0"/>
            <a:t>List all potential hazards, conduct a hazard analysis and consider any measures to control indentified hazards </a:t>
          </a:r>
          <a:endParaRPr lang="ar-JO" sz="2400" kern="1200" dirty="0"/>
        </a:p>
      </dsp:txBody>
      <dsp:txXfrm rot="10800000">
        <a:off x="0" y="179"/>
        <a:ext cx="8305800" cy="901627"/>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2BC22CA-B6DB-40DF-B15A-8E310FF5E556}">
      <dsp:nvSpPr>
        <dsp:cNvPr id="0" name=""/>
        <dsp:cNvSpPr/>
      </dsp:nvSpPr>
      <dsp:spPr>
        <a:xfrm>
          <a:off x="514350" y="3968"/>
          <a:ext cx="2536031" cy="1521618"/>
        </a:xfrm>
        <a:prstGeom prst="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lvl="0" algn="ctr" defTabSz="1155700" rtl="0">
            <a:lnSpc>
              <a:spcPct val="90000"/>
            </a:lnSpc>
            <a:spcBef>
              <a:spcPct val="0"/>
            </a:spcBef>
            <a:spcAft>
              <a:spcPct val="35000"/>
            </a:spcAft>
          </a:pPr>
          <a:r>
            <a:rPr lang="en-US" sz="2600" b="1" kern="1200" dirty="0" smtClean="0"/>
            <a:t>1. Scope </a:t>
          </a:r>
          <a:endParaRPr lang="ar-JO" sz="2600" b="1" kern="1200" dirty="0"/>
        </a:p>
      </dsp:txBody>
      <dsp:txXfrm>
        <a:off x="514350" y="3968"/>
        <a:ext cx="2536031" cy="1521618"/>
      </dsp:txXfrm>
    </dsp:sp>
    <dsp:sp modelId="{EFCCD504-B21C-4580-ADE6-85C824430EB8}">
      <dsp:nvSpPr>
        <dsp:cNvPr id="0" name=""/>
        <dsp:cNvSpPr/>
      </dsp:nvSpPr>
      <dsp:spPr>
        <a:xfrm>
          <a:off x="3303984" y="3968"/>
          <a:ext cx="2536031" cy="1521618"/>
        </a:xfrm>
        <a:prstGeom prst="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lvl="0" algn="ctr" defTabSz="1155700" rtl="1">
            <a:lnSpc>
              <a:spcPct val="90000"/>
            </a:lnSpc>
            <a:spcBef>
              <a:spcPct val="0"/>
            </a:spcBef>
            <a:spcAft>
              <a:spcPct val="35000"/>
            </a:spcAft>
          </a:pPr>
          <a:r>
            <a:rPr lang="en-US" sz="2600" b="1" kern="1200" dirty="0" smtClean="0"/>
            <a:t>2. Normative references </a:t>
          </a:r>
          <a:endParaRPr lang="ar-JO" sz="2600" b="1" kern="1200" dirty="0"/>
        </a:p>
      </dsp:txBody>
      <dsp:txXfrm>
        <a:off x="3303984" y="3968"/>
        <a:ext cx="2536031" cy="1521618"/>
      </dsp:txXfrm>
    </dsp:sp>
    <dsp:sp modelId="{9F6383F0-A115-416E-B50E-65AC354F0EBF}">
      <dsp:nvSpPr>
        <dsp:cNvPr id="0" name=""/>
        <dsp:cNvSpPr/>
      </dsp:nvSpPr>
      <dsp:spPr>
        <a:xfrm>
          <a:off x="6093618" y="3968"/>
          <a:ext cx="2536031" cy="1521618"/>
        </a:xfrm>
        <a:prstGeom prst="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lvl="0" algn="ctr" defTabSz="1155700" rtl="1">
            <a:lnSpc>
              <a:spcPct val="90000"/>
            </a:lnSpc>
            <a:spcBef>
              <a:spcPct val="0"/>
            </a:spcBef>
            <a:spcAft>
              <a:spcPct val="35000"/>
            </a:spcAft>
          </a:pPr>
          <a:r>
            <a:rPr lang="en-US" sz="2600" b="1" kern="1200" dirty="0" smtClean="0"/>
            <a:t>3. Terms and definitions</a:t>
          </a:r>
          <a:endParaRPr lang="ar-JO" sz="2600" b="1" kern="1200" dirty="0"/>
        </a:p>
      </dsp:txBody>
      <dsp:txXfrm>
        <a:off x="6093618" y="3968"/>
        <a:ext cx="2536031" cy="1521618"/>
      </dsp:txXfrm>
    </dsp:sp>
    <dsp:sp modelId="{4121CA54-E780-4BC8-992C-9B1E48CEDD68}">
      <dsp:nvSpPr>
        <dsp:cNvPr id="0" name=""/>
        <dsp:cNvSpPr/>
      </dsp:nvSpPr>
      <dsp:spPr>
        <a:xfrm>
          <a:off x="514350" y="1779190"/>
          <a:ext cx="2536031" cy="1521618"/>
        </a:xfrm>
        <a:prstGeom prst="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lvl="0" algn="ctr" defTabSz="1155700" rtl="1">
            <a:lnSpc>
              <a:spcPct val="90000"/>
            </a:lnSpc>
            <a:spcBef>
              <a:spcPct val="0"/>
            </a:spcBef>
            <a:spcAft>
              <a:spcPct val="35000"/>
            </a:spcAft>
          </a:pPr>
          <a:r>
            <a:rPr lang="en-US" sz="2600" b="1" kern="1200" dirty="0" smtClean="0"/>
            <a:t>4. Food safety management system </a:t>
          </a:r>
          <a:endParaRPr lang="ar-JO" sz="2600" b="1" kern="1200" dirty="0"/>
        </a:p>
      </dsp:txBody>
      <dsp:txXfrm>
        <a:off x="514350" y="1779190"/>
        <a:ext cx="2536031" cy="1521618"/>
      </dsp:txXfrm>
    </dsp:sp>
    <dsp:sp modelId="{CE1E55BF-F8A0-4184-9971-8E9DC77FAC5B}">
      <dsp:nvSpPr>
        <dsp:cNvPr id="0" name=""/>
        <dsp:cNvSpPr/>
      </dsp:nvSpPr>
      <dsp:spPr>
        <a:xfrm>
          <a:off x="3303984" y="1779190"/>
          <a:ext cx="2536031" cy="1521618"/>
        </a:xfrm>
        <a:prstGeom prst="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lvl="0" algn="ctr" defTabSz="1155700" rtl="1">
            <a:lnSpc>
              <a:spcPct val="90000"/>
            </a:lnSpc>
            <a:spcBef>
              <a:spcPct val="0"/>
            </a:spcBef>
            <a:spcAft>
              <a:spcPct val="35000"/>
            </a:spcAft>
          </a:pPr>
          <a:r>
            <a:rPr lang="en-US" sz="2600" b="1" kern="1200" dirty="0" smtClean="0"/>
            <a:t>5. Management responsibility</a:t>
          </a:r>
          <a:endParaRPr lang="ar-JO" sz="2600" b="1" kern="1200" dirty="0"/>
        </a:p>
      </dsp:txBody>
      <dsp:txXfrm>
        <a:off x="3303984" y="1779190"/>
        <a:ext cx="2536031" cy="1521618"/>
      </dsp:txXfrm>
    </dsp:sp>
    <dsp:sp modelId="{9E9441D4-BF60-4872-BCAD-D99F4B91FABF}">
      <dsp:nvSpPr>
        <dsp:cNvPr id="0" name=""/>
        <dsp:cNvSpPr/>
      </dsp:nvSpPr>
      <dsp:spPr>
        <a:xfrm>
          <a:off x="6093618" y="1779190"/>
          <a:ext cx="2536031" cy="1521618"/>
        </a:xfrm>
        <a:prstGeom prst="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lvl="0" algn="ctr" defTabSz="1155700" rtl="1">
            <a:lnSpc>
              <a:spcPct val="90000"/>
            </a:lnSpc>
            <a:spcBef>
              <a:spcPct val="0"/>
            </a:spcBef>
            <a:spcAft>
              <a:spcPct val="35000"/>
            </a:spcAft>
          </a:pPr>
          <a:r>
            <a:rPr lang="en-US" sz="2600" b="1" kern="1200" dirty="0" smtClean="0"/>
            <a:t>6. Resource management</a:t>
          </a:r>
          <a:endParaRPr lang="ar-JO" sz="2600" b="1" kern="1200" dirty="0"/>
        </a:p>
      </dsp:txBody>
      <dsp:txXfrm>
        <a:off x="6093618" y="1779190"/>
        <a:ext cx="2536031" cy="1521618"/>
      </dsp:txXfrm>
    </dsp:sp>
    <dsp:sp modelId="{EC126706-4B17-482A-9200-7ABFF6E4CC72}">
      <dsp:nvSpPr>
        <dsp:cNvPr id="0" name=""/>
        <dsp:cNvSpPr/>
      </dsp:nvSpPr>
      <dsp:spPr>
        <a:xfrm>
          <a:off x="1295396" y="3554412"/>
          <a:ext cx="2993201" cy="1521618"/>
        </a:xfrm>
        <a:prstGeom prst="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lvl="0" algn="ctr" defTabSz="1155700" rtl="1">
            <a:lnSpc>
              <a:spcPct val="90000"/>
            </a:lnSpc>
            <a:spcBef>
              <a:spcPct val="0"/>
            </a:spcBef>
            <a:spcAft>
              <a:spcPct val="35000"/>
            </a:spcAft>
          </a:pPr>
          <a:r>
            <a:rPr lang="en-US" sz="2600" b="1" kern="1200" dirty="0" smtClean="0"/>
            <a:t>7. Planning and realization of safe products</a:t>
          </a:r>
          <a:endParaRPr lang="ar-JO" sz="2600" b="1" kern="1200" dirty="0"/>
        </a:p>
      </dsp:txBody>
      <dsp:txXfrm>
        <a:off x="1295396" y="3554412"/>
        <a:ext cx="2993201" cy="1521618"/>
      </dsp:txXfrm>
    </dsp:sp>
    <dsp:sp modelId="{B36ED402-F153-45CA-8C58-F61150765F8F}">
      <dsp:nvSpPr>
        <dsp:cNvPr id="0" name=""/>
        <dsp:cNvSpPr/>
      </dsp:nvSpPr>
      <dsp:spPr>
        <a:xfrm>
          <a:off x="4542201" y="3554412"/>
          <a:ext cx="3306401" cy="1521618"/>
        </a:xfrm>
        <a:prstGeom prst="rect">
          <a:avLst/>
        </a:prstGeom>
        <a:blipFill rotWithShape="0">
          <a:blip xmlns:r="http://schemas.openxmlformats.org/officeDocument/2006/relationships" r:embed="rId1">
            <a:duotone>
              <a:schemeClr val="accent1">
                <a:hueOff val="0"/>
                <a:satOff val="0"/>
                <a:lumOff val="0"/>
                <a:alphaOff val="0"/>
                <a:shade val="63000"/>
                <a:tint val="82000"/>
              </a:schemeClr>
              <a:schemeClr val="accent1">
                <a:hueOff val="0"/>
                <a:satOff val="0"/>
                <a:lumOff val="0"/>
                <a:alphaOff val="0"/>
                <a:tint val="10000"/>
                <a:satMod val="400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99060" tIns="99060" rIns="99060" bIns="99060" numCol="1" spcCol="1270" anchor="ctr" anchorCtr="0">
          <a:noAutofit/>
        </a:bodyPr>
        <a:lstStyle/>
        <a:p>
          <a:pPr lvl="0" algn="ctr" defTabSz="1155700" rtl="1">
            <a:lnSpc>
              <a:spcPct val="90000"/>
            </a:lnSpc>
            <a:spcBef>
              <a:spcPct val="0"/>
            </a:spcBef>
            <a:spcAft>
              <a:spcPct val="35000"/>
            </a:spcAft>
          </a:pPr>
          <a:r>
            <a:rPr lang="en-US" sz="2600" b="1" kern="1200" dirty="0" smtClean="0"/>
            <a:t>8. Validation, verification and improvement of the FSMS</a:t>
          </a:r>
          <a:r>
            <a:rPr lang="en-US" sz="2600" kern="1200" dirty="0" smtClean="0"/>
            <a:t> </a:t>
          </a:r>
          <a:endParaRPr lang="ar-JO" sz="2600" kern="1200" dirty="0"/>
        </a:p>
      </dsp:txBody>
      <dsp:txXfrm>
        <a:off x="4542201" y="3554412"/>
        <a:ext cx="3306401" cy="1521618"/>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E5DF72E-23B8-4F39-96C0-3D7FCAB34768}">
      <dsp:nvSpPr>
        <dsp:cNvPr id="0" name=""/>
        <dsp:cNvSpPr/>
      </dsp:nvSpPr>
      <dsp:spPr>
        <a:xfrm>
          <a:off x="1134611" y="2585"/>
          <a:ext cx="2675393" cy="1053238"/>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40000"/>
              </a:schemeClr>
              <a:schemeClr val="accent1">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rtl="1">
            <a:lnSpc>
              <a:spcPct val="90000"/>
            </a:lnSpc>
            <a:spcBef>
              <a:spcPct val="0"/>
            </a:spcBef>
            <a:spcAft>
              <a:spcPct val="35000"/>
            </a:spcAft>
          </a:pPr>
          <a:r>
            <a:rPr lang="en-US" sz="2400" b="1" kern="1200" dirty="0" smtClean="0"/>
            <a:t>Gathering data </a:t>
          </a:r>
          <a:endParaRPr lang="ar-JO" sz="2400" b="1" kern="1200" dirty="0"/>
        </a:p>
      </dsp:txBody>
      <dsp:txXfrm>
        <a:off x="1134611" y="2585"/>
        <a:ext cx="2675393" cy="1053238"/>
      </dsp:txXfrm>
    </dsp:sp>
    <dsp:sp modelId="{7C741337-CD34-491F-8012-A35E438398D1}">
      <dsp:nvSpPr>
        <dsp:cNvPr id="0" name=""/>
        <dsp:cNvSpPr/>
      </dsp:nvSpPr>
      <dsp:spPr>
        <a:xfrm>
          <a:off x="1402151" y="1055823"/>
          <a:ext cx="494065" cy="789928"/>
        </a:xfrm>
        <a:custGeom>
          <a:avLst/>
          <a:gdLst/>
          <a:ahLst/>
          <a:cxnLst/>
          <a:rect l="0" t="0" r="0" b="0"/>
          <a:pathLst>
            <a:path>
              <a:moveTo>
                <a:pt x="0" y="0"/>
              </a:moveTo>
              <a:lnTo>
                <a:pt x="0" y="789928"/>
              </a:lnTo>
              <a:lnTo>
                <a:pt x="494065" y="789928"/>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03C85008-0F3D-48D7-A477-140D1521E26E}">
      <dsp:nvSpPr>
        <dsp:cNvPr id="0" name=""/>
        <dsp:cNvSpPr/>
      </dsp:nvSpPr>
      <dsp:spPr>
        <a:xfrm>
          <a:off x="1896216" y="1319133"/>
          <a:ext cx="2447185" cy="10532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6195" tIns="24130" rIns="36195" bIns="24130" numCol="1" spcCol="1270" anchor="ctr" anchorCtr="0">
          <a:noAutofit/>
        </a:bodyPr>
        <a:lstStyle/>
        <a:p>
          <a:pPr lvl="0" algn="ctr" defTabSz="844550" rtl="1">
            <a:lnSpc>
              <a:spcPct val="90000"/>
            </a:lnSpc>
            <a:spcBef>
              <a:spcPct val="0"/>
            </a:spcBef>
            <a:spcAft>
              <a:spcPct val="35000"/>
            </a:spcAft>
          </a:pPr>
          <a:r>
            <a:rPr lang="en-US" sz="1900" b="1" kern="1200" dirty="0" smtClean="0"/>
            <a:t>Studying the IOS 22000 standard, PRP’s and GMP requirements </a:t>
          </a:r>
          <a:endParaRPr lang="ar-JO" sz="1900" b="1" kern="1200" dirty="0"/>
        </a:p>
      </dsp:txBody>
      <dsp:txXfrm>
        <a:off x="1896216" y="1319133"/>
        <a:ext cx="2447185" cy="1053238"/>
      </dsp:txXfrm>
    </dsp:sp>
    <dsp:sp modelId="{AA019BEE-1476-4225-8674-5754A1123CE5}">
      <dsp:nvSpPr>
        <dsp:cNvPr id="0" name=""/>
        <dsp:cNvSpPr/>
      </dsp:nvSpPr>
      <dsp:spPr>
        <a:xfrm>
          <a:off x="1402151" y="1055823"/>
          <a:ext cx="494065" cy="2106476"/>
        </a:xfrm>
        <a:custGeom>
          <a:avLst/>
          <a:gdLst/>
          <a:ahLst/>
          <a:cxnLst/>
          <a:rect l="0" t="0" r="0" b="0"/>
          <a:pathLst>
            <a:path>
              <a:moveTo>
                <a:pt x="0" y="0"/>
              </a:moveTo>
              <a:lnTo>
                <a:pt x="0" y="2106476"/>
              </a:lnTo>
              <a:lnTo>
                <a:pt x="494065" y="2106476"/>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61E2B250-CAB3-4A8D-9FDE-C2B5432536DE}">
      <dsp:nvSpPr>
        <dsp:cNvPr id="0" name=""/>
        <dsp:cNvSpPr/>
      </dsp:nvSpPr>
      <dsp:spPr>
        <a:xfrm>
          <a:off x="1896216" y="2635680"/>
          <a:ext cx="2447185" cy="10532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6195" tIns="24130" rIns="36195" bIns="24130" numCol="1" spcCol="1270" anchor="ctr" anchorCtr="0">
          <a:noAutofit/>
        </a:bodyPr>
        <a:lstStyle/>
        <a:p>
          <a:pPr lvl="0" algn="ctr" defTabSz="844550" rtl="1">
            <a:lnSpc>
              <a:spcPct val="90000"/>
            </a:lnSpc>
            <a:spcBef>
              <a:spcPct val="0"/>
            </a:spcBef>
            <a:spcAft>
              <a:spcPct val="35000"/>
            </a:spcAft>
          </a:pPr>
          <a:r>
            <a:rPr lang="en-US" sz="1900" b="1" kern="1200" dirty="0" smtClean="0"/>
            <a:t>Studying the production line </a:t>
          </a:r>
          <a:endParaRPr lang="ar-JO" sz="1900" b="1" kern="1200" dirty="0"/>
        </a:p>
      </dsp:txBody>
      <dsp:txXfrm>
        <a:off x="1896216" y="2635680"/>
        <a:ext cx="2447185" cy="1053238"/>
      </dsp:txXfrm>
    </dsp:sp>
    <dsp:sp modelId="{7EC311D3-094C-4F0D-B776-FA82B4D57AE0}">
      <dsp:nvSpPr>
        <dsp:cNvPr id="0" name=""/>
        <dsp:cNvSpPr/>
      </dsp:nvSpPr>
      <dsp:spPr>
        <a:xfrm>
          <a:off x="1402151" y="1055823"/>
          <a:ext cx="494065" cy="3423023"/>
        </a:xfrm>
        <a:custGeom>
          <a:avLst/>
          <a:gdLst/>
          <a:ahLst/>
          <a:cxnLst/>
          <a:rect l="0" t="0" r="0" b="0"/>
          <a:pathLst>
            <a:path>
              <a:moveTo>
                <a:pt x="0" y="0"/>
              </a:moveTo>
              <a:lnTo>
                <a:pt x="0" y="3423023"/>
              </a:lnTo>
              <a:lnTo>
                <a:pt x="494065" y="3423023"/>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A8038DE-910A-4325-8B2F-9DB3EC0C9B4A}">
      <dsp:nvSpPr>
        <dsp:cNvPr id="0" name=""/>
        <dsp:cNvSpPr/>
      </dsp:nvSpPr>
      <dsp:spPr>
        <a:xfrm>
          <a:off x="1896216" y="3952228"/>
          <a:ext cx="2447185" cy="10532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6195" tIns="24130" rIns="36195" bIns="24130" numCol="1" spcCol="1270" anchor="ctr" anchorCtr="0">
          <a:noAutofit/>
        </a:bodyPr>
        <a:lstStyle/>
        <a:p>
          <a:pPr lvl="0" algn="ctr" defTabSz="844550" rtl="1">
            <a:lnSpc>
              <a:spcPct val="90000"/>
            </a:lnSpc>
            <a:spcBef>
              <a:spcPct val="0"/>
            </a:spcBef>
            <a:spcAft>
              <a:spcPct val="35000"/>
            </a:spcAft>
          </a:pPr>
          <a:r>
            <a:rPr lang="en-US" sz="1900" b="1" kern="1200" dirty="0" smtClean="0"/>
            <a:t>The working environment in the factory</a:t>
          </a:r>
          <a:endParaRPr lang="ar-JO" sz="1900" b="1" kern="1200" dirty="0"/>
        </a:p>
      </dsp:txBody>
      <dsp:txXfrm>
        <a:off x="1896216" y="3952228"/>
        <a:ext cx="2447185" cy="1053238"/>
      </dsp:txXfrm>
    </dsp:sp>
    <dsp:sp modelId="{A7E30671-DC18-4094-93B4-C6C743285D45}">
      <dsp:nvSpPr>
        <dsp:cNvPr id="0" name=""/>
        <dsp:cNvSpPr/>
      </dsp:nvSpPr>
      <dsp:spPr>
        <a:xfrm>
          <a:off x="1402151" y="1055823"/>
          <a:ext cx="494065" cy="4739571"/>
        </a:xfrm>
        <a:custGeom>
          <a:avLst/>
          <a:gdLst/>
          <a:ahLst/>
          <a:cxnLst/>
          <a:rect l="0" t="0" r="0" b="0"/>
          <a:pathLst>
            <a:path>
              <a:moveTo>
                <a:pt x="0" y="0"/>
              </a:moveTo>
              <a:lnTo>
                <a:pt x="0" y="4739571"/>
              </a:lnTo>
              <a:lnTo>
                <a:pt x="494065" y="4739571"/>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F17B3AB-F18B-444A-AD04-4C25D9551C0C}">
      <dsp:nvSpPr>
        <dsp:cNvPr id="0" name=""/>
        <dsp:cNvSpPr/>
      </dsp:nvSpPr>
      <dsp:spPr>
        <a:xfrm>
          <a:off x="1896216" y="5268776"/>
          <a:ext cx="2447185" cy="10532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6195" tIns="24130" rIns="36195" bIns="24130" numCol="1" spcCol="1270" anchor="ctr" anchorCtr="0">
          <a:noAutofit/>
        </a:bodyPr>
        <a:lstStyle/>
        <a:p>
          <a:pPr lvl="0" algn="ctr" defTabSz="844550" rtl="1">
            <a:lnSpc>
              <a:spcPct val="90000"/>
            </a:lnSpc>
            <a:spcBef>
              <a:spcPct val="0"/>
            </a:spcBef>
            <a:spcAft>
              <a:spcPct val="35000"/>
            </a:spcAft>
          </a:pPr>
          <a:r>
            <a:rPr lang="en-US" sz="1900" b="1" kern="1200" dirty="0" smtClean="0"/>
            <a:t>The hygiene practices in the factory  </a:t>
          </a:r>
          <a:endParaRPr lang="ar-JO" sz="1900" b="1" kern="1200" dirty="0"/>
        </a:p>
      </dsp:txBody>
      <dsp:txXfrm>
        <a:off x="1896216" y="5268776"/>
        <a:ext cx="2447185" cy="1053238"/>
      </dsp:txXfrm>
    </dsp:sp>
    <dsp:sp modelId="{7F290802-714D-4997-BC25-7EC9FFE3E333}">
      <dsp:nvSpPr>
        <dsp:cNvPr id="0" name=""/>
        <dsp:cNvSpPr/>
      </dsp:nvSpPr>
      <dsp:spPr>
        <a:xfrm>
          <a:off x="4599133" y="2585"/>
          <a:ext cx="2106476" cy="1053238"/>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40000"/>
              </a:schemeClr>
              <a:schemeClr val="accent1">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rtl="1">
            <a:lnSpc>
              <a:spcPct val="90000"/>
            </a:lnSpc>
            <a:spcBef>
              <a:spcPct val="0"/>
            </a:spcBef>
            <a:spcAft>
              <a:spcPct val="35000"/>
            </a:spcAft>
          </a:pPr>
          <a:r>
            <a:rPr lang="en-US" sz="2400" b="1" kern="1200" dirty="0" smtClean="0"/>
            <a:t>Build the Gap Analysis </a:t>
          </a:r>
          <a:endParaRPr lang="ar-JO" sz="2400" b="1" kern="1200" dirty="0"/>
        </a:p>
      </dsp:txBody>
      <dsp:txXfrm>
        <a:off x="4599133" y="2585"/>
        <a:ext cx="2106476" cy="1053238"/>
      </dsp:txXfrm>
    </dsp:sp>
    <dsp:sp modelId="{9506DB70-C5AB-44A5-92CD-5515D37EA34C}">
      <dsp:nvSpPr>
        <dsp:cNvPr id="0" name=""/>
        <dsp:cNvSpPr/>
      </dsp:nvSpPr>
      <dsp:spPr>
        <a:xfrm>
          <a:off x="4809780" y="1055823"/>
          <a:ext cx="210609" cy="789928"/>
        </a:xfrm>
        <a:custGeom>
          <a:avLst/>
          <a:gdLst/>
          <a:ahLst/>
          <a:cxnLst/>
          <a:rect l="0" t="0" r="0" b="0"/>
          <a:pathLst>
            <a:path>
              <a:moveTo>
                <a:pt x="0" y="0"/>
              </a:moveTo>
              <a:lnTo>
                <a:pt x="0" y="789928"/>
              </a:lnTo>
              <a:lnTo>
                <a:pt x="210609" y="789928"/>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B415721A-3A37-45E6-A46C-09AFF4DC4617}">
      <dsp:nvSpPr>
        <dsp:cNvPr id="0" name=""/>
        <dsp:cNvSpPr/>
      </dsp:nvSpPr>
      <dsp:spPr>
        <a:xfrm>
          <a:off x="5020390" y="1319133"/>
          <a:ext cx="1685180" cy="10532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6195" tIns="24130" rIns="36195" bIns="24130" numCol="1" spcCol="1270" anchor="ctr" anchorCtr="0">
          <a:noAutofit/>
        </a:bodyPr>
        <a:lstStyle/>
        <a:p>
          <a:pPr lvl="0" algn="ctr" defTabSz="844550" rtl="1">
            <a:lnSpc>
              <a:spcPct val="90000"/>
            </a:lnSpc>
            <a:spcBef>
              <a:spcPct val="0"/>
            </a:spcBef>
            <a:spcAft>
              <a:spcPct val="35000"/>
            </a:spcAft>
          </a:pPr>
          <a:r>
            <a:rPr lang="en-US" sz="1900" b="1" kern="1200" dirty="0" smtClean="0"/>
            <a:t>For PRP’s</a:t>
          </a:r>
          <a:endParaRPr lang="ar-JO" sz="1900" b="1" kern="1200" dirty="0"/>
        </a:p>
      </dsp:txBody>
      <dsp:txXfrm>
        <a:off x="5020390" y="1319133"/>
        <a:ext cx="1685180" cy="1053238"/>
      </dsp:txXfrm>
    </dsp:sp>
    <dsp:sp modelId="{D6E3FEB6-02CF-4F4F-A246-4DFD28134835}">
      <dsp:nvSpPr>
        <dsp:cNvPr id="0" name=""/>
        <dsp:cNvSpPr/>
      </dsp:nvSpPr>
      <dsp:spPr>
        <a:xfrm>
          <a:off x="4809780" y="1055823"/>
          <a:ext cx="210609" cy="2106476"/>
        </a:xfrm>
        <a:custGeom>
          <a:avLst/>
          <a:gdLst/>
          <a:ahLst/>
          <a:cxnLst/>
          <a:rect l="0" t="0" r="0" b="0"/>
          <a:pathLst>
            <a:path>
              <a:moveTo>
                <a:pt x="0" y="0"/>
              </a:moveTo>
              <a:lnTo>
                <a:pt x="0" y="2106476"/>
              </a:lnTo>
              <a:lnTo>
                <a:pt x="210609" y="2106476"/>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06B0396-EB2A-49D5-9C8E-41F078B6217E}">
      <dsp:nvSpPr>
        <dsp:cNvPr id="0" name=""/>
        <dsp:cNvSpPr/>
      </dsp:nvSpPr>
      <dsp:spPr>
        <a:xfrm>
          <a:off x="5020390" y="2635680"/>
          <a:ext cx="1685180" cy="10532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6195" tIns="24130" rIns="36195" bIns="24130" numCol="1" spcCol="1270" anchor="ctr" anchorCtr="0">
          <a:noAutofit/>
        </a:bodyPr>
        <a:lstStyle/>
        <a:p>
          <a:pPr lvl="0" algn="ctr" defTabSz="844550" rtl="1">
            <a:lnSpc>
              <a:spcPct val="90000"/>
            </a:lnSpc>
            <a:spcBef>
              <a:spcPct val="0"/>
            </a:spcBef>
            <a:spcAft>
              <a:spcPct val="35000"/>
            </a:spcAft>
          </a:pPr>
          <a:r>
            <a:rPr lang="en-US" sz="1900" b="1" kern="1200" dirty="0" smtClean="0"/>
            <a:t>For GMP’s</a:t>
          </a:r>
          <a:endParaRPr lang="ar-JO" sz="1900" b="1" kern="1200" dirty="0"/>
        </a:p>
      </dsp:txBody>
      <dsp:txXfrm>
        <a:off x="5020390" y="2635680"/>
        <a:ext cx="1685180" cy="1053238"/>
      </dsp:txXfrm>
    </dsp:sp>
    <dsp:sp modelId="{53B1DA01-B6F8-4F6B-A4AA-5EAD9C78AD40}">
      <dsp:nvSpPr>
        <dsp:cNvPr id="0" name=""/>
        <dsp:cNvSpPr/>
      </dsp:nvSpPr>
      <dsp:spPr>
        <a:xfrm>
          <a:off x="7418503" y="2585"/>
          <a:ext cx="2106476" cy="1053238"/>
        </a:xfrm>
        <a:prstGeom prst="roundRect">
          <a:avLst>
            <a:gd name="adj" fmla="val 10000"/>
          </a:avLst>
        </a:prstGeom>
        <a:blipFill rotWithShape="0">
          <a:blip xmlns:r="http://schemas.openxmlformats.org/officeDocument/2006/relationships" r:embed="rId1">
            <a:duotone>
              <a:schemeClr val="accent1">
                <a:hueOff val="0"/>
                <a:satOff val="0"/>
                <a:lumOff val="0"/>
                <a:alphaOff val="0"/>
                <a:shade val="40000"/>
              </a:schemeClr>
              <a:schemeClr val="accent1">
                <a:hueOff val="0"/>
                <a:satOff val="0"/>
                <a:lumOff val="0"/>
                <a:alphaOff val="0"/>
                <a:tint val="42000"/>
              </a:schemeClr>
            </a:duotone>
          </a:blip>
          <a:tile tx="0" ty="0" sx="40000" sy="40000" flip="none" algn="tl"/>
        </a:blipFill>
        <a:ln>
          <a:noFill/>
        </a:ln>
        <a:effectLst>
          <a:outerShdw blurRad="95000" rotWithShape="0">
            <a:srgbClr val="000000">
              <a:alpha val="50000"/>
            </a:srgbClr>
          </a:outerShdw>
          <a:softEdge rad="12700"/>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45720" tIns="30480" rIns="45720" bIns="30480" numCol="1" spcCol="1270" anchor="ctr" anchorCtr="0">
          <a:noAutofit/>
        </a:bodyPr>
        <a:lstStyle/>
        <a:p>
          <a:pPr lvl="0" algn="ctr" defTabSz="1066800" rtl="1">
            <a:lnSpc>
              <a:spcPct val="90000"/>
            </a:lnSpc>
            <a:spcBef>
              <a:spcPct val="0"/>
            </a:spcBef>
            <a:spcAft>
              <a:spcPct val="35000"/>
            </a:spcAft>
          </a:pPr>
          <a:r>
            <a:rPr lang="en-US" sz="2400" b="1" kern="1200" dirty="0" smtClean="0"/>
            <a:t>Establish the HACCP preliminary </a:t>
          </a:r>
          <a:endParaRPr lang="ar-JO" sz="2400" b="1" kern="1200" dirty="0"/>
        </a:p>
      </dsp:txBody>
      <dsp:txXfrm>
        <a:off x="7418503" y="2585"/>
        <a:ext cx="2106476" cy="1053238"/>
      </dsp:txXfrm>
    </dsp:sp>
    <dsp:sp modelId="{EBF8AA68-8926-415D-B6FF-BE4DC1803E5B}">
      <dsp:nvSpPr>
        <dsp:cNvPr id="0" name=""/>
        <dsp:cNvSpPr/>
      </dsp:nvSpPr>
      <dsp:spPr>
        <a:xfrm>
          <a:off x="7629151" y="1055823"/>
          <a:ext cx="210664" cy="789928"/>
        </a:xfrm>
        <a:custGeom>
          <a:avLst/>
          <a:gdLst/>
          <a:ahLst/>
          <a:cxnLst/>
          <a:rect l="0" t="0" r="0" b="0"/>
          <a:pathLst>
            <a:path>
              <a:moveTo>
                <a:pt x="0" y="0"/>
              </a:moveTo>
              <a:lnTo>
                <a:pt x="0" y="789928"/>
              </a:lnTo>
              <a:lnTo>
                <a:pt x="210664" y="789928"/>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19055711-0FD1-4DE9-8202-64EEBDDC2E0A}">
      <dsp:nvSpPr>
        <dsp:cNvPr id="0" name=""/>
        <dsp:cNvSpPr/>
      </dsp:nvSpPr>
      <dsp:spPr>
        <a:xfrm>
          <a:off x="7839815" y="1319133"/>
          <a:ext cx="1685180" cy="10532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6195" tIns="24130" rIns="36195" bIns="24130" numCol="1" spcCol="1270" anchor="ctr" anchorCtr="0">
          <a:noAutofit/>
        </a:bodyPr>
        <a:lstStyle/>
        <a:p>
          <a:pPr lvl="0" algn="ctr" defTabSz="844550" rtl="1">
            <a:lnSpc>
              <a:spcPct val="90000"/>
            </a:lnSpc>
            <a:spcBef>
              <a:spcPct val="0"/>
            </a:spcBef>
            <a:spcAft>
              <a:spcPct val="35000"/>
            </a:spcAft>
          </a:pPr>
          <a:r>
            <a:rPr lang="en-US" sz="1900" b="1" kern="1200" dirty="0" smtClean="0"/>
            <a:t>HACCP team</a:t>
          </a:r>
          <a:endParaRPr lang="ar-JO" sz="1900" b="1" kern="1200" dirty="0"/>
        </a:p>
      </dsp:txBody>
      <dsp:txXfrm>
        <a:off x="7839815" y="1319133"/>
        <a:ext cx="1685180" cy="1053238"/>
      </dsp:txXfrm>
    </dsp:sp>
    <dsp:sp modelId="{C0A38F1C-10F7-4B31-BB51-B850BF48CBF8}">
      <dsp:nvSpPr>
        <dsp:cNvPr id="0" name=""/>
        <dsp:cNvSpPr/>
      </dsp:nvSpPr>
      <dsp:spPr>
        <a:xfrm>
          <a:off x="7629151" y="1055823"/>
          <a:ext cx="210664" cy="2106476"/>
        </a:xfrm>
        <a:custGeom>
          <a:avLst/>
          <a:gdLst/>
          <a:ahLst/>
          <a:cxnLst/>
          <a:rect l="0" t="0" r="0" b="0"/>
          <a:pathLst>
            <a:path>
              <a:moveTo>
                <a:pt x="0" y="0"/>
              </a:moveTo>
              <a:lnTo>
                <a:pt x="0" y="2106476"/>
              </a:lnTo>
              <a:lnTo>
                <a:pt x="210664" y="2106476"/>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2C08DBCE-3C00-4872-AFC6-6A8B3D0E900E}">
      <dsp:nvSpPr>
        <dsp:cNvPr id="0" name=""/>
        <dsp:cNvSpPr/>
      </dsp:nvSpPr>
      <dsp:spPr>
        <a:xfrm>
          <a:off x="7839815" y="2635680"/>
          <a:ext cx="1685180" cy="10532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6195" tIns="24130" rIns="36195" bIns="24130" numCol="1" spcCol="1270" anchor="ctr" anchorCtr="0">
          <a:noAutofit/>
        </a:bodyPr>
        <a:lstStyle/>
        <a:p>
          <a:pPr lvl="0" algn="ctr" defTabSz="844550" rtl="1">
            <a:lnSpc>
              <a:spcPct val="90000"/>
            </a:lnSpc>
            <a:spcBef>
              <a:spcPct val="0"/>
            </a:spcBef>
            <a:spcAft>
              <a:spcPct val="35000"/>
            </a:spcAft>
          </a:pPr>
          <a:r>
            <a:rPr lang="en-US" sz="1900" b="1" kern="1200" dirty="0" smtClean="0"/>
            <a:t>flow diagram</a:t>
          </a:r>
          <a:endParaRPr lang="ar-JO" sz="1900" b="1" kern="1200" dirty="0"/>
        </a:p>
      </dsp:txBody>
      <dsp:txXfrm>
        <a:off x="7839815" y="2635680"/>
        <a:ext cx="1685180" cy="1053238"/>
      </dsp:txXfrm>
    </dsp:sp>
    <dsp:sp modelId="{C83E01D6-CD71-405F-8277-4CCFEFCDFBE6}">
      <dsp:nvSpPr>
        <dsp:cNvPr id="0" name=""/>
        <dsp:cNvSpPr/>
      </dsp:nvSpPr>
      <dsp:spPr>
        <a:xfrm>
          <a:off x="7629151" y="1055823"/>
          <a:ext cx="210664" cy="3423023"/>
        </a:xfrm>
        <a:custGeom>
          <a:avLst/>
          <a:gdLst/>
          <a:ahLst/>
          <a:cxnLst/>
          <a:rect l="0" t="0" r="0" b="0"/>
          <a:pathLst>
            <a:path>
              <a:moveTo>
                <a:pt x="0" y="0"/>
              </a:moveTo>
              <a:lnTo>
                <a:pt x="0" y="3423023"/>
              </a:lnTo>
              <a:lnTo>
                <a:pt x="210664" y="3423023"/>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DB0E467-2D05-41A2-82AB-481B904EBD9A}">
      <dsp:nvSpPr>
        <dsp:cNvPr id="0" name=""/>
        <dsp:cNvSpPr/>
      </dsp:nvSpPr>
      <dsp:spPr>
        <a:xfrm>
          <a:off x="7839815" y="3952228"/>
          <a:ext cx="1685180" cy="10532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6195" tIns="24130" rIns="36195" bIns="24130" numCol="1" spcCol="1270" anchor="ctr" anchorCtr="0">
          <a:noAutofit/>
        </a:bodyPr>
        <a:lstStyle/>
        <a:p>
          <a:pPr lvl="0" algn="ctr" defTabSz="844550" rtl="1">
            <a:lnSpc>
              <a:spcPct val="90000"/>
            </a:lnSpc>
            <a:spcBef>
              <a:spcPct val="0"/>
            </a:spcBef>
            <a:spcAft>
              <a:spcPct val="35000"/>
            </a:spcAft>
          </a:pPr>
          <a:r>
            <a:rPr lang="en-US" sz="1900" b="1" kern="1200" dirty="0" smtClean="0"/>
            <a:t>Intended use</a:t>
          </a:r>
          <a:endParaRPr lang="ar-JO" sz="1900" b="1" kern="1200" dirty="0"/>
        </a:p>
      </dsp:txBody>
      <dsp:txXfrm>
        <a:off x="7839815" y="3952228"/>
        <a:ext cx="1685180" cy="1053238"/>
      </dsp:txXfrm>
    </dsp:sp>
    <dsp:sp modelId="{36FB4322-EC7B-401A-820A-2A78FB741531}">
      <dsp:nvSpPr>
        <dsp:cNvPr id="0" name=""/>
        <dsp:cNvSpPr/>
      </dsp:nvSpPr>
      <dsp:spPr>
        <a:xfrm>
          <a:off x="7629151" y="1055823"/>
          <a:ext cx="210664" cy="4739571"/>
        </a:xfrm>
        <a:custGeom>
          <a:avLst/>
          <a:gdLst/>
          <a:ahLst/>
          <a:cxnLst/>
          <a:rect l="0" t="0" r="0" b="0"/>
          <a:pathLst>
            <a:path>
              <a:moveTo>
                <a:pt x="0" y="0"/>
              </a:moveTo>
              <a:lnTo>
                <a:pt x="0" y="4739571"/>
              </a:lnTo>
              <a:lnTo>
                <a:pt x="210664" y="4739571"/>
              </a:lnTo>
            </a:path>
          </a:pathLst>
        </a:custGeom>
        <a:noFill/>
        <a:ln w="38100" cap="flat" cmpd="sng" algn="ctr">
          <a:solidFill>
            <a:schemeClr val="accent1">
              <a:shade val="6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330C974-34F3-497F-89FE-C8E5BE318BBD}">
      <dsp:nvSpPr>
        <dsp:cNvPr id="0" name=""/>
        <dsp:cNvSpPr/>
      </dsp:nvSpPr>
      <dsp:spPr>
        <a:xfrm>
          <a:off x="7839815" y="5268776"/>
          <a:ext cx="1685180" cy="1053238"/>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ln>
        <a:effectLst>
          <a:outerShdw blurRad="95000" rotWithShape="0">
            <a:srgbClr val="000000">
              <a:alpha val="50000"/>
            </a:srgbClr>
          </a:outerShdw>
          <a:softEdge rad="12700"/>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6195" tIns="24130" rIns="36195" bIns="24130" numCol="1" spcCol="1270" anchor="ctr" anchorCtr="0">
          <a:noAutofit/>
        </a:bodyPr>
        <a:lstStyle/>
        <a:p>
          <a:pPr lvl="0" algn="ctr" defTabSz="844550" rtl="1">
            <a:lnSpc>
              <a:spcPct val="90000"/>
            </a:lnSpc>
            <a:spcBef>
              <a:spcPct val="0"/>
            </a:spcBef>
            <a:spcAft>
              <a:spcPct val="35000"/>
            </a:spcAft>
          </a:pPr>
          <a:r>
            <a:rPr lang="en-US" sz="1900" b="1" kern="1200" dirty="0" smtClean="0"/>
            <a:t>Product description  </a:t>
          </a:r>
          <a:endParaRPr lang="ar-JO" sz="1900" b="1" kern="1200" dirty="0"/>
        </a:p>
      </dsp:txBody>
      <dsp:txXfrm>
        <a:off x="7839815" y="5268776"/>
        <a:ext cx="1685180" cy="1053238"/>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15.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6.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17.xml><?xml version="1.0" encoding="utf-8"?>
<dgm:layoutDef xmlns:dgm="http://schemas.openxmlformats.org/drawingml/2006/diagram" xmlns:a="http://schemas.openxmlformats.org/drawingml/2006/main" uniqueId="urn:microsoft.com/office/officeart/2005/8/layout/vList4">
  <dgm:title val=""/>
  <dgm:desc val=""/>
  <dgm:catLst>
    <dgm:cat type="list"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7.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1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عنصر نائب للرأس 1"/>
          <p:cNvSpPr>
            <a:spLocks noGrp="1"/>
          </p:cNvSpPr>
          <p:nvPr>
            <p:ph type="hdr" sz="quarter"/>
          </p:nvPr>
        </p:nvSpPr>
        <p:spPr>
          <a:xfrm>
            <a:off x="3886200" y="0"/>
            <a:ext cx="2971800" cy="457200"/>
          </a:xfrm>
          <a:prstGeom prst="rect">
            <a:avLst/>
          </a:prstGeom>
        </p:spPr>
        <p:txBody>
          <a:bodyPr vert="horz" lIns="91440" tIns="45720" rIns="91440" bIns="45720" rtlCol="1"/>
          <a:lstStyle>
            <a:lvl1pPr algn="r">
              <a:defRPr sz="1200"/>
            </a:lvl1pPr>
          </a:lstStyle>
          <a:p>
            <a:endParaRPr lang="ar-JO" dirty="0"/>
          </a:p>
        </p:txBody>
      </p:sp>
      <p:sp>
        <p:nvSpPr>
          <p:cNvPr id="3" name="عنصر نائب للتاريخ 2"/>
          <p:cNvSpPr>
            <a:spLocks noGrp="1"/>
          </p:cNvSpPr>
          <p:nvPr>
            <p:ph type="dt" idx="1"/>
          </p:nvPr>
        </p:nvSpPr>
        <p:spPr>
          <a:xfrm>
            <a:off x="1588" y="0"/>
            <a:ext cx="2971800" cy="457200"/>
          </a:xfrm>
          <a:prstGeom prst="rect">
            <a:avLst/>
          </a:prstGeom>
        </p:spPr>
        <p:txBody>
          <a:bodyPr vert="horz" lIns="91440" tIns="45720" rIns="91440" bIns="45720" rtlCol="1"/>
          <a:lstStyle>
            <a:lvl1pPr algn="l">
              <a:defRPr sz="1200"/>
            </a:lvl1pPr>
          </a:lstStyle>
          <a:p>
            <a:fld id="{58EB6656-A8A9-47FD-93E8-DE01D2BDD70E}" type="datetimeFigureOut">
              <a:rPr lang="ar-JO" smtClean="0"/>
              <a:pPr/>
              <a:t>01/07/1433</a:t>
            </a:fld>
            <a:endParaRPr lang="ar-JO" dirty="0"/>
          </a:p>
        </p:txBody>
      </p:sp>
      <p:sp>
        <p:nvSpPr>
          <p:cNvPr id="4" name="عنصر نائب لصورة الشريحة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1" anchor="ctr"/>
          <a:lstStyle/>
          <a:p>
            <a:endParaRPr lang="ar-JO" dirty="0"/>
          </a:p>
        </p:txBody>
      </p:sp>
      <p:sp>
        <p:nvSpPr>
          <p:cNvPr id="5" name="عنصر نائب للملاحظات 4"/>
          <p:cNvSpPr>
            <a:spLocks noGrp="1"/>
          </p:cNvSpPr>
          <p:nvPr>
            <p:ph type="body" sz="quarter" idx="3"/>
          </p:nvPr>
        </p:nvSpPr>
        <p:spPr>
          <a:xfrm>
            <a:off x="685800" y="4343400"/>
            <a:ext cx="5486400" cy="4114800"/>
          </a:xfrm>
          <a:prstGeom prst="rect">
            <a:avLst/>
          </a:prstGeom>
        </p:spPr>
        <p:txBody>
          <a:bodyPr vert="horz" lIns="91440" tIns="45720" rIns="91440" bIns="45720" rtlCol="1">
            <a:normAutofit/>
          </a:bodyPr>
          <a:lstStyle/>
          <a:p>
            <a:pPr lvl="0"/>
            <a:r>
              <a:rPr lang="ar-SA" smtClean="0"/>
              <a:t>انقر لتحرير أنماط النص الرئيسي</a:t>
            </a:r>
          </a:p>
          <a:p>
            <a:pPr lvl="1"/>
            <a:r>
              <a:rPr lang="ar-SA" smtClean="0"/>
              <a:t>المستوى الثاني</a:t>
            </a:r>
          </a:p>
          <a:p>
            <a:pPr lvl="2"/>
            <a:r>
              <a:rPr lang="ar-SA" smtClean="0"/>
              <a:t>المستوى الثالث</a:t>
            </a:r>
          </a:p>
          <a:p>
            <a:pPr lvl="3"/>
            <a:r>
              <a:rPr lang="ar-SA" smtClean="0"/>
              <a:t>المستوى الرابع</a:t>
            </a:r>
          </a:p>
          <a:p>
            <a:pPr lvl="4"/>
            <a:r>
              <a:rPr lang="ar-SA" smtClean="0"/>
              <a:t>المستوى الخامس</a:t>
            </a:r>
            <a:endParaRPr lang="ar-JO"/>
          </a:p>
        </p:txBody>
      </p:sp>
      <p:sp>
        <p:nvSpPr>
          <p:cNvPr id="6" name="عنصر نائب للتذييل 5"/>
          <p:cNvSpPr>
            <a:spLocks noGrp="1"/>
          </p:cNvSpPr>
          <p:nvPr>
            <p:ph type="ftr" sz="quarter" idx="4"/>
          </p:nvPr>
        </p:nvSpPr>
        <p:spPr>
          <a:xfrm>
            <a:off x="3886200" y="8685213"/>
            <a:ext cx="2971800" cy="457200"/>
          </a:xfrm>
          <a:prstGeom prst="rect">
            <a:avLst/>
          </a:prstGeom>
        </p:spPr>
        <p:txBody>
          <a:bodyPr vert="horz" lIns="91440" tIns="45720" rIns="91440" bIns="45720" rtlCol="1" anchor="b"/>
          <a:lstStyle>
            <a:lvl1pPr algn="r">
              <a:defRPr sz="1200"/>
            </a:lvl1pPr>
          </a:lstStyle>
          <a:p>
            <a:endParaRPr lang="ar-JO" dirty="0"/>
          </a:p>
        </p:txBody>
      </p:sp>
      <p:sp>
        <p:nvSpPr>
          <p:cNvPr id="7" name="عنصر نائب لرقم الشريحة 6"/>
          <p:cNvSpPr>
            <a:spLocks noGrp="1"/>
          </p:cNvSpPr>
          <p:nvPr>
            <p:ph type="sldNum" sz="quarter" idx="5"/>
          </p:nvPr>
        </p:nvSpPr>
        <p:spPr>
          <a:xfrm>
            <a:off x="1588" y="8685213"/>
            <a:ext cx="2971800" cy="457200"/>
          </a:xfrm>
          <a:prstGeom prst="rect">
            <a:avLst/>
          </a:prstGeom>
        </p:spPr>
        <p:txBody>
          <a:bodyPr vert="horz" lIns="91440" tIns="45720" rIns="91440" bIns="45720" rtlCol="1" anchor="b"/>
          <a:lstStyle>
            <a:lvl1pPr algn="l">
              <a:defRPr sz="1200"/>
            </a:lvl1pPr>
          </a:lstStyle>
          <a:p>
            <a:fld id="{7EBA7D18-BB5C-48F9-BE1C-E5B19845E982}" type="slidenum">
              <a:rPr lang="ar-JO" smtClean="0"/>
              <a:pPr/>
              <a:t>‹#›</a:t>
            </a:fld>
            <a:endParaRPr lang="ar-JO" dirty="0"/>
          </a:p>
        </p:txBody>
      </p:sp>
    </p:spTree>
  </p:cSld>
  <p:clrMap bg1="lt1" tx1="dk1" bg2="lt2" tx2="dk2" accent1="accent1" accent2="accent2" accent3="accent3" accent4="accent4" accent5="accent5" accent6="accent6" hlink="hlink" folHlink="folHlink"/>
  <p:notesStyle>
    <a:lvl1pPr marL="0" algn="r" defTabSz="914400" rtl="1" eaLnBrk="1" latinLnBrk="0" hangingPunct="1">
      <a:defRPr sz="1200" kern="1200">
        <a:solidFill>
          <a:schemeClr val="tx1"/>
        </a:solidFill>
        <a:latin typeface="+mn-lt"/>
        <a:ea typeface="+mn-ea"/>
        <a:cs typeface="+mn-cs"/>
      </a:defRPr>
    </a:lvl1pPr>
    <a:lvl2pPr marL="457200" algn="r" defTabSz="914400" rtl="1" eaLnBrk="1" latinLnBrk="0" hangingPunct="1">
      <a:defRPr sz="1200" kern="1200">
        <a:solidFill>
          <a:schemeClr val="tx1"/>
        </a:solidFill>
        <a:latin typeface="+mn-lt"/>
        <a:ea typeface="+mn-ea"/>
        <a:cs typeface="+mn-cs"/>
      </a:defRPr>
    </a:lvl2pPr>
    <a:lvl3pPr marL="914400" algn="r" defTabSz="914400" rtl="1" eaLnBrk="1" latinLnBrk="0" hangingPunct="1">
      <a:defRPr sz="1200" kern="1200">
        <a:solidFill>
          <a:schemeClr val="tx1"/>
        </a:solidFill>
        <a:latin typeface="+mn-lt"/>
        <a:ea typeface="+mn-ea"/>
        <a:cs typeface="+mn-cs"/>
      </a:defRPr>
    </a:lvl3pPr>
    <a:lvl4pPr marL="1371600" algn="r" defTabSz="914400" rtl="1" eaLnBrk="1" latinLnBrk="0" hangingPunct="1">
      <a:defRPr sz="1200" kern="1200">
        <a:solidFill>
          <a:schemeClr val="tx1"/>
        </a:solidFill>
        <a:latin typeface="+mn-lt"/>
        <a:ea typeface="+mn-ea"/>
        <a:cs typeface="+mn-cs"/>
      </a:defRPr>
    </a:lvl4pPr>
    <a:lvl5pPr marL="1828800" algn="r" defTabSz="914400" rtl="1" eaLnBrk="1" latinLnBrk="0" hangingPunct="1">
      <a:defRPr sz="1200" kern="1200">
        <a:solidFill>
          <a:schemeClr val="tx1"/>
        </a:solidFill>
        <a:latin typeface="+mn-lt"/>
        <a:ea typeface="+mn-ea"/>
        <a:cs typeface="+mn-cs"/>
      </a:defRPr>
    </a:lvl5pPr>
    <a:lvl6pPr marL="2286000" algn="r" defTabSz="914400" rtl="1" eaLnBrk="1" latinLnBrk="0" hangingPunct="1">
      <a:defRPr sz="1200" kern="1200">
        <a:solidFill>
          <a:schemeClr val="tx1"/>
        </a:solidFill>
        <a:latin typeface="+mn-lt"/>
        <a:ea typeface="+mn-ea"/>
        <a:cs typeface="+mn-cs"/>
      </a:defRPr>
    </a:lvl6pPr>
    <a:lvl7pPr marL="2743200" algn="r" defTabSz="914400" rtl="1" eaLnBrk="1" latinLnBrk="0" hangingPunct="1">
      <a:defRPr sz="1200" kern="1200">
        <a:solidFill>
          <a:schemeClr val="tx1"/>
        </a:solidFill>
        <a:latin typeface="+mn-lt"/>
        <a:ea typeface="+mn-ea"/>
        <a:cs typeface="+mn-cs"/>
      </a:defRPr>
    </a:lvl7pPr>
    <a:lvl8pPr marL="3200400" algn="r" defTabSz="914400" rtl="1" eaLnBrk="1" latinLnBrk="0" hangingPunct="1">
      <a:defRPr sz="1200" kern="1200">
        <a:solidFill>
          <a:schemeClr val="tx1"/>
        </a:solidFill>
        <a:latin typeface="+mn-lt"/>
        <a:ea typeface="+mn-ea"/>
        <a:cs typeface="+mn-cs"/>
      </a:defRPr>
    </a:lvl8pPr>
    <a:lvl9pPr marL="3657600" algn="r" defTabSz="914400" rtl="1"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F9D46B5-29B3-4307-83EF-9583228727CC}" type="slidenum">
              <a:rPr lang="en-US" smtClean="0"/>
              <a:pPr/>
              <a:t>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F9D46B5-29B3-4307-83EF-9583228727CC}" type="slidenum">
              <a:rPr lang="en-US" smtClean="0"/>
              <a:pPr/>
              <a:t>10</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شريحة عنوان">
    <p:bg>
      <p:bgRef idx="1001">
        <a:schemeClr val="bg1"/>
      </p:bgRef>
    </p:bg>
    <p:spTree>
      <p:nvGrpSpPr>
        <p:cNvPr id="1" name=""/>
        <p:cNvGrpSpPr/>
        <p:nvPr/>
      </p:nvGrpSpPr>
      <p:grpSpPr>
        <a:xfrm>
          <a:off x="0" y="0"/>
          <a:ext cx="0" cy="0"/>
          <a:chOff x="0" y="0"/>
          <a:chExt cx="0" cy="0"/>
        </a:xfrm>
      </p:grpSpPr>
      <p:sp>
        <p:nvSpPr>
          <p:cNvPr id="8" name="عنوان 7"/>
          <p:cNvSpPr>
            <a:spLocks noGrp="1"/>
          </p:cNvSpPr>
          <p:nvPr>
            <p:ph type="ctrTitle"/>
          </p:nvPr>
        </p:nvSpPr>
        <p:spPr>
          <a:xfrm>
            <a:off x="2286000" y="3124200"/>
            <a:ext cx="6172200" cy="1894362"/>
          </a:xfrm>
        </p:spPr>
        <p:txBody>
          <a:bodyPr/>
          <a:lstStyle>
            <a:lvl1pPr>
              <a:defRPr b="1"/>
            </a:lvl1pPr>
          </a:lstStyle>
          <a:p>
            <a:r>
              <a:rPr kumimoji="0" lang="ar-SA" smtClean="0"/>
              <a:t>انقر لتحرير نمط العنوان الرئيسي</a:t>
            </a:r>
            <a:endParaRPr kumimoji="0" lang="en-US"/>
          </a:p>
        </p:txBody>
      </p:sp>
      <p:sp>
        <p:nvSpPr>
          <p:cNvPr id="9" name="عنوان فرعي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ar-SA" smtClean="0"/>
              <a:t>انقر لتحرير نمط العنوان الثانوي الرئيسي</a:t>
            </a:r>
            <a:endParaRPr kumimoji="0" lang="en-US"/>
          </a:p>
        </p:txBody>
      </p:sp>
      <p:sp>
        <p:nvSpPr>
          <p:cNvPr id="28" name="عنصر نائب للتاريخ 27"/>
          <p:cNvSpPr>
            <a:spLocks noGrp="1"/>
          </p:cNvSpPr>
          <p:nvPr>
            <p:ph type="dt" sz="half" idx="10"/>
          </p:nvPr>
        </p:nvSpPr>
        <p:spPr bwMode="auto">
          <a:xfrm rot="5400000">
            <a:off x="7764621" y="1174097"/>
            <a:ext cx="2286000" cy="381000"/>
          </a:xfrm>
        </p:spPr>
        <p:txBody>
          <a:bodyPr/>
          <a:lstStyle/>
          <a:p>
            <a:fld id="{6CDF4295-1A3D-45B9-A9AC-329EBC7C2790}" type="datetimeFigureOut">
              <a:rPr lang="ar-JO" smtClean="0"/>
              <a:pPr/>
              <a:t>01/07/1433</a:t>
            </a:fld>
            <a:endParaRPr lang="ar-JO" dirty="0"/>
          </a:p>
        </p:txBody>
      </p:sp>
      <p:sp>
        <p:nvSpPr>
          <p:cNvPr id="17" name="عنصر نائب للتذييل 16"/>
          <p:cNvSpPr>
            <a:spLocks noGrp="1"/>
          </p:cNvSpPr>
          <p:nvPr>
            <p:ph type="ftr" sz="quarter" idx="11"/>
          </p:nvPr>
        </p:nvSpPr>
        <p:spPr bwMode="auto">
          <a:xfrm rot="5400000">
            <a:off x="7077269" y="4181669"/>
            <a:ext cx="3657600" cy="384048"/>
          </a:xfrm>
        </p:spPr>
        <p:txBody>
          <a:bodyPr/>
          <a:lstStyle/>
          <a:p>
            <a:endParaRPr lang="ar-JO" dirty="0"/>
          </a:p>
        </p:txBody>
      </p:sp>
      <p:sp>
        <p:nvSpPr>
          <p:cNvPr id="10" name="مستطيل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مستطيل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4" name="مستطيل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مستطيل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رابط مستقيم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8" name="رابط مستقيم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رابط مستقيم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6" name="رابط مستقيم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5" name="رابط مستقيم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رابط مستقيم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7" name="مستطيل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شكل بيضاوي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شكل بيضاوي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شكل بيضاوي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شكل بيضاوي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شكل بيضاوي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عنصر نائب لرقم الشريحة 28"/>
          <p:cNvSpPr>
            <a:spLocks noGrp="1"/>
          </p:cNvSpPr>
          <p:nvPr>
            <p:ph type="sldNum" sz="quarter" idx="12"/>
          </p:nvPr>
        </p:nvSpPr>
        <p:spPr bwMode="auto">
          <a:xfrm>
            <a:off x="1325544" y="4928702"/>
            <a:ext cx="609600" cy="517524"/>
          </a:xfrm>
        </p:spPr>
        <p:txBody>
          <a:bodyPr/>
          <a:lstStyle/>
          <a:p>
            <a:fld id="{41489957-8AA6-48EC-AEE3-6932EAF4A7A0}" type="slidenum">
              <a:rPr lang="ar-JO" smtClean="0"/>
              <a:pPr/>
              <a:t>‹#›</a:t>
            </a:fld>
            <a:endParaRPr lang="ar-JO" dirty="0"/>
          </a:p>
        </p:txBody>
      </p:sp>
    </p:spTree>
  </p:cSld>
  <p:clrMapOvr>
    <a:overrideClrMapping bg1="lt1" tx1="dk1" bg2="lt2" tx2="dk2" accent1="accent1" accent2="accent2" accent3="accent3" accent4="accent4" accent5="accent5" accent6="accent6" hlink="hlink" folHlink="folHlink"/>
  </p:clrMapOvr>
  <p:transition>
    <p:cover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عنوان ونص عمودي">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kumimoji="0" lang="ar-SA" smtClean="0"/>
              <a:t>انقر لتحرير نمط العنوان الرئيسي</a:t>
            </a:r>
            <a:endParaRPr kumimoji="0" lang="en-US"/>
          </a:p>
        </p:txBody>
      </p:sp>
      <p:sp>
        <p:nvSpPr>
          <p:cNvPr id="3" name="عنصر نائب للعنوان العمودي 2"/>
          <p:cNvSpPr>
            <a:spLocks noGrp="1"/>
          </p:cNvSpPr>
          <p:nvPr>
            <p:ph type="body" orient="vert" idx="1"/>
          </p:nvPr>
        </p:nvSpPr>
        <p:spPr/>
        <p:txBody>
          <a:bodyPr vert="eaVer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4" name="عنصر نائب للتاريخ 3"/>
          <p:cNvSpPr>
            <a:spLocks noGrp="1"/>
          </p:cNvSpPr>
          <p:nvPr>
            <p:ph type="dt" sz="half" idx="10"/>
          </p:nvPr>
        </p:nvSpPr>
        <p:spPr/>
        <p:txBody>
          <a:bodyPr/>
          <a:lstStyle/>
          <a:p>
            <a:fld id="{6CDF4295-1A3D-45B9-A9AC-329EBC7C2790}" type="datetimeFigureOut">
              <a:rPr lang="ar-JO" smtClean="0"/>
              <a:pPr/>
              <a:t>01/07/1433</a:t>
            </a:fld>
            <a:endParaRPr lang="ar-JO" dirty="0"/>
          </a:p>
        </p:txBody>
      </p:sp>
      <p:sp>
        <p:nvSpPr>
          <p:cNvPr id="5" name="عنصر نائب للتذييل 4"/>
          <p:cNvSpPr>
            <a:spLocks noGrp="1"/>
          </p:cNvSpPr>
          <p:nvPr>
            <p:ph type="ftr" sz="quarter" idx="11"/>
          </p:nvPr>
        </p:nvSpPr>
        <p:spPr/>
        <p:txBody>
          <a:bodyPr/>
          <a:lstStyle/>
          <a:p>
            <a:endParaRPr lang="ar-JO" dirty="0"/>
          </a:p>
        </p:txBody>
      </p:sp>
      <p:sp>
        <p:nvSpPr>
          <p:cNvPr id="6" name="عنصر نائب لرقم الشريحة 5"/>
          <p:cNvSpPr>
            <a:spLocks noGrp="1"/>
          </p:cNvSpPr>
          <p:nvPr>
            <p:ph type="sldNum" sz="quarter" idx="12"/>
          </p:nvPr>
        </p:nvSpPr>
        <p:spPr/>
        <p:txBody>
          <a:bodyPr/>
          <a:lstStyle/>
          <a:p>
            <a:fld id="{41489957-8AA6-48EC-AEE3-6932EAF4A7A0}" type="slidenum">
              <a:rPr lang="ar-JO" smtClean="0"/>
              <a:pPr/>
              <a:t>‹#›</a:t>
            </a:fld>
            <a:endParaRPr lang="ar-JO" dirty="0"/>
          </a:p>
        </p:txBody>
      </p:sp>
    </p:spTree>
  </p:cSld>
  <p:clrMapOvr>
    <a:masterClrMapping/>
  </p:clrMapOvr>
  <p:transition>
    <p:cover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عنوان ونص عموديان">
    <p:spTree>
      <p:nvGrpSpPr>
        <p:cNvPr id="1" name=""/>
        <p:cNvGrpSpPr/>
        <p:nvPr/>
      </p:nvGrpSpPr>
      <p:grpSpPr>
        <a:xfrm>
          <a:off x="0" y="0"/>
          <a:ext cx="0" cy="0"/>
          <a:chOff x="0" y="0"/>
          <a:chExt cx="0" cy="0"/>
        </a:xfrm>
      </p:grpSpPr>
      <p:sp>
        <p:nvSpPr>
          <p:cNvPr id="2" name="عنوان عمودي 1"/>
          <p:cNvSpPr>
            <a:spLocks noGrp="1"/>
          </p:cNvSpPr>
          <p:nvPr>
            <p:ph type="title" orient="vert"/>
          </p:nvPr>
        </p:nvSpPr>
        <p:spPr>
          <a:xfrm>
            <a:off x="6629400" y="274639"/>
            <a:ext cx="1676400" cy="5851525"/>
          </a:xfrm>
        </p:spPr>
        <p:txBody>
          <a:bodyPr vert="eaVert"/>
          <a:lstStyle/>
          <a:p>
            <a:r>
              <a:rPr kumimoji="0" lang="ar-SA" smtClean="0"/>
              <a:t>انقر لتحرير نمط العنوان الرئيسي</a:t>
            </a:r>
            <a:endParaRPr kumimoji="0" lang="en-US"/>
          </a:p>
        </p:txBody>
      </p:sp>
      <p:sp>
        <p:nvSpPr>
          <p:cNvPr id="3" name="عنصر نائب للعنوان العمودي 2"/>
          <p:cNvSpPr>
            <a:spLocks noGrp="1"/>
          </p:cNvSpPr>
          <p:nvPr>
            <p:ph type="body" orient="vert" idx="1"/>
          </p:nvPr>
        </p:nvSpPr>
        <p:spPr>
          <a:xfrm>
            <a:off x="457200" y="274638"/>
            <a:ext cx="6019800" cy="5851525"/>
          </a:xfrm>
        </p:spPr>
        <p:txBody>
          <a:bodyPr vert="eaVert"/>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4" name="عنصر نائب للتاريخ 3"/>
          <p:cNvSpPr>
            <a:spLocks noGrp="1"/>
          </p:cNvSpPr>
          <p:nvPr>
            <p:ph type="dt" sz="half" idx="10"/>
          </p:nvPr>
        </p:nvSpPr>
        <p:spPr/>
        <p:txBody>
          <a:bodyPr/>
          <a:lstStyle/>
          <a:p>
            <a:fld id="{6CDF4295-1A3D-45B9-A9AC-329EBC7C2790}" type="datetimeFigureOut">
              <a:rPr lang="ar-JO" smtClean="0"/>
              <a:pPr/>
              <a:t>01/07/1433</a:t>
            </a:fld>
            <a:endParaRPr lang="ar-JO" dirty="0"/>
          </a:p>
        </p:txBody>
      </p:sp>
      <p:sp>
        <p:nvSpPr>
          <p:cNvPr id="5" name="عنصر نائب للتذييل 4"/>
          <p:cNvSpPr>
            <a:spLocks noGrp="1"/>
          </p:cNvSpPr>
          <p:nvPr>
            <p:ph type="ftr" sz="quarter" idx="11"/>
          </p:nvPr>
        </p:nvSpPr>
        <p:spPr/>
        <p:txBody>
          <a:bodyPr/>
          <a:lstStyle/>
          <a:p>
            <a:endParaRPr lang="ar-JO" dirty="0"/>
          </a:p>
        </p:txBody>
      </p:sp>
      <p:sp>
        <p:nvSpPr>
          <p:cNvPr id="6" name="عنصر نائب لرقم الشريحة 5"/>
          <p:cNvSpPr>
            <a:spLocks noGrp="1"/>
          </p:cNvSpPr>
          <p:nvPr>
            <p:ph type="sldNum" sz="quarter" idx="12"/>
          </p:nvPr>
        </p:nvSpPr>
        <p:spPr/>
        <p:txBody>
          <a:bodyPr/>
          <a:lstStyle/>
          <a:p>
            <a:fld id="{41489957-8AA6-48EC-AEE3-6932EAF4A7A0}" type="slidenum">
              <a:rPr lang="ar-JO" smtClean="0"/>
              <a:pPr/>
              <a:t>‹#›</a:t>
            </a:fld>
            <a:endParaRPr lang="ar-JO" dirty="0"/>
          </a:p>
        </p:txBody>
      </p:sp>
    </p:spTree>
  </p:cSld>
  <p:clrMapOvr>
    <a:masterClrMapping/>
  </p:clrMapOvr>
  <p:transition>
    <p:cover dir="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عنوان ومحتوى">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kumimoji="0" lang="ar-SA" smtClean="0"/>
              <a:t>انقر لتحرير نمط العنوان الرئيسي</a:t>
            </a:r>
            <a:endParaRPr kumimoji="0" lang="en-US"/>
          </a:p>
        </p:txBody>
      </p:sp>
      <p:sp>
        <p:nvSpPr>
          <p:cNvPr id="8" name="عنصر نائب للمحتوى 7"/>
          <p:cNvSpPr>
            <a:spLocks noGrp="1"/>
          </p:cNvSpPr>
          <p:nvPr>
            <p:ph sz="quarter" idx="1"/>
          </p:nvPr>
        </p:nvSpPr>
        <p:spPr>
          <a:xfrm>
            <a:off x="457200" y="1600200"/>
            <a:ext cx="7467600" cy="4873752"/>
          </a:xfrm>
        </p:spPr>
        <p:txBody>
          <a:bodyPr/>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7" name="عنصر نائب للتاريخ 6"/>
          <p:cNvSpPr>
            <a:spLocks noGrp="1"/>
          </p:cNvSpPr>
          <p:nvPr>
            <p:ph type="dt" sz="half" idx="14"/>
          </p:nvPr>
        </p:nvSpPr>
        <p:spPr/>
        <p:txBody>
          <a:bodyPr rtlCol="0"/>
          <a:lstStyle/>
          <a:p>
            <a:fld id="{6CDF4295-1A3D-45B9-A9AC-329EBC7C2790}" type="datetimeFigureOut">
              <a:rPr lang="ar-JO" smtClean="0"/>
              <a:pPr/>
              <a:t>01/07/1433</a:t>
            </a:fld>
            <a:endParaRPr lang="ar-JO" dirty="0"/>
          </a:p>
        </p:txBody>
      </p:sp>
      <p:sp>
        <p:nvSpPr>
          <p:cNvPr id="9" name="عنصر نائب لرقم الشريحة 8"/>
          <p:cNvSpPr>
            <a:spLocks noGrp="1"/>
          </p:cNvSpPr>
          <p:nvPr>
            <p:ph type="sldNum" sz="quarter" idx="15"/>
          </p:nvPr>
        </p:nvSpPr>
        <p:spPr/>
        <p:txBody>
          <a:bodyPr rtlCol="0"/>
          <a:lstStyle/>
          <a:p>
            <a:fld id="{41489957-8AA6-48EC-AEE3-6932EAF4A7A0}" type="slidenum">
              <a:rPr lang="ar-JO" smtClean="0"/>
              <a:pPr/>
              <a:t>‹#›</a:t>
            </a:fld>
            <a:endParaRPr lang="ar-JO" dirty="0"/>
          </a:p>
        </p:txBody>
      </p:sp>
      <p:sp>
        <p:nvSpPr>
          <p:cNvPr id="10" name="عنصر نائب للتذييل 9"/>
          <p:cNvSpPr>
            <a:spLocks noGrp="1"/>
          </p:cNvSpPr>
          <p:nvPr>
            <p:ph type="ftr" sz="quarter" idx="16"/>
          </p:nvPr>
        </p:nvSpPr>
        <p:spPr/>
        <p:txBody>
          <a:bodyPr rtlCol="0"/>
          <a:lstStyle/>
          <a:p>
            <a:endParaRPr lang="ar-JO" dirty="0"/>
          </a:p>
        </p:txBody>
      </p:sp>
    </p:spTree>
  </p:cSld>
  <p:clrMapOvr>
    <a:masterClrMapping/>
  </p:clrMapOvr>
  <p:transition>
    <p:cover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عنوان المقطع">
    <p:bg>
      <p:bgRef idx="1001">
        <a:schemeClr val="bg2"/>
      </p:bgRef>
    </p:bg>
    <p:spTree>
      <p:nvGrpSpPr>
        <p:cNvPr id="1" name=""/>
        <p:cNvGrpSpPr/>
        <p:nvPr/>
      </p:nvGrpSpPr>
      <p:grpSpPr>
        <a:xfrm>
          <a:off x="0" y="0"/>
          <a:ext cx="0" cy="0"/>
          <a:chOff x="0" y="0"/>
          <a:chExt cx="0" cy="0"/>
        </a:xfrm>
      </p:grpSpPr>
      <p:sp>
        <p:nvSpPr>
          <p:cNvPr id="2" name="عنوان 1"/>
          <p:cNvSpPr>
            <a:spLocks noGrp="1"/>
          </p:cNvSpPr>
          <p:nvPr>
            <p:ph type="title"/>
          </p:nvPr>
        </p:nvSpPr>
        <p:spPr>
          <a:xfrm>
            <a:off x="2286000" y="2895600"/>
            <a:ext cx="6172200" cy="2053590"/>
          </a:xfrm>
        </p:spPr>
        <p:txBody>
          <a:bodyPr/>
          <a:lstStyle>
            <a:lvl1pPr algn="l">
              <a:buNone/>
              <a:defRPr sz="3000" b="1" cap="small" baseline="0"/>
            </a:lvl1pPr>
          </a:lstStyle>
          <a:p>
            <a:r>
              <a:rPr kumimoji="0" lang="ar-SA" smtClean="0"/>
              <a:t>انقر لتحرير نمط العنوان الرئيسي</a:t>
            </a:r>
            <a:endParaRPr kumimoji="0" lang="en-US"/>
          </a:p>
        </p:txBody>
      </p:sp>
      <p:sp>
        <p:nvSpPr>
          <p:cNvPr id="3" name="عنصر نائب للنص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ar-SA" smtClean="0"/>
              <a:t>انقر لتحرير أنماط النص الرئيسي</a:t>
            </a:r>
          </a:p>
        </p:txBody>
      </p:sp>
      <p:sp>
        <p:nvSpPr>
          <p:cNvPr id="4" name="عنصر نائب للتاريخ 3"/>
          <p:cNvSpPr>
            <a:spLocks noGrp="1"/>
          </p:cNvSpPr>
          <p:nvPr>
            <p:ph type="dt" sz="half" idx="10"/>
          </p:nvPr>
        </p:nvSpPr>
        <p:spPr bwMode="auto">
          <a:xfrm rot="5400000">
            <a:off x="7763256" y="1170432"/>
            <a:ext cx="2286000" cy="381000"/>
          </a:xfrm>
        </p:spPr>
        <p:txBody>
          <a:bodyPr/>
          <a:lstStyle/>
          <a:p>
            <a:fld id="{6CDF4295-1A3D-45B9-A9AC-329EBC7C2790}" type="datetimeFigureOut">
              <a:rPr lang="ar-JO" smtClean="0"/>
              <a:pPr/>
              <a:t>01/07/1433</a:t>
            </a:fld>
            <a:endParaRPr lang="ar-JO" dirty="0"/>
          </a:p>
        </p:txBody>
      </p:sp>
      <p:sp>
        <p:nvSpPr>
          <p:cNvPr id="5" name="عنصر نائب للتذييل 4"/>
          <p:cNvSpPr>
            <a:spLocks noGrp="1"/>
          </p:cNvSpPr>
          <p:nvPr>
            <p:ph type="ftr" sz="quarter" idx="11"/>
          </p:nvPr>
        </p:nvSpPr>
        <p:spPr bwMode="auto">
          <a:xfrm rot="5400000">
            <a:off x="7077456" y="4178808"/>
            <a:ext cx="3657600" cy="384048"/>
          </a:xfrm>
        </p:spPr>
        <p:txBody>
          <a:bodyPr/>
          <a:lstStyle/>
          <a:p>
            <a:endParaRPr lang="ar-JO" dirty="0"/>
          </a:p>
        </p:txBody>
      </p:sp>
      <p:sp>
        <p:nvSpPr>
          <p:cNvPr id="9" name="مستطيل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مستطيل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مستطيل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مستطيل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رابط مستقيم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4" name="رابط مستقيم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5" name="رابط مستقيم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6" name="رابط مستقيم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رابط مستقيم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8" name="مستطيل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شكل بيضاوي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شكل بيضاوي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شكل بيضاوي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شكل بيضاوي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شكل بيضاوي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رابط مستقيم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6" name="عنصر نائب لرقم الشريحة 5"/>
          <p:cNvSpPr>
            <a:spLocks noGrp="1"/>
          </p:cNvSpPr>
          <p:nvPr>
            <p:ph type="sldNum" sz="quarter" idx="12"/>
          </p:nvPr>
        </p:nvSpPr>
        <p:spPr bwMode="auto">
          <a:xfrm>
            <a:off x="1340616" y="4928702"/>
            <a:ext cx="609600" cy="517524"/>
          </a:xfrm>
        </p:spPr>
        <p:txBody>
          <a:bodyPr/>
          <a:lstStyle/>
          <a:p>
            <a:fld id="{41489957-8AA6-48EC-AEE3-6932EAF4A7A0}" type="slidenum">
              <a:rPr lang="ar-JO" smtClean="0"/>
              <a:pPr/>
              <a:t>‹#›</a:t>
            </a:fld>
            <a:endParaRPr lang="ar-JO" dirty="0"/>
          </a:p>
        </p:txBody>
      </p:sp>
    </p:spTree>
  </p:cSld>
  <p:clrMapOvr>
    <a:overrideClrMapping bg1="dk1" tx1="lt1" bg2="dk2" tx2="lt2" accent1="accent1" accent2="accent2" accent3="accent3" accent4="accent4" accent5="accent5" accent6="accent6" hlink="hlink" folHlink="folHlink"/>
  </p:clrMapOvr>
  <p:transition>
    <p:cover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محتويين">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kumimoji="0" lang="ar-SA" smtClean="0"/>
              <a:t>انقر لتحرير نمط العنوان الرئيسي</a:t>
            </a:r>
            <a:endParaRPr kumimoji="0" lang="en-US"/>
          </a:p>
        </p:txBody>
      </p:sp>
      <p:sp>
        <p:nvSpPr>
          <p:cNvPr id="5" name="عنصر نائب للتاريخ 4"/>
          <p:cNvSpPr>
            <a:spLocks noGrp="1"/>
          </p:cNvSpPr>
          <p:nvPr>
            <p:ph type="dt" sz="half" idx="10"/>
          </p:nvPr>
        </p:nvSpPr>
        <p:spPr/>
        <p:txBody>
          <a:bodyPr/>
          <a:lstStyle/>
          <a:p>
            <a:fld id="{6CDF4295-1A3D-45B9-A9AC-329EBC7C2790}" type="datetimeFigureOut">
              <a:rPr lang="ar-JO" smtClean="0"/>
              <a:pPr/>
              <a:t>01/07/1433</a:t>
            </a:fld>
            <a:endParaRPr lang="ar-JO" dirty="0"/>
          </a:p>
        </p:txBody>
      </p:sp>
      <p:sp>
        <p:nvSpPr>
          <p:cNvPr id="6" name="عنصر نائب للتذييل 5"/>
          <p:cNvSpPr>
            <a:spLocks noGrp="1"/>
          </p:cNvSpPr>
          <p:nvPr>
            <p:ph type="ftr" sz="quarter" idx="11"/>
          </p:nvPr>
        </p:nvSpPr>
        <p:spPr/>
        <p:txBody>
          <a:bodyPr/>
          <a:lstStyle/>
          <a:p>
            <a:endParaRPr lang="ar-JO" dirty="0"/>
          </a:p>
        </p:txBody>
      </p:sp>
      <p:sp>
        <p:nvSpPr>
          <p:cNvPr id="7" name="عنصر نائب لرقم الشريحة 6"/>
          <p:cNvSpPr>
            <a:spLocks noGrp="1"/>
          </p:cNvSpPr>
          <p:nvPr>
            <p:ph type="sldNum" sz="quarter" idx="12"/>
          </p:nvPr>
        </p:nvSpPr>
        <p:spPr/>
        <p:txBody>
          <a:bodyPr/>
          <a:lstStyle/>
          <a:p>
            <a:fld id="{41489957-8AA6-48EC-AEE3-6932EAF4A7A0}" type="slidenum">
              <a:rPr lang="ar-JO" smtClean="0"/>
              <a:pPr/>
              <a:t>‹#›</a:t>
            </a:fld>
            <a:endParaRPr lang="ar-JO" dirty="0"/>
          </a:p>
        </p:txBody>
      </p:sp>
      <p:sp>
        <p:nvSpPr>
          <p:cNvPr id="9" name="عنصر نائب للمحتوى 8"/>
          <p:cNvSpPr>
            <a:spLocks noGrp="1"/>
          </p:cNvSpPr>
          <p:nvPr>
            <p:ph sz="quarter" idx="1"/>
          </p:nvPr>
        </p:nvSpPr>
        <p:spPr>
          <a:xfrm>
            <a:off x="457200" y="1600200"/>
            <a:ext cx="3657600" cy="4572000"/>
          </a:xfrm>
        </p:spPr>
        <p:txBody>
          <a:bodyPr/>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11" name="عنصر نائب للمحتوى 10"/>
          <p:cNvSpPr>
            <a:spLocks noGrp="1"/>
          </p:cNvSpPr>
          <p:nvPr>
            <p:ph sz="quarter" idx="2"/>
          </p:nvPr>
        </p:nvSpPr>
        <p:spPr>
          <a:xfrm>
            <a:off x="4270248" y="1600200"/>
            <a:ext cx="3657600" cy="4572000"/>
          </a:xfrm>
        </p:spPr>
        <p:txBody>
          <a:bodyPr/>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Tree>
  </p:cSld>
  <p:clrMapOvr>
    <a:masterClrMapping/>
  </p:clrMapOvr>
  <p:transition>
    <p:cover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مقارنة">
    <p:spTree>
      <p:nvGrpSpPr>
        <p:cNvPr id="1" name=""/>
        <p:cNvGrpSpPr/>
        <p:nvPr/>
      </p:nvGrpSpPr>
      <p:grpSpPr>
        <a:xfrm>
          <a:off x="0" y="0"/>
          <a:ext cx="0" cy="0"/>
          <a:chOff x="0" y="0"/>
          <a:chExt cx="0" cy="0"/>
        </a:xfrm>
      </p:grpSpPr>
      <p:sp>
        <p:nvSpPr>
          <p:cNvPr id="2" name="عنوان 1"/>
          <p:cNvSpPr>
            <a:spLocks noGrp="1"/>
          </p:cNvSpPr>
          <p:nvPr>
            <p:ph type="title"/>
          </p:nvPr>
        </p:nvSpPr>
        <p:spPr>
          <a:xfrm>
            <a:off x="457200" y="273050"/>
            <a:ext cx="7543800" cy="1143000"/>
          </a:xfrm>
        </p:spPr>
        <p:txBody>
          <a:bodyPr anchor="b"/>
          <a:lstStyle>
            <a:lvl1pPr>
              <a:defRPr/>
            </a:lvl1pPr>
          </a:lstStyle>
          <a:p>
            <a:r>
              <a:rPr kumimoji="0" lang="ar-SA" smtClean="0"/>
              <a:t>انقر لتحرير نمط العنوان الرئيسي</a:t>
            </a:r>
            <a:endParaRPr kumimoji="0" lang="en-US"/>
          </a:p>
        </p:txBody>
      </p:sp>
      <p:sp>
        <p:nvSpPr>
          <p:cNvPr id="7" name="عنصر نائب للتاريخ 6"/>
          <p:cNvSpPr>
            <a:spLocks noGrp="1"/>
          </p:cNvSpPr>
          <p:nvPr>
            <p:ph type="dt" sz="half" idx="10"/>
          </p:nvPr>
        </p:nvSpPr>
        <p:spPr/>
        <p:txBody>
          <a:bodyPr/>
          <a:lstStyle/>
          <a:p>
            <a:fld id="{6CDF4295-1A3D-45B9-A9AC-329EBC7C2790}" type="datetimeFigureOut">
              <a:rPr lang="ar-JO" smtClean="0"/>
              <a:pPr/>
              <a:t>01/07/1433</a:t>
            </a:fld>
            <a:endParaRPr lang="ar-JO" dirty="0"/>
          </a:p>
        </p:txBody>
      </p:sp>
      <p:sp>
        <p:nvSpPr>
          <p:cNvPr id="8" name="عنصر نائب للتذييل 7"/>
          <p:cNvSpPr>
            <a:spLocks noGrp="1"/>
          </p:cNvSpPr>
          <p:nvPr>
            <p:ph type="ftr" sz="quarter" idx="11"/>
          </p:nvPr>
        </p:nvSpPr>
        <p:spPr/>
        <p:txBody>
          <a:bodyPr/>
          <a:lstStyle/>
          <a:p>
            <a:endParaRPr lang="ar-JO" dirty="0"/>
          </a:p>
        </p:txBody>
      </p:sp>
      <p:sp>
        <p:nvSpPr>
          <p:cNvPr id="9" name="عنصر نائب لرقم الشريحة 8"/>
          <p:cNvSpPr>
            <a:spLocks noGrp="1"/>
          </p:cNvSpPr>
          <p:nvPr>
            <p:ph type="sldNum" sz="quarter" idx="12"/>
          </p:nvPr>
        </p:nvSpPr>
        <p:spPr/>
        <p:txBody>
          <a:bodyPr/>
          <a:lstStyle/>
          <a:p>
            <a:fld id="{41489957-8AA6-48EC-AEE3-6932EAF4A7A0}" type="slidenum">
              <a:rPr lang="ar-JO" smtClean="0"/>
              <a:pPr/>
              <a:t>‹#›</a:t>
            </a:fld>
            <a:endParaRPr lang="ar-JO" dirty="0"/>
          </a:p>
        </p:txBody>
      </p:sp>
      <p:sp>
        <p:nvSpPr>
          <p:cNvPr id="11" name="عنصر نائب للمحتوى 10"/>
          <p:cNvSpPr>
            <a:spLocks noGrp="1"/>
          </p:cNvSpPr>
          <p:nvPr>
            <p:ph sz="quarter" idx="2"/>
          </p:nvPr>
        </p:nvSpPr>
        <p:spPr>
          <a:xfrm>
            <a:off x="457200" y="2362200"/>
            <a:ext cx="3657600" cy="3886200"/>
          </a:xfrm>
        </p:spPr>
        <p:txBody>
          <a:bodyPr/>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13" name="عنصر نائب للمحتوى 12"/>
          <p:cNvSpPr>
            <a:spLocks noGrp="1"/>
          </p:cNvSpPr>
          <p:nvPr>
            <p:ph sz="quarter" idx="4"/>
          </p:nvPr>
        </p:nvSpPr>
        <p:spPr>
          <a:xfrm>
            <a:off x="4371975" y="2362200"/>
            <a:ext cx="3657600" cy="3886200"/>
          </a:xfrm>
        </p:spPr>
        <p:txBody>
          <a:bodyPr/>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12" name="عنصر نائب للنص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ar-SA" smtClean="0"/>
              <a:t>انقر لتحرير أنماط النص الرئيسي</a:t>
            </a:r>
          </a:p>
        </p:txBody>
      </p:sp>
      <p:sp>
        <p:nvSpPr>
          <p:cNvPr id="14" name="عنصر نائب للنص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ar-SA" smtClean="0"/>
              <a:t>انقر لتحرير أنماط النص الرئيسي</a:t>
            </a:r>
          </a:p>
        </p:txBody>
      </p:sp>
    </p:spTree>
  </p:cSld>
  <p:clrMapOvr>
    <a:masterClrMapping/>
  </p:clrMapOvr>
  <p:transition>
    <p:cover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عنوان فقط">
    <p:spTree>
      <p:nvGrpSpPr>
        <p:cNvPr id="1" name=""/>
        <p:cNvGrpSpPr/>
        <p:nvPr/>
      </p:nvGrpSpPr>
      <p:grpSpPr>
        <a:xfrm>
          <a:off x="0" y="0"/>
          <a:ext cx="0" cy="0"/>
          <a:chOff x="0" y="0"/>
          <a:chExt cx="0" cy="0"/>
        </a:xfrm>
      </p:grpSpPr>
      <p:sp>
        <p:nvSpPr>
          <p:cNvPr id="2" name="عنوان 1"/>
          <p:cNvSpPr>
            <a:spLocks noGrp="1"/>
          </p:cNvSpPr>
          <p:nvPr>
            <p:ph type="title"/>
          </p:nvPr>
        </p:nvSpPr>
        <p:spPr/>
        <p:txBody>
          <a:bodyPr/>
          <a:lstStyle/>
          <a:p>
            <a:r>
              <a:rPr kumimoji="0" lang="ar-SA" smtClean="0"/>
              <a:t>انقر لتحرير نمط العنوان الرئيسي</a:t>
            </a:r>
            <a:endParaRPr kumimoji="0" lang="en-US"/>
          </a:p>
        </p:txBody>
      </p:sp>
      <p:sp>
        <p:nvSpPr>
          <p:cNvPr id="6" name="عنصر نائب للتاريخ 5"/>
          <p:cNvSpPr>
            <a:spLocks noGrp="1"/>
          </p:cNvSpPr>
          <p:nvPr>
            <p:ph type="dt" sz="half" idx="10"/>
          </p:nvPr>
        </p:nvSpPr>
        <p:spPr/>
        <p:txBody>
          <a:bodyPr rtlCol="0"/>
          <a:lstStyle/>
          <a:p>
            <a:fld id="{6CDF4295-1A3D-45B9-A9AC-329EBC7C2790}" type="datetimeFigureOut">
              <a:rPr lang="ar-JO" smtClean="0"/>
              <a:pPr/>
              <a:t>01/07/1433</a:t>
            </a:fld>
            <a:endParaRPr lang="ar-JO" dirty="0"/>
          </a:p>
        </p:txBody>
      </p:sp>
      <p:sp>
        <p:nvSpPr>
          <p:cNvPr id="7" name="عنصر نائب لرقم الشريحة 6"/>
          <p:cNvSpPr>
            <a:spLocks noGrp="1"/>
          </p:cNvSpPr>
          <p:nvPr>
            <p:ph type="sldNum" sz="quarter" idx="11"/>
          </p:nvPr>
        </p:nvSpPr>
        <p:spPr/>
        <p:txBody>
          <a:bodyPr rtlCol="0"/>
          <a:lstStyle/>
          <a:p>
            <a:fld id="{41489957-8AA6-48EC-AEE3-6932EAF4A7A0}" type="slidenum">
              <a:rPr lang="ar-JO" smtClean="0"/>
              <a:pPr/>
              <a:t>‹#›</a:t>
            </a:fld>
            <a:endParaRPr lang="ar-JO" dirty="0"/>
          </a:p>
        </p:txBody>
      </p:sp>
      <p:sp>
        <p:nvSpPr>
          <p:cNvPr id="8" name="عنصر نائب للتذييل 7"/>
          <p:cNvSpPr>
            <a:spLocks noGrp="1"/>
          </p:cNvSpPr>
          <p:nvPr>
            <p:ph type="ftr" sz="quarter" idx="12"/>
          </p:nvPr>
        </p:nvSpPr>
        <p:spPr/>
        <p:txBody>
          <a:bodyPr rtlCol="0"/>
          <a:lstStyle/>
          <a:p>
            <a:endParaRPr lang="ar-JO" dirty="0"/>
          </a:p>
        </p:txBody>
      </p:sp>
    </p:spTree>
  </p:cSld>
  <p:clrMapOvr>
    <a:masterClrMapping/>
  </p:clrMapOvr>
  <p:transition>
    <p:cover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فارغ">
    <p:spTree>
      <p:nvGrpSpPr>
        <p:cNvPr id="1" name=""/>
        <p:cNvGrpSpPr/>
        <p:nvPr/>
      </p:nvGrpSpPr>
      <p:grpSpPr>
        <a:xfrm>
          <a:off x="0" y="0"/>
          <a:ext cx="0" cy="0"/>
          <a:chOff x="0" y="0"/>
          <a:chExt cx="0" cy="0"/>
        </a:xfrm>
      </p:grpSpPr>
      <p:sp>
        <p:nvSpPr>
          <p:cNvPr id="2" name="عنصر نائب للتاريخ 1"/>
          <p:cNvSpPr>
            <a:spLocks noGrp="1"/>
          </p:cNvSpPr>
          <p:nvPr>
            <p:ph type="dt" sz="half" idx="10"/>
          </p:nvPr>
        </p:nvSpPr>
        <p:spPr/>
        <p:txBody>
          <a:bodyPr/>
          <a:lstStyle/>
          <a:p>
            <a:fld id="{6CDF4295-1A3D-45B9-A9AC-329EBC7C2790}" type="datetimeFigureOut">
              <a:rPr lang="ar-JO" smtClean="0"/>
              <a:pPr/>
              <a:t>01/07/1433</a:t>
            </a:fld>
            <a:endParaRPr lang="ar-JO" dirty="0"/>
          </a:p>
        </p:txBody>
      </p:sp>
      <p:sp>
        <p:nvSpPr>
          <p:cNvPr id="3" name="عنصر نائب للتذييل 2"/>
          <p:cNvSpPr>
            <a:spLocks noGrp="1"/>
          </p:cNvSpPr>
          <p:nvPr>
            <p:ph type="ftr" sz="quarter" idx="11"/>
          </p:nvPr>
        </p:nvSpPr>
        <p:spPr/>
        <p:txBody>
          <a:bodyPr/>
          <a:lstStyle/>
          <a:p>
            <a:endParaRPr lang="ar-JO" dirty="0"/>
          </a:p>
        </p:txBody>
      </p:sp>
      <p:sp>
        <p:nvSpPr>
          <p:cNvPr id="4" name="عنصر نائب لرقم الشريحة 3"/>
          <p:cNvSpPr>
            <a:spLocks noGrp="1"/>
          </p:cNvSpPr>
          <p:nvPr>
            <p:ph type="sldNum" sz="quarter" idx="12"/>
          </p:nvPr>
        </p:nvSpPr>
        <p:spPr/>
        <p:txBody>
          <a:bodyPr/>
          <a:lstStyle/>
          <a:p>
            <a:fld id="{41489957-8AA6-48EC-AEE3-6932EAF4A7A0}" type="slidenum">
              <a:rPr lang="ar-JO" smtClean="0"/>
              <a:pPr/>
              <a:t>‹#›</a:t>
            </a:fld>
            <a:endParaRPr lang="ar-JO" dirty="0"/>
          </a:p>
        </p:txBody>
      </p:sp>
    </p:spTree>
  </p:cSld>
  <p:clrMapOvr>
    <a:masterClrMapping/>
  </p:clrMapOvr>
  <p:transition>
    <p:cover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محتوى ذو تسمية توضيحية">
    <p:bg>
      <p:bgRef idx="1001">
        <a:schemeClr val="bg1"/>
      </p:bgRef>
    </p:bg>
    <p:spTree>
      <p:nvGrpSpPr>
        <p:cNvPr id="1" name=""/>
        <p:cNvGrpSpPr/>
        <p:nvPr/>
      </p:nvGrpSpPr>
      <p:grpSpPr>
        <a:xfrm>
          <a:off x="0" y="0"/>
          <a:ext cx="0" cy="0"/>
          <a:chOff x="0" y="0"/>
          <a:chExt cx="0" cy="0"/>
        </a:xfrm>
      </p:grpSpPr>
      <p:sp>
        <p:nvSpPr>
          <p:cNvPr id="10" name="رابط مستقيم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عنوان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ar-SA" smtClean="0"/>
              <a:t>انقر لتحرير نمط العنوان الرئيسي</a:t>
            </a:r>
            <a:endParaRPr kumimoji="0" lang="en-US"/>
          </a:p>
        </p:txBody>
      </p:sp>
      <p:sp>
        <p:nvSpPr>
          <p:cNvPr id="3" name="عنصر نائب للنص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ar-SA" smtClean="0"/>
              <a:t>انقر لتحرير أنماط النص الرئيسي</a:t>
            </a:r>
          </a:p>
        </p:txBody>
      </p:sp>
      <p:sp>
        <p:nvSpPr>
          <p:cNvPr id="8" name="رابط مستقيم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رابط مستقيم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رابط مستقيم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مستطيل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3" name="رابط مستقيم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4" name="شكل بيضاوي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عنصر نائب للمحتوى 17"/>
          <p:cNvSpPr>
            <a:spLocks noGrp="1"/>
          </p:cNvSpPr>
          <p:nvPr>
            <p:ph sz="quarter" idx="1"/>
          </p:nvPr>
        </p:nvSpPr>
        <p:spPr>
          <a:xfrm>
            <a:off x="304800" y="274320"/>
            <a:ext cx="5638800" cy="6327648"/>
          </a:xfrm>
        </p:spPr>
        <p:txBody>
          <a:bodyPr/>
          <a:lstStyle/>
          <a:p>
            <a:pPr lvl="0" eaLnBrk="1" latinLnBrk="0" hangingPunct="1"/>
            <a:r>
              <a:rPr lang="ar-SA" smtClean="0"/>
              <a:t>انقر لتحرير أنماط النص الرئيسي</a:t>
            </a:r>
          </a:p>
          <a:p>
            <a:pPr lvl="1" eaLnBrk="1" latinLnBrk="0" hangingPunct="1"/>
            <a:r>
              <a:rPr lang="ar-SA" smtClean="0"/>
              <a:t>المستوى الثاني</a:t>
            </a:r>
          </a:p>
          <a:p>
            <a:pPr lvl="2" eaLnBrk="1" latinLnBrk="0" hangingPunct="1"/>
            <a:r>
              <a:rPr lang="ar-SA" smtClean="0"/>
              <a:t>المستوى الثالث</a:t>
            </a:r>
          </a:p>
          <a:p>
            <a:pPr lvl="3" eaLnBrk="1" latinLnBrk="0" hangingPunct="1"/>
            <a:r>
              <a:rPr lang="ar-SA" smtClean="0"/>
              <a:t>المستوى الرابع</a:t>
            </a:r>
          </a:p>
          <a:p>
            <a:pPr lvl="4" eaLnBrk="1" latinLnBrk="0" hangingPunct="1"/>
            <a:r>
              <a:rPr lang="ar-SA" smtClean="0"/>
              <a:t>المستوى الخامس</a:t>
            </a:r>
            <a:endParaRPr kumimoji="0" lang="en-US"/>
          </a:p>
        </p:txBody>
      </p:sp>
      <p:sp>
        <p:nvSpPr>
          <p:cNvPr id="21" name="عنصر نائب للتاريخ 20"/>
          <p:cNvSpPr>
            <a:spLocks noGrp="1"/>
          </p:cNvSpPr>
          <p:nvPr>
            <p:ph type="dt" sz="half" idx="14"/>
          </p:nvPr>
        </p:nvSpPr>
        <p:spPr/>
        <p:txBody>
          <a:bodyPr rtlCol="0"/>
          <a:lstStyle/>
          <a:p>
            <a:fld id="{6CDF4295-1A3D-45B9-A9AC-329EBC7C2790}" type="datetimeFigureOut">
              <a:rPr lang="ar-JO" smtClean="0"/>
              <a:pPr/>
              <a:t>01/07/1433</a:t>
            </a:fld>
            <a:endParaRPr lang="ar-JO" dirty="0"/>
          </a:p>
        </p:txBody>
      </p:sp>
      <p:sp>
        <p:nvSpPr>
          <p:cNvPr id="22" name="عنصر نائب لرقم الشريحة 21"/>
          <p:cNvSpPr>
            <a:spLocks noGrp="1"/>
          </p:cNvSpPr>
          <p:nvPr>
            <p:ph type="sldNum" sz="quarter" idx="15"/>
          </p:nvPr>
        </p:nvSpPr>
        <p:spPr/>
        <p:txBody>
          <a:bodyPr rtlCol="0"/>
          <a:lstStyle/>
          <a:p>
            <a:fld id="{41489957-8AA6-48EC-AEE3-6932EAF4A7A0}" type="slidenum">
              <a:rPr lang="ar-JO" smtClean="0"/>
              <a:pPr/>
              <a:t>‹#›</a:t>
            </a:fld>
            <a:endParaRPr lang="ar-JO" dirty="0"/>
          </a:p>
        </p:txBody>
      </p:sp>
      <p:sp>
        <p:nvSpPr>
          <p:cNvPr id="23" name="عنصر نائب للتذييل 22"/>
          <p:cNvSpPr>
            <a:spLocks noGrp="1"/>
          </p:cNvSpPr>
          <p:nvPr>
            <p:ph type="ftr" sz="quarter" idx="16"/>
          </p:nvPr>
        </p:nvSpPr>
        <p:spPr/>
        <p:txBody>
          <a:bodyPr rtlCol="0"/>
          <a:lstStyle/>
          <a:p>
            <a:endParaRPr lang="ar-JO" dirty="0"/>
          </a:p>
        </p:txBody>
      </p:sp>
    </p:spTree>
  </p:cSld>
  <p:clrMapOvr>
    <a:overrideClrMapping bg1="lt1" tx1="dk1" bg2="lt2" tx2="dk2" accent1="accent1" accent2="accent2" accent3="accent3" accent4="accent4" accent5="accent5" accent6="accent6" hlink="hlink" folHlink="folHlink"/>
  </p:clrMapOvr>
  <p:transition>
    <p:cover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صورة ذو تسمية توضيحية">
    <p:spTree>
      <p:nvGrpSpPr>
        <p:cNvPr id="1" name=""/>
        <p:cNvGrpSpPr/>
        <p:nvPr/>
      </p:nvGrpSpPr>
      <p:grpSpPr>
        <a:xfrm>
          <a:off x="0" y="0"/>
          <a:ext cx="0" cy="0"/>
          <a:chOff x="0" y="0"/>
          <a:chExt cx="0" cy="0"/>
        </a:xfrm>
      </p:grpSpPr>
      <p:sp>
        <p:nvSpPr>
          <p:cNvPr id="9" name="رابط مستقيم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3" name="شكل بيضاوي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عنوان 1"/>
          <p:cNvSpPr>
            <a:spLocks noGrp="1"/>
          </p:cNvSpPr>
          <p:nvPr>
            <p:ph type="title"/>
          </p:nvPr>
        </p:nvSpPr>
        <p:spPr>
          <a:xfrm rot="5400000">
            <a:off x="3350133" y="3200400"/>
            <a:ext cx="6309360" cy="457200"/>
          </a:xfrm>
        </p:spPr>
        <p:txBody>
          <a:bodyPr anchor="b"/>
          <a:lstStyle>
            <a:lvl1pPr algn="l">
              <a:buNone/>
              <a:defRPr sz="2000" b="1"/>
            </a:lvl1pPr>
          </a:lstStyle>
          <a:p>
            <a:r>
              <a:rPr kumimoji="0" lang="ar-SA" smtClean="0"/>
              <a:t>انقر لتحرير نمط العنوان الرئيسي</a:t>
            </a:r>
            <a:endParaRPr kumimoji="0" lang="en-US"/>
          </a:p>
        </p:txBody>
      </p:sp>
      <p:sp>
        <p:nvSpPr>
          <p:cNvPr id="3" name="عنصر نائب للصورة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ar-SA" dirty="0" smtClean="0"/>
              <a:t>انقر فوق الرمز لإضافة صورة</a:t>
            </a:r>
            <a:endParaRPr kumimoji="0" lang="en-US" dirty="0"/>
          </a:p>
        </p:txBody>
      </p:sp>
      <p:sp>
        <p:nvSpPr>
          <p:cNvPr id="4" name="عنصر نائب للنص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ar-SA" smtClean="0"/>
              <a:t>انقر لتحرير أنماط النص الرئيسي</a:t>
            </a:r>
          </a:p>
        </p:txBody>
      </p:sp>
      <p:sp>
        <p:nvSpPr>
          <p:cNvPr id="10" name="رابط مستقيم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مستطيل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2" name="رابط مستقيم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9" name="رابط مستقيم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رابط مستقيم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عنصر نائب للتاريخ 16"/>
          <p:cNvSpPr>
            <a:spLocks noGrp="1"/>
          </p:cNvSpPr>
          <p:nvPr>
            <p:ph type="dt" sz="half" idx="10"/>
          </p:nvPr>
        </p:nvSpPr>
        <p:spPr/>
        <p:txBody>
          <a:bodyPr rtlCol="0"/>
          <a:lstStyle/>
          <a:p>
            <a:fld id="{6CDF4295-1A3D-45B9-A9AC-329EBC7C2790}" type="datetimeFigureOut">
              <a:rPr lang="ar-JO" smtClean="0"/>
              <a:pPr/>
              <a:t>01/07/1433</a:t>
            </a:fld>
            <a:endParaRPr lang="ar-JO" dirty="0"/>
          </a:p>
        </p:txBody>
      </p:sp>
      <p:sp>
        <p:nvSpPr>
          <p:cNvPr id="18" name="عنصر نائب لرقم الشريحة 17"/>
          <p:cNvSpPr>
            <a:spLocks noGrp="1"/>
          </p:cNvSpPr>
          <p:nvPr>
            <p:ph type="sldNum" sz="quarter" idx="11"/>
          </p:nvPr>
        </p:nvSpPr>
        <p:spPr/>
        <p:txBody>
          <a:bodyPr rtlCol="0"/>
          <a:lstStyle/>
          <a:p>
            <a:fld id="{41489957-8AA6-48EC-AEE3-6932EAF4A7A0}" type="slidenum">
              <a:rPr lang="ar-JO" smtClean="0"/>
              <a:pPr/>
              <a:t>‹#›</a:t>
            </a:fld>
            <a:endParaRPr lang="ar-JO" dirty="0"/>
          </a:p>
        </p:txBody>
      </p:sp>
      <p:sp>
        <p:nvSpPr>
          <p:cNvPr id="21" name="عنصر نائب للتذييل 20"/>
          <p:cNvSpPr>
            <a:spLocks noGrp="1"/>
          </p:cNvSpPr>
          <p:nvPr>
            <p:ph type="ftr" sz="quarter" idx="12"/>
          </p:nvPr>
        </p:nvSpPr>
        <p:spPr/>
        <p:txBody>
          <a:bodyPr rtlCol="0"/>
          <a:lstStyle/>
          <a:p>
            <a:endParaRPr lang="ar-JO" dirty="0"/>
          </a:p>
        </p:txBody>
      </p:sp>
    </p:spTree>
  </p:cSld>
  <p:clrMapOvr>
    <a:masterClrMapping/>
  </p:clrMapOvr>
  <p:transition>
    <p:cover dir="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رابط مستقيم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عنصر نائب للعنوان 21"/>
          <p:cNvSpPr>
            <a:spLocks noGrp="1"/>
          </p:cNvSpPr>
          <p:nvPr>
            <p:ph type="title"/>
          </p:nvPr>
        </p:nvSpPr>
        <p:spPr>
          <a:xfrm>
            <a:off x="457200" y="274638"/>
            <a:ext cx="7467600" cy="1143000"/>
          </a:xfrm>
          <a:prstGeom prst="rect">
            <a:avLst/>
          </a:prstGeom>
        </p:spPr>
        <p:txBody>
          <a:bodyPr vert="horz" anchor="b">
            <a:normAutofit/>
          </a:bodyPr>
          <a:lstStyle/>
          <a:p>
            <a:r>
              <a:rPr kumimoji="0" lang="ar-SA" smtClean="0"/>
              <a:t>انقر لتحرير نمط العنوان الرئيسي</a:t>
            </a:r>
            <a:endParaRPr kumimoji="0" lang="en-US"/>
          </a:p>
        </p:txBody>
      </p:sp>
      <p:sp>
        <p:nvSpPr>
          <p:cNvPr id="13" name="عنصر نائب للنص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ar-SA" smtClean="0"/>
              <a:t>انقر لتحرير أنماط النص الرئيسي</a:t>
            </a:r>
          </a:p>
          <a:p>
            <a:pPr lvl="1" eaLnBrk="1" latinLnBrk="0" hangingPunct="1"/>
            <a:r>
              <a:rPr kumimoji="0" lang="ar-SA" smtClean="0"/>
              <a:t>المستوى الثاني</a:t>
            </a:r>
          </a:p>
          <a:p>
            <a:pPr lvl="2" eaLnBrk="1" latinLnBrk="0" hangingPunct="1"/>
            <a:r>
              <a:rPr kumimoji="0" lang="ar-SA" smtClean="0"/>
              <a:t>المستوى الثالث</a:t>
            </a:r>
          </a:p>
          <a:p>
            <a:pPr lvl="3" eaLnBrk="1" latinLnBrk="0" hangingPunct="1"/>
            <a:r>
              <a:rPr kumimoji="0" lang="ar-SA" smtClean="0"/>
              <a:t>المستوى الرابع</a:t>
            </a:r>
          </a:p>
          <a:p>
            <a:pPr lvl="4" eaLnBrk="1" latinLnBrk="0" hangingPunct="1"/>
            <a:r>
              <a:rPr kumimoji="0" lang="ar-SA" smtClean="0"/>
              <a:t>المستوى الخامس</a:t>
            </a:r>
            <a:endParaRPr kumimoji="0" lang="en-US"/>
          </a:p>
        </p:txBody>
      </p:sp>
      <p:sp>
        <p:nvSpPr>
          <p:cNvPr id="14" name="عنصر نائب للتاريخ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6CDF4295-1A3D-45B9-A9AC-329EBC7C2790}" type="datetimeFigureOut">
              <a:rPr lang="ar-JO" smtClean="0"/>
              <a:pPr/>
              <a:t>01/07/1433</a:t>
            </a:fld>
            <a:endParaRPr lang="ar-JO" dirty="0"/>
          </a:p>
        </p:txBody>
      </p:sp>
      <p:sp>
        <p:nvSpPr>
          <p:cNvPr id="3" name="عنصر نائب للتذييل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ar-JO" dirty="0"/>
          </a:p>
        </p:txBody>
      </p:sp>
      <p:sp>
        <p:nvSpPr>
          <p:cNvPr id="7" name="رابط مستقيم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رابط مستقيم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0" name="مستطيل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رابط مستقيم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2" name="شكل بيضاوي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عنصر نائب لرقم الشريحة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41489957-8AA6-48EC-AEE3-6932EAF4A7A0}" type="slidenum">
              <a:rPr lang="ar-JO" smtClean="0"/>
              <a:pPr/>
              <a:t>‹#›</a:t>
            </a:fld>
            <a:endParaRPr lang="ar-JO" dirty="0"/>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transition>
    <p:cover dir="r"/>
  </p:transition>
  <p:txStyles>
    <p:titleStyle>
      <a:lvl1pPr algn="l" rtl="1"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r" rtl="1" eaLnBrk="1" latinLnBrk="0" hangingPunct="1">
        <a:spcBef>
          <a:spcPts val="600"/>
        </a:spcBef>
        <a:buClr>
          <a:schemeClr val="accent1"/>
        </a:buClr>
        <a:buSzPct val="70000"/>
        <a:buFont typeface="Wingdings"/>
        <a:buChar char=""/>
        <a:defRPr kumimoji="0" sz="2400" kern="1200">
          <a:solidFill>
            <a:schemeClr val="tx1"/>
          </a:solidFill>
          <a:latin typeface="+mn-lt"/>
          <a:ea typeface="+mn-ea"/>
          <a:cs typeface="+mn-cs"/>
        </a:defRPr>
      </a:lvl1pPr>
      <a:lvl2pPr marL="640080" indent="-274320" algn="r" rtl="1" eaLnBrk="1" latinLnBrk="0" hangingPunct="1">
        <a:spcBef>
          <a:spcPct val="20000"/>
        </a:spcBef>
        <a:buClr>
          <a:schemeClr val="accent1"/>
        </a:buClr>
        <a:buSzPct val="80000"/>
        <a:buFont typeface="Wingdings 2"/>
        <a:buChar char=""/>
        <a:defRPr kumimoji="0" sz="2100" kern="1200">
          <a:solidFill>
            <a:schemeClr val="tx1"/>
          </a:solidFill>
          <a:latin typeface="+mn-lt"/>
          <a:ea typeface="+mn-ea"/>
          <a:cs typeface="+mn-cs"/>
        </a:defRPr>
      </a:lvl2pPr>
      <a:lvl3pPr marL="914400" indent="-182880" algn="r" rtl="1" eaLnBrk="1" latinLnBrk="0" hangingPunct="1">
        <a:spcBef>
          <a:spcPct val="20000"/>
        </a:spcBef>
        <a:buClr>
          <a:schemeClr val="accent1">
            <a:shade val="75000"/>
          </a:schemeClr>
        </a:buClr>
        <a:buSzPct val="60000"/>
        <a:buFont typeface="Wingdings"/>
        <a:buChar char=""/>
        <a:defRPr kumimoji="0" sz="1800" kern="1200">
          <a:solidFill>
            <a:schemeClr val="tx1"/>
          </a:solidFill>
          <a:latin typeface="+mn-lt"/>
          <a:ea typeface="+mn-ea"/>
          <a:cs typeface="+mn-cs"/>
        </a:defRPr>
      </a:lvl3pPr>
      <a:lvl4pPr marL="1188720" indent="-182880" algn="r" rtl="1" eaLnBrk="1" latinLnBrk="0" hangingPunct="1">
        <a:spcBef>
          <a:spcPct val="20000"/>
        </a:spcBef>
        <a:buClr>
          <a:schemeClr val="accent1">
            <a:tint val="60000"/>
          </a:schemeClr>
        </a:buClr>
        <a:buSzPct val="60000"/>
        <a:buFont typeface="Wingdings"/>
        <a:buChar char=""/>
        <a:defRPr kumimoji="0" sz="1800" kern="1200">
          <a:solidFill>
            <a:schemeClr val="tx1"/>
          </a:solidFill>
          <a:latin typeface="+mn-lt"/>
          <a:ea typeface="+mn-ea"/>
          <a:cs typeface="+mn-cs"/>
        </a:defRPr>
      </a:lvl4pPr>
      <a:lvl5pPr marL="1463040" indent="-182880" algn="r" rtl="1" eaLnBrk="1" latinLnBrk="0" hangingPunct="1">
        <a:spcBef>
          <a:spcPct val="20000"/>
        </a:spcBef>
        <a:buClr>
          <a:schemeClr val="accent2">
            <a:tint val="60000"/>
          </a:schemeClr>
        </a:buClr>
        <a:buSzPct val="68000"/>
        <a:buFont typeface="Wingdings 2"/>
        <a:buChar char=""/>
        <a:defRPr kumimoji="0" sz="1600" kern="1200">
          <a:solidFill>
            <a:schemeClr val="tx1"/>
          </a:solidFill>
          <a:latin typeface="+mn-lt"/>
          <a:ea typeface="+mn-ea"/>
          <a:cs typeface="+mn-cs"/>
        </a:defRPr>
      </a:lvl5pPr>
      <a:lvl6pPr marL="1737360" indent="-182880" algn="r" rtl="1"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r" rtl="1" eaLnBrk="1" latinLnBrk="0" hangingPunct="1">
        <a:spcBef>
          <a:spcPct val="20000"/>
        </a:spcBef>
        <a:buClr>
          <a:schemeClr val="accent1">
            <a:tint val="60000"/>
          </a:schemeClr>
        </a:buClr>
        <a:buSzPct val="60000"/>
        <a:buFont typeface="Wingdings"/>
        <a:buChar char=""/>
        <a:defRPr kumimoji="0" sz="1400" kern="1200" baseline="0">
          <a:solidFill>
            <a:schemeClr val="tx2"/>
          </a:solidFill>
          <a:latin typeface="+mn-lt"/>
          <a:ea typeface="+mn-ea"/>
          <a:cs typeface="+mn-cs"/>
        </a:defRPr>
      </a:lvl7pPr>
      <a:lvl8pPr marL="2286000" indent="-182880" algn="r" rtl="1"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r" rtl="1"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r" rtl="1" eaLnBrk="1" latinLnBrk="0" hangingPunct="1">
        <a:defRPr kumimoji="0" kern="1200">
          <a:solidFill>
            <a:schemeClr val="tx1"/>
          </a:solidFill>
          <a:latin typeface="+mn-lt"/>
          <a:ea typeface="+mn-ea"/>
          <a:cs typeface="+mn-cs"/>
        </a:defRPr>
      </a:lvl1pPr>
      <a:lvl2pPr marL="457200" algn="r" rtl="1" eaLnBrk="1" latinLnBrk="0" hangingPunct="1">
        <a:defRPr kumimoji="0" kern="1200">
          <a:solidFill>
            <a:schemeClr val="tx1"/>
          </a:solidFill>
          <a:latin typeface="+mn-lt"/>
          <a:ea typeface="+mn-ea"/>
          <a:cs typeface="+mn-cs"/>
        </a:defRPr>
      </a:lvl2pPr>
      <a:lvl3pPr marL="914400" algn="r" rtl="1" eaLnBrk="1" latinLnBrk="0" hangingPunct="1">
        <a:defRPr kumimoji="0" kern="1200">
          <a:solidFill>
            <a:schemeClr val="tx1"/>
          </a:solidFill>
          <a:latin typeface="+mn-lt"/>
          <a:ea typeface="+mn-ea"/>
          <a:cs typeface="+mn-cs"/>
        </a:defRPr>
      </a:lvl3pPr>
      <a:lvl4pPr marL="1371600" algn="r" rtl="1" eaLnBrk="1" latinLnBrk="0" hangingPunct="1">
        <a:defRPr kumimoji="0" kern="1200">
          <a:solidFill>
            <a:schemeClr val="tx1"/>
          </a:solidFill>
          <a:latin typeface="+mn-lt"/>
          <a:ea typeface="+mn-ea"/>
          <a:cs typeface="+mn-cs"/>
        </a:defRPr>
      </a:lvl4pPr>
      <a:lvl5pPr marL="1828800" algn="r" rtl="1" eaLnBrk="1" latinLnBrk="0" hangingPunct="1">
        <a:defRPr kumimoji="0" kern="1200">
          <a:solidFill>
            <a:schemeClr val="tx1"/>
          </a:solidFill>
          <a:latin typeface="+mn-lt"/>
          <a:ea typeface="+mn-ea"/>
          <a:cs typeface="+mn-cs"/>
        </a:defRPr>
      </a:lvl5pPr>
      <a:lvl6pPr marL="2286000" algn="r" rtl="1" eaLnBrk="1" latinLnBrk="0" hangingPunct="1">
        <a:defRPr kumimoji="0" kern="1200">
          <a:solidFill>
            <a:schemeClr val="tx1"/>
          </a:solidFill>
          <a:latin typeface="+mn-lt"/>
          <a:ea typeface="+mn-ea"/>
          <a:cs typeface="+mn-cs"/>
        </a:defRPr>
      </a:lvl6pPr>
      <a:lvl7pPr marL="2743200" algn="r" rtl="1" eaLnBrk="1" latinLnBrk="0" hangingPunct="1">
        <a:defRPr kumimoji="0" kern="1200">
          <a:solidFill>
            <a:schemeClr val="tx1"/>
          </a:solidFill>
          <a:latin typeface="+mn-lt"/>
          <a:ea typeface="+mn-ea"/>
          <a:cs typeface="+mn-cs"/>
        </a:defRPr>
      </a:lvl7pPr>
      <a:lvl8pPr marL="3200400" algn="r" rtl="1" eaLnBrk="1" latinLnBrk="0" hangingPunct="1">
        <a:defRPr kumimoji="0" kern="1200">
          <a:solidFill>
            <a:schemeClr val="tx1"/>
          </a:solidFill>
          <a:latin typeface="+mn-lt"/>
          <a:ea typeface="+mn-ea"/>
          <a:cs typeface="+mn-cs"/>
        </a:defRPr>
      </a:lvl8pPr>
      <a:lvl9pPr marL="3657600" algn="r" rtl="1"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1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7.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7.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jpeg"/></Relationships>
</file>

<file path=ppt/slides/_rels/slide2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 Id="rId5" Type="http://schemas.openxmlformats.org/officeDocument/2006/relationships/image" Target="../media/image28.jpeg"/><Relationship Id="rId4" Type="http://schemas.openxmlformats.org/officeDocument/2006/relationships/image" Target="../media/image27.jpeg"/></Relationships>
</file>

<file path=ppt/slides/_rels/slide29.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 Id="rId5" Type="http://schemas.openxmlformats.org/officeDocument/2006/relationships/image" Target="../media/image32.jpeg"/><Relationship Id="rId4" Type="http://schemas.openxmlformats.org/officeDocument/2006/relationships/image" Target="../media/image31.jpeg"/></Relationships>
</file>

<file path=ppt/slides/_rels/slide3.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image" Target="../media/image35.jpeg"/></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59.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7.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9.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صورة 4" descr="rozaaaa (1).jpg"/>
          <p:cNvPicPr>
            <a:picLocks noChangeAspect="1"/>
          </p:cNvPicPr>
          <p:nvPr/>
        </p:nvPicPr>
        <p:blipFill>
          <a:blip r:embed="rId2" cstate="print"/>
          <a:stretch>
            <a:fillRect/>
          </a:stretch>
        </p:blipFill>
        <p:spPr>
          <a:xfrm>
            <a:off x="0" y="-76200"/>
            <a:ext cx="9144000" cy="7010400"/>
          </a:xfrm>
          <a:prstGeom prst="rect">
            <a:avLst/>
          </a:prstGeom>
        </p:spPr>
      </p:pic>
    </p:spTree>
  </p:cSld>
  <p:clrMapOvr>
    <a:masterClrMapping/>
  </p:clrMapOvr>
  <p:transition>
    <p:cover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مربع نص 4"/>
          <p:cNvSpPr txBox="1"/>
          <p:nvPr/>
        </p:nvSpPr>
        <p:spPr>
          <a:xfrm>
            <a:off x="152400" y="0"/>
            <a:ext cx="8610600" cy="523220"/>
          </a:xfrm>
          <a:prstGeom prst="rect">
            <a:avLst/>
          </a:prstGeom>
          <a:noFill/>
        </p:spPr>
        <p:txBody>
          <a:bodyPr wrap="square" rtlCol="1">
            <a:spAutoFit/>
          </a:bodyPr>
          <a:lstStyle/>
          <a:p>
            <a:pPr algn="l" rtl="0"/>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The Seven Principles  steps</a:t>
            </a:r>
            <a:endParaRPr lang="ar-JO" sz="28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graphicFrame>
        <p:nvGraphicFramePr>
          <p:cNvPr id="8" name="رسم تخطيطي 7"/>
          <p:cNvGraphicFramePr/>
          <p:nvPr/>
        </p:nvGraphicFramePr>
        <p:xfrm>
          <a:off x="228600" y="685800"/>
          <a:ext cx="8305800" cy="5943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cover dir="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304800"/>
            <a:ext cx="7467600" cy="914400"/>
          </a:xfrm>
        </p:spPr>
        <p:txBody>
          <a:bodyPr>
            <a:normAutofit fontScale="90000"/>
          </a:bodyPr>
          <a:lstStyle/>
          <a:p>
            <a:pPr algn="l" rtl="0">
              <a:buClr>
                <a:schemeClr val="accent1">
                  <a:lumMod val="50000"/>
                </a:schemeClr>
              </a:buClr>
            </a:pPr>
            <a:r>
              <a:rPr lang="en-GB" sz="4000" b="1" dirty="0" smtClean="0"/>
              <a:t> </a:t>
            </a:r>
            <a:r>
              <a:rPr lang="en-GB" sz="4900" b="1" cap="all" dirty="0" smtClean="0">
                <a:ln w="0"/>
                <a:solidFill>
                  <a:schemeClr val="accent1">
                    <a:lumMod val="75000"/>
                  </a:schemeClr>
                </a:solidFill>
                <a:effectLst>
                  <a:glow rad="101600">
                    <a:schemeClr val="accent1">
                      <a:satMod val="175000"/>
                      <a:alpha val="40000"/>
                    </a:schemeClr>
                  </a:glow>
                </a:effectLst>
              </a:rPr>
              <a:t>Principles of ISO 22000</a:t>
            </a:r>
            <a:r>
              <a:rPr lang="en-US" dirty="0" smtClean="0"/>
              <a:t/>
            </a:r>
            <a:br>
              <a:rPr lang="en-US" dirty="0" smtClean="0"/>
            </a:br>
            <a:endParaRPr lang="en-US" dirty="0"/>
          </a:p>
        </p:txBody>
      </p:sp>
      <p:pic>
        <p:nvPicPr>
          <p:cNvPr id="25" name="Object 2"/>
          <p:cNvPicPr>
            <a:picLocks noChangeAspect="1" noChangeArrowheads="1"/>
          </p:cNvPicPr>
          <p:nvPr/>
        </p:nvPicPr>
        <p:blipFill>
          <a:blip r:embed="rId2" cstate="print"/>
          <a:srcRect/>
          <a:stretch>
            <a:fillRect/>
          </a:stretch>
        </p:blipFill>
        <p:spPr bwMode="auto">
          <a:xfrm>
            <a:off x="3855243" y="2181225"/>
            <a:ext cx="1562100" cy="1552575"/>
          </a:xfrm>
          <a:prstGeom prst="rect">
            <a:avLst/>
          </a:prstGeom>
          <a:ln>
            <a:solidFill>
              <a:schemeClr val="accent1">
                <a:lumMod val="20000"/>
                <a:lumOff val="80000"/>
              </a:schemeClr>
            </a:solidFill>
            <a:headEnd/>
            <a:tailEnd/>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pic>
      <p:sp>
        <p:nvSpPr>
          <p:cNvPr id="26" name="AutoShape 4"/>
          <p:cNvSpPr>
            <a:spLocks noChangeArrowheads="1"/>
          </p:cNvSpPr>
          <p:nvPr/>
        </p:nvSpPr>
        <p:spPr bwMode="auto">
          <a:xfrm>
            <a:off x="640556" y="3858815"/>
            <a:ext cx="1752600" cy="1905000"/>
          </a:xfrm>
          <a:prstGeom prst="flowChartProcess">
            <a:avLst/>
          </a:prstGeom>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r>
              <a:rPr lang="en-GB" sz="1800" b="1" dirty="0">
                <a:solidFill>
                  <a:schemeClr val="tx1"/>
                </a:solidFill>
                <a:effectLst/>
                <a:latin typeface="Arial" charset="0"/>
              </a:rPr>
              <a:t>-requirements</a:t>
            </a:r>
          </a:p>
          <a:p>
            <a:r>
              <a:rPr lang="en-GB" sz="1800" b="1" dirty="0">
                <a:solidFill>
                  <a:schemeClr val="tx1"/>
                </a:solidFill>
                <a:effectLst/>
                <a:latin typeface="Arial" charset="0"/>
              </a:rPr>
              <a:t>-materials</a:t>
            </a:r>
          </a:p>
          <a:p>
            <a:r>
              <a:rPr lang="en-GB" sz="1800" b="1" dirty="0">
                <a:solidFill>
                  <a:schemeClr val="tx1"/>
                </a:solidFill>
                <a:effectLst/>
                <a:latin typeface="Arial" charset="0"/>
              </a:rPr>
              <a:t>-processes</a:t>
            </a:r>
          </a:p>
          <a:p>
            <a:r>
              <a:rPr lang="en-GB" sz="1800" b="1" dirty="0">
                <a:solidFill>
                  <a:schemeClr val="tx1"/>
                </a:solidFill>
                <a:effectLst/>
                <a:latin typeface="Arial" charset="0"/>
              </a:rPr>
              <a:t>-products</a:t>
            </a:r>
          </a:p>
          <a:p>
            <a:r>
              <a:rPr lang="nl-NL" sz="1800" b="1" dirty="0">
                <a:solidFill>
                  <a:schemeClr val="tx1"/>
                </a:solidFill>
                <a:effectLst/>
                <a:latin typeface="Arial" charset="0"/>
              </a:rPr>
              <a:t>-PRP’s</a:t>
            </a:r>
            <a:endParaRPr lang="en-GB" sz="1800" b="1" dirty="0">
              <a:solidFill>
                <a:schemeClr val="tx1"/>
              </a:solidFill>
              <a:effectLst/>
              <a:latin typeface="Arial" charset="0"/>
            </a:endParaRPr>
          </a:p>
        </p:txBody>
      </p:sp>
      <p:sp>
        <p:nvSpPr>
          <p:cNvPr id="27" name="AutoShape 5"/>
          <p:cNvSpPr>
            <a:spLocks noChangeArrowheads="1"/>
          </p:cNvSpPr>
          <p:nvPr/>
        </p:nvSpPr>
        <p:spPr bwMode="auto">
          <a:xfrm>
            <a:off x="3931443" y="3858815"/>
            <a:ext cx="1295400" cy="1905000"/>
          </a:xfrm>
          <a:prstGeom prst="flowChartProcess">
            <a:avLst/>
          </a:prstGeom>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endParaRPr lang="en-GB" sz="1800" b="1" dirty="0">
              <a:solidFill>
                <a:schemeClr val="accent2"/>
              </a:solidFill>
              <a:effectLst/>
              <a:latin typeface="Arial" charset="0"/>
            </a:endParaRPr>
          </a:p>
          <a:p>
            <a:r>
              <a:rPr lang="en-GB" sz="1800" b="1" dirty="0">
                <a:solidFill>
                  <a:schemeClr val="tx1"/>
                </a:solidFill>
                <a:effectLst/>
                <a:latin typeface="Arial" charset="0"/>
              </a:rPr>
              <a:t>Risk</a:t>
            </a:r>
          </a:p>
          <a:p>
            <a:r>
              <a:rPr lang="en-GB" sz="1800" b="1" dirty="0">
                <a:solidFill>
                  <a:schemeClr val="tx1"/>
                </a:solidFill>
                <a:effectLst/>
                <a:latin typeface="Arial" charset="0"/>
              </a:rPr>
              <a:t>analysis</a:t>
            </a:r>
          </a:p>
        </p:txBody>
      </p:sp>
      <p:sp>
        <p:nvSpPr>
          <p:cNvPr id="28" name="AutoShape 6"/>
          <p:cNvSpPr>
            <a:spLocks noChangeArrowheads="1"/>
          </p:cNvSpPr>
          <p:nvPr/>
        </p:nvSpPr>
        <p:spPr bwMode="auto">
          <a:xfrm>
            <a:off x="5303043" y="4838303"/>
            <a:ext cx="1524000" cy="925512"/>
          </a:xfrm>
          <a:prstGeom prst="flowChartProcess">
            <a:avLst/>
          </a:prstGeom>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r>
              <a:rPr lang="nl-NL" sz="1800" b="1" dirty="0">
                <a:solidFill>
                  <a:schemeClr val="tx1"/>
                </a:solidFill>
                <a:effectLst/>
                <a:latin typeface="Arial" charset="0"/>
              </a:rPr>
              <a:t>operational</a:t>
            </a:r>
            <a:endParaRPr lang="en-GB" sz="1800" b="1" dirty="0">
              <a:solidFill>
                <a:schemeClr val="tx1"/>
              </a:solidFill>
              <a:effectLst/>
              <a:latin typeface="Arial" charset="0"/>
            </a:endParaRPr>
          </a:p>
          <a:p>
            <a:r>
              <a:rPr lang="en-GB" sz="1800" b="1" dirty="0">
                <a:solidFill>
                  <a:schemeClr val="tx1"/>
                </a:solidFill>
                <a:effectLst/>
                <a:latin typeface="Arial" charset="0"/>
              </a:rPr>
              <a:t>PRP´s</a:t>
            </a:r>
          </a:p>
        </p:txBody>
      </p:sp>
      <p:sp>
        <p:nvSpPr>
          <p:cNvPr id="29" name="AutoShape 7"/>
          <p:cNvSpPr>
            <a:spLocks noChangeArrowheads="1"/>
          </p:cNvSpPr>
          <p:nvPr/>
        </p:nvSpPr>
        <p:spPr bwMode="auto">
          <a:xfrm>
            <a:off x="6903243" y="3858815"/>
            <a:ext cx="1524000" cy="1905000"/>
          </a:xfrm>
          <a:prstGeom prst="flowChartProcess">
            <a:avLst/>
          </a:prstGeom>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r>
              <a:rPr lang="en-GB" sz="1800" b="1" dirty="0">
                <a:solidFill>
                  <a:schemeClr val="tx1"/>
                </a:solidFill>
                <a:effectLst/>
                <a:latin typeface="Arial" charset="0"/>
              </a:rPr>
              <a:t>Control </a:t>
            </a:r>
          </a:p>
          <a:p>
            <a:r>
              <a:rPr lang="en-GB" sz="1800" b="1" dirty="0">
                <a:solidFill>
                  <a:schemeClr val="tx1"/>
                </a:solidFill>
                <a:effectLst/>
                <a:latin typeface="Arial" charset="0"/>
              </a:rPr>
              <a:t>measures</a:t>
            </a:r>
          </a:p>
        </p:txBody>
      </p:sp>
      <p:sp>
        <p:nvSpPr>
          <p:cNvPr id="30" name="AutoShape 8"/>
          <p:cNvSpPr>
            <a:spLocks noChangeArrowheads="1"/>
          </p:cNvSpPr>
          <p:nvPr/>
        </p:nvSpPr>
        <p:spPr bwMode="auto">
          <a:xfrm>
            <a:off x="2483643" y="3858815"/>
            <a:ext cx="1371600" cy="1905000"/>
          </a:xfrm>
          <a:prstGeom prst="flowChartProcess">
            <a:avLst/>
          </a:prstGeom>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endParaRPr lang="en-GB" sz="1800" b="1" dirty="0">
              <a:solidFill>
                <a:schemeClr val="accent2"/>
              </a:solidFill>
              <a:effectLst/>
              <a:latin typeface="Arial" charset="0"/>
            </a:endParaRPr>
          </a:p>
          <a:p>
            <a:r>
              <a:rPr lang="en-GB" sz="1600" b="1" dirty="0">
                <a:solidFill>
                  <a:schemeClr val="tx1"/>
                </a:solidFill>
                <a:effectLst/>
                <a:latin typeface="Arial" charset="0"/>
              </a:rPr>
              <a:t>Hazard</a:t>
            </a:r>
          </a:p>
          <a:p>
            <a:r>
              <a:rPr lang="en-GB" sz="1600" b="1" dirty="0">
                <a:solidFill>
                  <a:schemeClr val="tx1"/>
                </a:solidFill>
                <a:effectLst/>
                <a:latin typeface="Arial" charset="0"/>
              </a:rPr>
              <a:t>identification</a:t>
            </a:r>
          </a:p>
        </p:txBody>
      </p:sp>
      <p:sp>
        <p:nvSpPr>
          <p:cNvPr id="31" name="AutoShape 9"/>
          <p:cNvSpPr>
            <a:spLocks noChangeArrowheads="1"/>
          </p:cNvSpPr>
          <p:nvPr/>
        </p:nvSpPr>
        <p:spPr bwMode="auto">
          <a:xfrm>
            <a:off x="5303043" y="3858815"/>
            <a:ext cx="1524000" cy="906463"/>
          </a:xfrm>
          <a:prstGeom prst="flowChartProcess">
            <a:avLst/>
          </a:prstGeom>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r>
              <a:rPr lang="en-GB" sz="1800" b="1" dirty="0">
                <a:solidFill>
                  <a:schemeClr val="tx1"/>
                </a:solidFill>
                <a:effectLst/>
                <a:latin typeface="Arial" charset="0"/>
              </a:rPr>
              <a:t>CCP´s</a:t>
            </a:r>
          </a:p>
        </p:txBody>
      </p:sp>
      <p:sp>
        <p:nvSpPr>
          <p:cNvPr id="32" name="AutoShape 10"/>
          <p:cNvSpPr>
            <a:spLocks noChangeArrowheads="1"/>
          </p:cNvSpPr>
          <p:nvPr/>
        </p:nvSpPr>
        <p:spPr bwMode="auto">
          <a:xfrm>
            <a:off x="6598443" y="2334815"/>
            <a:ext cx="1905000" cy="914400"/>
          </a:xfrm>
          <a:prstGeom prst="flowChartProcess">
            <a:avLst/>
          </a:prstGeom>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r>
              <a:rPr lang="en-GB" sz="1800" b="1" dirty="0">
                <a:solidFill>
                  <a:schemeClr val="tx1"/>
                </a:solidFill>
                <a:effectLst/>
                <a:latin typeface="Arial" charset="0"/>
              </a:rPr>
              <a:t>Validation</a:t>
            </a:r>
          </a:p>
        </p:txBody>
      </p:sp>
      <p:sp>
        <p:nvSpPr>
          <p:cNvPr id="33" name="AutoShape 11"/>
          <p:cNvSpPr>
            <a:spLocks noChangeArrowheads="1"/>
          </p:cNvSpPr>
          <p:nvPr/>
        </p:nvSpPr>
        <p:spPr bwMode="auto">
          <a:xfrm>
            <a:off x="2514600" y="1066800"/>
            <a:ext cx="1871662" cy="990600"/>
          </a:xfrm>
          <a:prstGeom prst="flowChartProcess">
            <a:avLst/>
          </a:prstGeom>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r>
              <a:rPr lang="en-GB" sz="1800" b="1" dirty="0">
                <a:solidFill>
                  <a:schemeClr val="tx1"/>
                </a:solidFill>
                <a:effectLst/>
                <a:latin typeface="Arial" charset="0"/>
              </a:rPr>
              <a:t>Verification</a:t>
            </a:r>
          </a:p>
        </p:txBody>
      </p:sp>
      <p:sp>
        <p:nvSpPr>
          <p:cNvPr id="34" name="AutoShape 12"/>
          <p:cNvSpPr>
            <a:spLocks noChangeArrowheads="1"/>
          </p:cNvSpPr>
          <p:nvPr/>
        </p:nvSpPr>
        <p:spPr bwMode="auto">
          <a:xfrm>
            <a:off x="731043" y="2334815"/>
            <a:ext cx="1600200" cy="914400"/>
          </a:xfrm>
          <a:prstGeom prst="flowChartProcess">
            <a:avLst/>
          </a:prstGeom>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r>
              <a:rPr lang="en-GB" sz="1800" b="1" dirty="0">
                <a:solidFill>
                  <a:schemeClr val="tx1"/>
                </a:solidFill>
                <a:effectLst/>
                <a:latin typeface="Arial" charset="0"/>
              </a:rPr>
              <a:t>Modify</a:t>
            </a:r>
          </a:p>
        </p:txBody>
      </p:sp>
      <p:cxnSp>
        <p:nvCxnSpPr>
          <p:cNvPr id="35" name="AutoShape 13"/>
          <p:cNvCxnSpPr>
            <a:cxnSpLocks noChangeShapeType="1"/>
          </p:cNvCxnSpPr>
          <p:nvPr/>
        </p:nvCxnSpPr>
        <p:spPr bwMode="auto">
          <a:xfrm flipV="1">
            <a:off x="7665243" y="3249215"/>
            <a:ext cx="0" cy="609600"/>
          </a:xfrm>
          <a:prstGeom prst="straightConnector1">
            <a:avLst/>
          </a:prstGeom>
          <a:ln>
            <a:headEnd/>
            <a:tailEnd type="triangle" w="lg" len="med"/>
          </a:ln>
        </p:spPr>
        <p:style>
          <a:lnRef idx="3">
            <a:schemeClr val="accent1"/>
          </a:lnRef>
          <a:fillRef idx="0">
            <a:schemeClr val="accent1"/>
          </a:fillRef>
          <a:effectRef idx="2">
            <a:schemeClr val="accent1"/>
          </a:effectRef>
          <a:fontRef idx="minor">
            <a:schemeClr val="tx1"/>
          </a:fontRef>
        </p:style>
      </p:cxnSp>
      <p:cxnSp>
        <p:nvCxnSpPr>
          <p:cNvPr id="36" name="AutoShape 14"/>
          <p:cNvCxnSpPr>
            <a:cxnSpLocks noChangeShapeType="1"/>
          </p:cNvCxnSpPr>
          <p:nvPr/>
        </p:nvCxnSpPr>
        <p:spPr bwMode="auto">
          <a:xfrm rot="5400000" flipH="1">
            <a:off x="6827043" y="1554956"/>
            <a:ext cx="746125" cy="836612"/>
          </a:xfrm>
          <a:prstGeom prst="bentConnector2">
            <a:avLst/>
          </a:prstGeom>
          <a:ln>
            <a:headEnd/>
            <a:tailEnd type="triangle" w="lg" len="med"/>
          </a:ln>
        </p:spPr>
        <p:style>
          <a:lnRef idx="3">
            <a:schemeClr val="accent1"/>
          </a:lnRef>
          <a:fillRef idx="0">
            <a:schemeClr val="accent1"/>
          </a:fillRef>
          <a:effectRef idx="2">
            <a:schemeClr val="accent1"/>
          </a:effectRef>
          <a:fontRef idx="minor">
            <a:schemeClr val="tx1"/>
          </a:fontRef>
        </p:style>
      </p:cxnSp>
      <p:cxnSp>
        <p:nvCxnSpPr>
          <p:cNvPr id="37" name="AutoShape 15"/>
          <p:cNvCxnSpPr>
            <a:cxnSpLocks noChangeShapeType="1"/>
            <a:stCxn id="33" idx="1"/>
            <a:endCxn id="34" idx="0"/>
          </p:cNvCxnSpPr>
          <p:nvPr/>
        </p:nvCxnSpPr>
        <p:spPr bwMode="auto">
          <a:xfrm rot="10800000" flipV="1">
            <a:off x="1531144" y="1562099"/>
            <a:ext cx="983457" cy="772715"/>
          </a:xfrm>
          <a:prstGeom prst="bentConnector2">
            <a:avLst/>
          </a:prstGeom>
          <a:ln>
            <a:headEnd/>
            <a:tailEnd type="triangle" w="lg" len="med"/>
          </a:ln>
        </p:spPr>
        <p:style>
          <a:lnRef idx="3">
            <a:schemeClr val="accent1"/>
          </a:lnRef>
          <a:fillRef idx="0">
            <a:schemeClr val="accent1"/>
          </a:fillRef>
          <a:effectRef idx="2">
            <a:schemeClr val="accent1"/>
          </a:effectRef>
          <a:fontRef idx="minor">
            <a:schemeClr val="tx1"/>
          </a:fontRef>
        </p:style>
      </p:cxnSp>
      <p:cxnSp>
        <p:nvCxnSpPr>
          <p:cNvPr id="38" name="AutoShape 16"/>
          <p:cNvCxnSpPr>
            <a:cxnSpLocks noChangeShapeType="1"/>
            <a:stCxn id="34" idx="2"/>
            <a:endCxn id="26" idx="0"/>
          </p:cNvCxnSpPr>
          <p:nvPr/>
        </p:nvCxnSpPr>
        <p:spPr bwMode="auto">
          <a:xfrm flipH="1">
            <a:off x="1516856" y="3249215"/>
            <a:ext cx="14287" cy="609600"/>
          </a:xfrm>
          <a:prstGeom prst="straightConnector1">
            <a:avLst/>
          </a:prstGeom>
          <a:ln>
            <a:headEnd/>
            <a:tailEnd type="triangle" w="lg" len="med"/>
          </a:ln>
        </p:spPr>
        <p:style>
          <a:lnRef idx="3">
            <a:schemeClr val="accent1"/>
          </a:lnRef>
          <a:fillRef idx="0">
            <a:schemeClr val="accent1"/>
          </a:fillRef>
          <a:effectRef idx="2">
            <a:schemeClr val="accent1"/>
          </a:effectRef>
          <a:fontRef idx="minor">
            <a:schemeClr val="tx1"/>
          </a:fontRef>
        </p:style>
      </p:cxnSp>
      <p:sp>
        <p:nvSpPr>
          <p:cNvPr id="39" name="AutoShape 17"/>
          <p:cNvSpPr>
            <a:spLocks noChangeArrowheads="1"/>
          </p:cNvSpPr>
          <p:nvPr/>
        </p:nvSpPr>
        <p:spPr bwMode="auto">
          <a:xfrm>
            <a:off x="2178843" y="4773215"/>
            <a:ext cx="381000" cy="304800"/>
          </a:xfrm>
          <a:prstGeom prst="rightArrow">
            <a:avLst>
              <a:gd name="adj1" fmla="val 50000"/>
              <a:gd name="adj2" fmla="val 31250"/>
            </a:avLst>
          </a:prstGeom>
          <a:ln>
            <a:solidFill>
              <a:schemeClr val="accent1">
                <a:lumMod val="75000"/>
              </a:schemeClr>
            </a:solidFill>
            <a:headEnd/>
            <a:tailEnd/>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pPr>
              <a:defRPr/>
            </a:pPr>
            <a:endParaRPr lang="en-US" sz="1800" dirty="0">
              <a:solidFill>
                <a:schemeClr val="accent2"/>
              </a:solidFill>
            </a:endParaRPr>
          </a:p>
        </p:txBody>
      </p:sp>
      <p:sp>
        <p:nvSpPr>
          <p:cNvPr id="40" name="AutoShape 18"/>
          <p:cNvSpPr>
            <a:spLocks noChangeArrowheads="1"/>
          </p:cNvSpPr>
          <p:nvPr/>
        </p:nvSpPr>
        <p:spPr bwMode="auto">
          <a:xfrm>
            <a:off x="3702843" y="4773215"/>
            <a:ext cx="381000" cy="304800"/>
          </a:xfrm>
          <a:prstGeom prst="rightArrow">
            <a:avLst>
              <a:gd name="adj1" fmla="val 50000"/>
              <a:gd name="adj2" fmla="val 31250"/>
            </a:avLst>
          </a:prstGeom>
          <a:ln>
            <a:solidFill>
              <a:schemeClr val="accent1">
                <a:lumMod val="75000"/>
              </a:schemeClr>
            </a:solidFill>
            <a:headEnd/>
            <a:tailEnd/>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pPr>
              <a:defRPr/>
            </a:pPr>
            <a:endParaRPr lang="en-US" sz="1800" dirty="0">
              <a:solidFill>
                <a:schemeClr val="accent2"/>
              </a:solidFill>
            </a:endParaRPr>
          </a:p>
        </p:txBody>
      </p:sp>
      <p:sp>
        <p:nvSpPr>
          <p:cNvPr id="41" name="AutoShape 19"/>
          <p:cNvSpPr>
            <a:spLocks noChangeArrowheads="1"/>
          </p:cNvSpPr>
          <p:nvPr/>
        </p:nvSpPr>
        <p:spPr bwMode="auto">
          <a:xfrm>
            <a:off x="5074443" y="4773215"/>
            <a:ext cx="381000" cy="304800"/>
          </a:xfrm>
          <a:prstGeom prst="rightArrow">
            <a:avLst>
              <a:gd name="adj1" fmla="val 50000"/>
              <a:gd name="adj2" fmla="val 31250"/>
            </a:avLst>
          </a:prstGeom>
          <a:ln>
            <a:solidFill>
              <a:schemeClr val="accent1">
                <a:lumMod val="75000"/>
              </a:schemeClr>
            </a:solidFill>
            <a:headEnd/>
            <a:tailEnd/>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pPr>
              <a:defRPr/>
            </a:pPr>
            <a:endParaRPr lang="en-US" sz="1800" dirty="0">
              <a:solidFill>
                <a:schemeClr val="accent2"/>
              </a:solidFill>
            </a:endParaRPr>
          </a:p>
        </p:txBody>
      </p:sp>
      <p:sp>
        <p:nvSpPr>
          <p:cNvPr id="42" name="AutoShape 20"/>
          <p:cNvSpPr>
            <a:spLocks noChangeArrowheads="1"/>
          </p:cNvSpPr>
          <p:nvPr/>
        </p:nvSpPr>
        <p:spPr bwMode="auto">
          <a:xfrm>
            <a:off x="6674643" y="4773215"/>
            <a:ext cx="381000" cy="304800"/>
          </a:xfrm>
          <a:prstGeom prst="rightArrow">
            <a:avLst>
              <a:gd name="adj1" fmla="val 50000"/>
              <a:gd name="adj2" fmla="val 31250"/>
            </a:avLst>
          </a:prstGeom>
          <a:ln>
            <a:solidFill>
              <a:schemeClr val="accent1">
                <a:lumMod val="75000"/>
              </a:schemeClr>
            </a:solidFill>
            <a:headEnd/>
            <a:tailEnd/>
          </a:ln>
          <a:scene3d>
            <a:camera prst="orthographicFront"/>
            <a:lightRig rig="threePt" dir="t"/>
          </a:scene3d>
          <a:sp3d>
            <a:bevelT/>
          </a:sp3d>
        </p:spPr>
        <p:style>
          <a:lnRef idx="1">
            <a:schemeClr val="accent1"/>
          </a:lnRef>
          <a:fillRef idx="3">
            <a:schemeClr val="accent1"/>
          </a:fillRef>
          <a:effectRef idx="2">
            <a:schemeClr val="accent1"/>
          </a:effectRef>
          <a:fontRef idx="minor">
            <a:schemeClr val="lt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pPr>
              <a:defRPr/>
            </a:pPr>
            <a:endParaRPr lang="en-US" sz="1800" dirty="0">
              <a:solidFill>
                <a:schemeClr val="accent2"/>
              </a:solidFill>
            </a:endParaRPr>
          </a:p>
        </p:txBody>
      </p:sp>
      <p:sp>
        <p:nvSpPr>
          <p:cNvPr id="43" name="AutoShape 21"/>
          <p:cNvSpPr>
            <a:spLocks noChangeArrowheads="1"/>
          </p:cNvSpPr>
          <p:nvPr/>
        </p:nvSpPr>
        <p:spPr bwMode="auto">
          <a:xfrm>
            <a:off x="4842668" y="1093390"/>
            <a:ext cx="1871663" cy="990600"/>
          </a:xfrm>
          <a:prstGeom prst="flowChartProcess">
            <a:avLst/>
          </a:prstGeom>
          <a:ln>
            <a:solidFill>
              <a:schemeClr val="accent1">
                <a:lumMod val="75000"/>
              </a:schemeClr>
            </a:solidFill>
            <a:headEnd/>
            <a:tailEnd/>
          </a:ln>
        </p:spPr>
        <p:style>
          <a:lnRef idx="2">
            <a:schemeClr val="accent1"/>
          </a:lnRef>
          <a:fillRef idx="1">
            <a:schemeClr val="lt1"/>
          </a:fillRef>
          <a:effectRef idx="0">
            <a:schemeClr val="accent1"/>
          </a:effectRef>
          <a:fontRef idx="minor">
            <a:schemeClr val="dk1"/>
          </a:fontRef>
        </p:style>
        <p:txBody>
          <a:bodyPr wrap="none" anchor="ctr"/>
          <a:lstStyle>
            <a:defPPr>
              <a:defRPr lang="en-GB"/>
            </a:defPPr>
            <a:lvl1pPr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1pPr>
            <a:lvl2pPr marL="4572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2pPr>
            <a:lvl3pPr marL="9144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3pPr>
            <a:lvl4pPr marL="13716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4pPr>
            <a:lvl5pPr marL="1828800" algn="ctr" rtl="0" eaLnBrk="0" fontAlgn="base" hangingPunct="0">
              <a:spcBef>
                <a:spcPct val="0"/>
              </a:spcBef>
              <a:spcAft>
                <a:spcPct val="0"/>
              </a:spcAft>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5pPr>
            <a:lvl6pPr marL="22860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6pPr>
            <a:lvl7pPr marL="27432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7pPr>
            <a:lvl8pPr marL="32004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8pPr>
            <a:lvl9pPr marL="3657600" algn="l" defTabSz="914400" rtl="0" eaLnBrk="1" latinLnBrk="0" hangingPunct="1">
              <a:defRPr sz="2400" kern="1200">
                <a:solidFill>
                  <a:srgbClr val="000000"/>
                </a:solidFill>
                <a:effectLst>
                  <a:outerShdw blurRad="38100" dist="38100" dir="2700000" algn="tl">
                    <a:srgbClr val="000000">
                      <a:alpha val="43137"/>
                    </a:srgbClr>
                  </a:outerShdw>
                </a:effectLst>
                <a:latin typeface="Times New Roman" pitchFamily="18" charset="0"/>
                <a:ea typeface="+mn-ea"/>
                <a:cs typeface="+mn-cs"/>
              </a:defRPr>
            </a:lvl9pPr>
          </a:lstStyle>
          <a:p>
            <a:r>
              <a:rPr lang="en-GB" sz="1800" b="1" dirty="0">
                <a:solidFill>
                  <a:schemeClr val="tx1"/>
                </a:solidFill>
                <a:effectLst/>
                <a:latin typeface="Arial" charset="0"/>
              </a:rPr>
              <a:t>Implementation</a:t>
            </a:r>
          </a:p>
        </p:txBody>
      </p:sp>
      <p:cxnSp>
        <p:nvCxnSpPr>
          <p:cNvPr id="44" name="AutoShape 22"/>
          <p:cNvCxnSpPr>
            <a:cxnSpLocks noChangeShapeType="1"/>
            <a:stCxn id="43" idx="1"/>
            <a:endCxn id="33" idx="3"/>
          </p:cNvCxnSpPr>
          <p:nvPr/>
        </p:nvCxnSpPr>
        <p:spPr bwMode="auto">
          <a:xfrm rot="10800000">
            <a:off x="4386262" y="1562100"/>
            <a:ext cx="456406" cy="26590"/>
          </a:xfrm>
          <a:prstGeom prst="straightConnector1">
            <a:avLst/>
          </a:prstGeom>
          <a:ln>
            <a:headEnd/>
            <a:tailEnd type="triangle" w="lg" len="med"/>
          </a:ln>
        </p:spPr>
        <p:style>
          <a:lnRef idx="3">
            <a:schemeClr val="accent1"/>
          </a:lnRef>
          <a:fillRef idx="0">
            <a:schemeClr val="accent1"/>
          </a:fillRef>
          <a:effectRef idx="2">
            <a:schemeClr val="accent1"/>
          </a:effectRef>
          <a:fontRef idx="minor">
            <a:schemeClr val="tx1"/>
          </a:fontRef>
        </p:style>
      </p:cxnSp>
      <p:cxnSp>
        <p:nvCxnSpPr>
          <p:cNvPr id="45" name="AutoShape 15"/>
          <p:cNvCxnSpPr>
            <a:cxnSpLocks noChangeShapeType="1"/>
            <a:stCxn id="27" idx="2"/>
            <a:endCxn id="26" idx="2"/>
          </p:cNvCxnSpPr>
          <p:nvPr/>
        </p:nvCxnSpPr>
        <p:spPr bwMode="auto">
          <a:xfrm rot="5400000">
            <a:off x="3048000" y="4232672"/>
            <a:ext cx="1588" cy="3062287"/>
          </a:xfrm>
          <a:prstGeom prst="bentConnector3">
            <a:avLst>
              <a:gd name="adj1" fmla="val 43186411"/>
            </a:avLst>
          </a:prstGeom>
          <a:ln>
            <a:headEnd/>
            <a:tailEnd type="triangle" w="lg" len="med"/>
          </a:ln>
        </p:spPr>
        <p:style>
          <a:lnRef idx="3">
            <a:schemeClr val="accent1"/>
          </a:lnRef>
          <a:fillRef idx="0">
            <a:schemeClr val="accent1"/>
          </a:fillRef>
          <a:effectRef idx="2">
            <a:schemeClr val="accent1"/>
          </a:effectRef>
          <a:fontRef idx="minor">
            <a:schemeClr val="tx1"/>
          </a:fontRef>
        </p:style>
      </p:cxnSp>
    </p:spTree>
  </p:cSld>
  <p:clrMapOvr>
    <a:masterClrMapping/>
  </p:clrMapOvr>
  <p:transition>
    <p:cover dir="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a:xfrm>
            <a:off x="228600" y="427038"/>
            <a:ext cx="8610600" cy="792162"/>
          </a:xfrm>
        </p:spPr>
        <p:txBody>
          <a:bodyPr>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sz="3600" b="1" cap="all" dirty="0" smtClean="0">
                <a:ln w="0">
                  <a:noFill/>
                </a:ln>
                <a:solidFill>
                  <a:schemeClr val="accent1">
                    <a:lumMod val="75000"/>
                  </a:schemeClr>
                </a:solidFill>
                <a:effectLst>
                  <a:glow rad="101600">
                    <a:schemeClr val="accent1">
                      <a:satMod val="175000"/>
                      <a:alpha val="40000"/>
                    </a:schemeClr>
                  </a:glow>
                </a:effectLst>
              </a:rPr>
              <a:t>Food Safety Management System-Requirements </a:t>
            </a:r>
            <a:endParaRPr lang="ar-JO" sz="3600" b="1" cap="all" dirty="0">
              <a:ln w="0">
                <a:noFill/>
              </a:ln>
              <a:solidFill>
                <a:schemeClr val="accent1">
                  <a:lumMod val="75000"/>
                </a:schemeClr>
              </a:solidFill>
              <a:effectLst>
                <a:glow rad="101600">
                  <a:schemeClr val="accent1">
                    <a:satMod val="175000"/>
                    <a:alpha val="40000"/>
                  </a:schemeClr>
                </a:glow>
              </a:effectLst>
            </a:endParaRPr>
          </a:p>
        </p:txBody>
      </p:sp>
      <p:graphicFrame>
        <p:nvGraphicFramePr>
          <p:cNvPr id="5" name="رسم تخطيطي 4"/>
          <p:cNvGraphicFramePr/>
          <p:nvPr/>
        </p:nvGraphicFramePr>
        <p:xfrm>
          <a:off x="-76200" y="1473200"/>
          <a:ext cx="9144000" cy="5080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cover dir="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2286000" y="5105400"/>
            <a:ext cx="6553200" cy="1473678"/>
          </a:xfrm>
        </p:spPr>
        <p:txBody>
          <a:bodyP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cap="all" dirty="0" smtClean="0">
                <a:ln w="0">
                  <a:solidFill>
                    <a:schemeClr val="accent1">
                      <a:lumMod val="50000"/>
                    </a:schemeClr>
                  </a:solidFill>
                </a:ln>
                <a:solidFill>
                  <a:schemeClr val="accent1">
                    <a:lumMod val="75000"/>
                  </a:schemeClr>
                </a:solidFill>
                <a:effectLst>
                  <a:glow rad="63500">
                    <a:schemeClr val="accent1">
                      <a:satMod val="175000"/>
                      <a:alpha val="40000"/>
                    </a:schemeClr>
                  </a:glow>
                  <a:outerShdw blurRad="50800" dist="38100" dir="10800000" algn="r" rotWithShape="0">
                    <a:prstClr val="black">
                      <a:alpha val="40000"/>
                    </a:prstClr>
                  </a:outerShdw>
                </a:effectLst>
                <a:latin typeface="Century Schoolbook" pitchFamily="18" charset="0"/>
              </a:rPr>
              <a:t>Al- karawan factory  </a:t>
            </a:r>
            <a:endParaRPr lang="ar-JO" sz="440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glow rad="63500">
                  <a:schemeClr val="accent1">
                    <a:satMod val="175000"/>
                    <a:alpha val="40000"/>
                  </a:schemeClr>
                </a:glow>
                <a:reflection blurRad="12700" stA="50000" endPos="50000" dist="5000" dir="5400000" sy="-100000" rotWithShape="0"/>
              </a:effectLst>
              <a:latin typeface="Century Schoolbook" pitchFamily="18" charset="0"/>
            </a:endParaRPr>
          </a:p>
        </p:txBody>
      </p:sp>
      <p:pic>
        <p:nvPicPr>
          <p:cNvPr id="6" name="صورة 5" descr="Case_Study___Mangaka_Hopeful_by_ArtistsHospital.jpg"/>
          <p:cNvPicPr>
            <a:picLocks noChangeAspect="1"/>
          </p:cNvPicPr>
          <p:nvPr/>
        </p:nvPicPr>
        <p:blipFill>
          <a:blip r:embed="rId2" cstate="print"/>
          <a:stretch>
            <a:fillRect/>
          </a:stretch>
        </p:blipFill>
        <p:spPr>
          <a:xfrm>
            <a:off x="1905000" y="457200"/>
            <a:ext cx="6858000" cy="4419600"/>
          </a:xfrm>
          <a:prstGeom prst="rect">
            <a:avLst/>
          </a:prstGeom>
        </p:spPr>
      </p:pic>
    </p:spTree>
  </p:cSld>
  <p:clrMapOvr>
    <a:masterClrMapping/>
  </p:clrMapOvr>
  <p:transition>
    <p:cover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a:xfrm>
            <a:off x="152400" y="350838"/>
            <a:ext cx="8229600" cy="868362"/>
          </a:xfrm>
        </p:spPr>
        <p:txBody>
          <a:bodyPr>
            <a:normAutofit fontScale="90000"/>
          </a:bodyPr>
          <a:lstStyle/>
          <a:p>
            <a:pPr rtl="0"/>
            <a:r>
              <a:rPr lang="en-US" sz="4000" b="1" cap="all" dirty="0" smtClean="0">
                <a:ln w="0">
                  <a:noFill/>
                </a:ln>
                <a:solidFill>
                  <a:schemeClr val="accent1">
                    <a:lumMod val="75000"/>
                  </a:schemeClr>
                </a:solidFill>
                <a:effectLst>
                  <a:glow rad="101600">
                    <a:schemeClr val="accent1">
                      <a:satMod val="175000"/>
                      <a:alpha val="40000"/>
                    </a:schemeClr>
                  </a:glow>
                </a:effectLst>
              </a:rPr>
              <a:t>Al Karawan Factory for Tehina:</a:t>
            </a:r>
            <a:r>
              <a:rPr lang="en-US" dirty="0"/>
              <a:t/>
            </a:r>
            <a:br>
              <a:rPr lang="en-US" dirty="0"/>
            </a:br>
            <a:endParaRPr lang="ar-JO" dirty="0"/>
          </a:p>
        </p:txBody>
      </p:sp>
      <p:sp>
        <p:nvSpPr>
          <p:cNvPr id="3" name="عنصر نائب للمحتوى 2"/>
          <p:cNvSpPr>
            <a:spLocks noGrp="1"/>
          </p:cNvSpPr>
          <p:nvPr>
            <p:ph sz="quarter" idx="1"/>
          </p:nvPr>
        </p:nvSpPr>
        <p:spPr>
          <a:xfrm>
            <a:off x="228600" y="1219200"/>
            <a:ext cx="8686800" cy="5334000"/>
          </a:xfrm>
        </p:spPr>
        <p:txBody>
          <a:bodyPr>
            <a:normAutofit/>
          </a:bodyPr>
          <a:lstStyle/>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the new building specialize only for Tehina.</a:t>
            </a:r>
          </a:p>
          <a:p>
            <a:pPr algn="l" rtl="0">
              <a:buFont typeface="Wingdings" pitchFamily="2" charset="2"/>
              <a:buChar char="Ø"/>
            </a:pPr>
            <a:endParaRPr lang="en-US" dirty="0" smtClean="0"/>
          </a:p>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The Factory lies on the main street at the Industrial zone in nablus, it has 3 floors one for manufacturing ,others for clothes room kitchen , the third one is a storage.</a:t>
            </a:r>
          </a:p>
          <a:p>
            <a:pPr algn="l" rtl="0">
              <a:buNone/>
            </a:pPr>
            <a:endParaRPr lang="en-US" sz="2800" b="1" dirty="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The factory opened in 2009, it </a:t>
            </a:r>
            <a:r>
              <a:rPr lang="en-US" sz="2800" b="1" dirty="0">
                <a:ln w="10541" cmpd="sng">
                  <a:solidFill>
                    <a:srgbClr val="7D7D7D">
                      <a:tint val="100000"/>
                      <a:shade val="100000"/>
                      <a:satMod val="110000"/>
                    </a:srgbClr>
                  </a:solidFill>
                  <a:prstDash val="solid"/>
                </a:ln>
                <a:latin typeface="Calibri" pitchFamily="34" charset="0"/>
                <a:cs typeface="Calibri" pitchFamily="34" charset="0"/>
              </a:rPr>
              <a:t>consists of 3 administrators and 9 </a:t>
            </a: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workers.</a:t>
            </a:r>
          </a:p>
        </p:txBody>
      </p:sp>
    </p:spTree>
  </p:cSld>
  <p:clrMapOvr>
    <a:masterClrMapping/>
  </p:clrMapOvr>
  <p:transition>
    <p:cover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مربع نص 1"/>
          <p:cNvSpPr txBox="1"/>
          <p:nvPr/>
        </p:nvSpPr>
        <p:spPr>
          <a:xfrm>
            <a:off x="228600" y="115669"/>
            <a:ext cx="5105400" cy="646331"/>
          </a:xfrm>
          <a:prstGeom prst="rect">
            <a:avLst/>
          </a:prstGeom>
          <a:noFill/>
        </p:spPr>
        <p:txBody>
          <a:bodyPr wrap="square" rtlCol="1">
            <a:spAutoFit/>
          </a:bodyPr>
          <a:lstStyle/>
          <a:p>
            <a:pPr algn="l"/>
            <a:r>
              <a:rPr lang="en-US" sz="3600" b="1" cap="all" dirty="0" smtClean="0">
                <a:ln w="0">
                  <a:noFill/>
                </a:ln>
                <a:solidFill>
                  <a:schemeClr val="accent1">
                    <a:lumMod val="75000"/>
                  </a:schemeClr>
                </a:solidFill>
                <a:effectLst>
                  <a:glow rad="101600">
                    <a:schemeClr val="accent1">
                      <a:satMod val="175000"/>
                      <a:alpha val="40000"/>
                    </a:schemeClr>
                  </a:glow>
                </a:effectLst>
                <a:latin typeface="+mj-lt"/>
                <a:ea typeface="+mj-ea"/>
                <a:cs typeface="+mj-cs"/>
              </a:rPr>
              <a:t>Production Process:</a:t>
            </a:r>
          </a:p>
        </p:txBody>
      </p:sp>
      <p:sp>
        <p:nvSpPr>
          <p:cNvPr id="5" name="مربع نص 4"/>
          <p:cNvSpPr txBox="1"/>
          <p:nvPr/>
        </p:nvSpPr>
        <p:spPr>
          <a:xfrm>
            <a:off x="228600" y="1524000"/>
            <a:ext cx="6096000" cy="6124754"/>
          </a:xfrm>
          <a:prstGeom prst="rect">
            <a:avLst/>
          </a:prstGeom>
          <a:noFill/>
        </p:spPr>
        <p:txBody>
          <a:bodyPr wrap="square" rtlCol="1">
            <a:spAutoFit/>
          </a:bodyPr>
          <a:lstStyle/>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Storage</a:t>
            </a:r>
          </a:p>
          <a:p>
            <a:pPr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Soaking the Sesame in water</a:t>
            </a:r>
          </a:p>
          <a:p>
            <a:pPr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Peeler</a:t>
            </a:r>
          </a:p>
          <a:p>
            <a:pPr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endParaRPr lang="en-US" sz="2800" dirty="0" smtClean="0"/>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pic>
        <p:nvPicPr>
          <p:cNvPr id="2050" name="Picture 1"/>
          <p:cNvPicPr>
            <a:picLocks noChangeAspect="1" noChangeArrowheads="1"/>
          </p:cNvPicPr>
          <p:nvPr/>
        </p:nvPicPr>
        <p:blipFill>
          <a:blip r:embed="rId2" cstate="print"/>
          <a:srcRect/>
          <a:stretch>
            <a:fillRect/>
          </a:stretch>
        </p:blipFill>
        <p:spPr bwMode="auto">
          <a:xfrm>
            <a:off x="5029200" y="838200"/>
            <a:ext cx="4114800" cy="2057400"/>
          </a:xfrm>
          <a:prstGeom prst="rect">
            <a:avLst/>
          </a:prstGeom>
          <a:ln>
            <a:noFill/>
          </a:ln>
          <a:effectLst>
            <a:softEdge rad="112500"/>
          </a:effectLst>
        </p:spPr>
      </p:pic>
      <p:pic>
        <p:nvPicPr>
          <p:cNvPr id="2051" name="Picture 3"/>
          <p:cNvPicPr>
            <a:picLocks noChangeAspect="1" noChangeArrowheads="1"/>
          </p:cNvPicPr>
          <p:nvPr/>
        </p:nvPicPr>
        <p:blipFill>
          <a:blip r:embed="rId3" cstate="print"/>
          <a:srcRect/>
          <a:stretch>
            <a:fillRect/>
          </a:stretch>
        </p:blipFill>
        <p:spPr bwMode="auto">
          <a:xfrm>
            <a:off x="5029200" y="2895600"/>
            <a:ext cx="4114800" cy="1752600"/>
          </a:xfrm>
          <a:prstGeom prst="rect">
            <a:avLst/>
          </a:prstGeom>
          <a:ln>
            <a:noFill/>
          </a:ln>
          <a:effectLst>
            <a:softEdge rad="112500"/>
          </a:effectLst>
        </p:spPr>
      </p:pic>
      <p:pic>
        <p:nvPicPr>
          <p:cNvPr id="2052" name="Picture 4"/>
          <p:cNvPicPr>
            <a:picLocks noChangeArrowheads="1"/>
          </p:cNvPicPr>
          <p:nvPr/>
        </p:nvPicPr>
        <p:blipFill>
          <a:blip r:embed="rId4" cstate="print"/>
          <a:srcRect/>
          <a:stretch>
            <a:fillRect/>
          </a:stretch>
        </p:blipFill>
        <p:spPr bwMode="auto">
          <a:xfrm>
            <a:off x="5029200" y="4800600"/>
            <a:ext cx="4114800" cy="1981200"/>
          </a:xfrm>
          <a:prstGeom prst="rect">
            <a:avLst/>
          </a:prstGeom>
          <a:ln>
            <a:noFill/>
          </a:ln>
          <a:effectLst>
            <a:softEdge rad="112500"/>
          </a:effectLst>
        </p:spPr>
      </p:pic>
    </p:spTree>
  </p:cSld>
  <p:clrMapOvr>
    <a:masterClrMapping/>
  </p:clrMapOvr>
  <p:transition>
    <p:cover dir="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مربع نص 1"/>
          <p:cNvSpPr txBox="1"/>
          <p:nvPr/>
        </p:nvSpPr>
        <p:spPr>
          <a:xfrm>
            <a:off x="228600" y="708422"/>
            <a:ext cx="4572000" cy="6832640"/>
          </a:xfrm>
          <a:prstGeom prst="rect">
            <a:avLst/>
          </a:prstGeom>
          <a:noFill/>
        </p:spPr>
        <p:txBody>
          <a:bodyPr wrap="square" rtlCol="1">
            <a:spAutoFit/>
          </a:bodyPr>
          <a:lstStyle/>
          <a:p>
            <a:pPr lvl="0"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Soaking the Sesame in water and salt</a:t>
            </a: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Washing and cleaning Sesame in water</a:t>
            </a: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Drying the Sesame</a:t>
            </a: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dirty="0" smtClean="0"/>
          </a:p>
        </p:txBody>
      </p:sp>
      <p:pic>
        <p:nvPicPr>
          <p:cNvPr id="38915" name="Picture 10"/>
          <p:cNvPicPr>
            <a:picLocks noChangeAspect="1" noChangeArrowheads="1"/>
          </p:cNvPicPr>
          <p:nvPr/>
        </p:nvPicPr>
        <p:blipFill>
          <a:blip r:embed="rId2" cstate="print"/>
          <a:srcRect/>
          <a:stretch>
            <a:fillRect/>
          </a:stretch>
        </p:blipFill>
        <p:spPr bwMode="auto">
          <a:xfrm>
            <a:off x="4724400" y="4648200"/>
            <a:ext cx="4419600" cy="1905000"/>
          </a:xfrm>
          <a:prstGeom prst="rect">
            <a:avLst/>
          </a:prstGeom>
          <a:ln>
            <a:noFill/>
          </a:ln>
          <a:effectLst>
            <a:softEdge rad="112500"/>
          </a:effectLst>
        </p:spPr>
      </p:pic>
      <p:pic>
        <p:nvPicPr>
          <p:cNvPr id="38916" name="Picture 7"/>
          <p:cNvPicPr>
            <a:picLocks noChangeAspect="1" noChangeArrowheads="1"/>
          </p:cNvPicPr>
          <p:nvPr/>
        </p:nvPicPr>
        <p:blipFill>
          <a:blip r:embed="rId3" cstate="print"/>
          <a:srcRect/>
          <a:stretch>
            <a:fillRect/>
          </a:stretch>
        </p:blipFill>
        <p:spPr bwMode="auto">
          <a:xfrm>
            <a:off x="4724400" y="2447925"/>
            <a:ext cx="4419600" cy="1971675"/>
          </a:xfrm>
          <a:prstGeom prst="rect">
            <a:avLst/>
          </a:prstGeom>
          <a:ln>
            <a:noFill/>
          </a:ln>
          <a:effectLst>
            <a:softEdge rad="112500"/>
          </a:effectLst>
        </p:spPr>
      </p:pic>
      <p:pic>
        <p:nvPicPr>
          <p:cNvPr id="38917" name="Picture 9"/>
          <p:cNvPicPr>
            <a:picLocks noChangeAspect="1" noChangeArrowheads="1"/>
          </p:cNvPicPr>
          <p:nvPr/>
        </p:nvPicPr>
        <p:blipFill>
          <a:blip r:embed="rId4" cstate="print"/>
          <a:srcRect/>
          <a:stretch>
            <a:fillRect/>
          </a:stretch>
        </p:blipFill>
        <p:spPr bwMode="auto">
          <a:xfrm>
            <a:off x="4724400" y="228600"/>
            <a:ext cx="4343400" cy="2057400"/>
          </a:xfrm>
          <a:prstGeom prst="rect">
            <a:avLst/>
          </a:prstGeom>
          <a:ln>
            <a:noFill/>
          </a:ln>
          <a:effectLst>
            <a:softEdge rad="112500"/>
          </a:effectLst>
        </p:spPr>
      </p:pic>
    </p:spTree>
  </p:cSld>
  <p:clrMapOvr>
    <a:masterClrMapping/>
  </p:clrMapOvr>
  <p:transition>
    <p:cover dir="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مربع نص 2"/>
          <p:cNvSpPr txBox="1"/>
          <p:nvPr/>
        </p:nvSpPr>
        <p:spPr>
          <a:xfrm>
            <a:off x="228600" y="526971"/>
            <a:ext cx="4191000" cy="5539978"/>
          </a:xfrm>
          <a:prstGeom prst="rect">
            <a:avLst/>
          </a:prstGeom>
          <a:noFill/>
        </p:spPr>
        <p:txBody>
          <a:bodyPr wrap="square" rtlCol="1">
            <a:spAutoFit/>
          </a:bodyPr>
          <a:lstStyle/>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Furnace</a:t>
            </a:r>
          </a:p>
          <a:p>
            <a:pPr lvl="0" algn="l" rtl="0"/>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Screening and sieving  </a:t>
            </a: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lvl="0" algn="l" rtl="0">
              <a:buFont typeface="Wingdings" pitchFamily="2" charset="2"/>
              <a:buChar char="Ø"/>
            </a:pPr>
            <a:endParaRPr lang="en-US" dirty="0" smtClean="0"/>
          </a:p>
        </p:txBody>
      </p:sp>
      <p:pic>
        <p:nvPicPr>
          <p:cNvPr id="39938" name="Picture 16"/>
          <p:cNvPicPr>
            <a:picLocks noChangeAspect="1" noChangeArrowheads="1"/>
          </p:cNvPicPr>
          <p:nvPr/>
        </p:nvPicPr>
        <p:blipFill>
          <a:blip r:embed="rId2" cstate="print"/>
          <a:srcRect/>
          <a:stretch>
            <a:fillRect/>
          </a:stretch>
        </p:blipFill>
        <p:spPr bwMode="auto">
          <a:xfrm>
            <a:off x="4191000" y="457200"/>
            <a:ext cx="4419601" cy="2209800"/>
          </a:xfrm>
          <a:prstGeom prst="rect">
            <a:avLst/>
          </a:prstGeom>
          <a:ln>
            <a:noFill/>
          </a:ln>
          <a:effectLst>
            <a:softEdge rad="112500"/>
          </a:effectLst>
        </p:spPr>
      </p:pic>
      <p:pic>
        <p:nvPicPr>
          <p:cNvPr id="39939" name="Picture 15"/>
          <p:cNvPicPr>
            <a:picLocks noChangeAspect="1" noChangeArrowheads="1"/>
          </p:cNvPicPr>
          <p:nvPr/>
        </p:nvPicPr>
        <p:blipFill>
          <a:blip r:embed="rId3" cstate="print"/>
          <a:srcRect/>
          <a:stretch>
            <a:fillRect/>
          </a:stretch>
        </p:blipFill>
        <p:spPr bwMode="auto">
          <a:xfrm>
            <a:off x="4191000" y="3352800"/>
            <a:ext cx="4419600" cy="2209800"/>
          </a:xfrm>
          <a:prstGeom prst="rect">
            <a:avLst/>
          </a:prstGeom>
          <a:ln>
            <a:noFill/>
          </a:ln>
          <a:effectLst>
            <a:softEdge rad="112500"/>
          </a:effectLst>
        </p:spPr>
      </p:pic>
    </p:spTree>
  </p:cSld>
  <p:clrMapOvr>
    <a:masterClrMapping/>
  </p:clrMapOvr>
  <p:transition>
    <p:cover dir="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مربع نص 1"/>
          <p:cNvSpPr txBox="1"/>
          <p:nvPr/>
        </p:nvSpPr>
        <p:spPr>
          <a:xfrm>
            <a:off x="228600" y="228600"/>
            <a:ext cx="3962400" cy="5386090"/>
          </a:xfrm>
          <a:prstGeom prst="rect">
            <a:avLst/>
          </a:prstGeom>
          <a:noFill/>
        </p:spPr>
        <p:txBody>
          <a:bodyPr wrap="square" rtlCol="1">
            <a:spAutoFit/>
          </a:bodyPr>
          <a:lstStyle/>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Grinding the Sesame</a:t>
            </a:r>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endParaRPr lang="en-US" b="1" dirty="0" smtClean="0"/>
          </a:p>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Packaging</a:t>
            </a:r>
            <a:endParaRPr lang="ar-JO" sz="28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pic>
        <p:nvPicPr>
          <p:cNvPr id="3" name="Picture 19"/>
          <p:cNvPicPr>
            <a:picLocks noChangeAspect="1" noChangeArrowheads="1"/>
          </p:cNvPicPr>
          <p:nvPr/>
        </p:nvPicPr>
        <p:blipFill>
          <a:blip r:embed="rId2" cstate="print"/>
          <a:srcRect/>
          <a:stretch>
            <a:fillRect/>
          </a:stretch>
        </p:blipFill>
        <p:spPr bwMode="auto">
          <a:xfrm>
            <a:off x="4648200" y="609600"/>
            <a:ext cx="3581400" cy="3505200"/>
          </a:xfrm>
          <a:prstGeom prst="rect">
            <a:avLst/>
          </a:prstGeom>
          <a:ln>
            <a:noFill/>
          </a:ln>
          <a:effectLst>
            <a:softEdge rad="112500"/>
          </a:effectLst>
        </p:spPr>
      </p:pic>
      <p:pic>
        <p:nvPicPr>
          <p:cNvPr id="4" name="Picture 18"/>
          <p:cNvPicPr>
            <a:picLocks noChangeAspect="1" noChangeArrowheads="1"/>
          </p:cNvPicPr>
          <p:nvPr/>
        </p:nvPicPr>
        <p:blipFill>
          <a:blip r:embed="rId3" cstate="print"/>
          <a:srcRect/>
          <a:stretch>
            <a:fillRect/>
          </a:stretch>
        </p:blipFill>
        <p:spPr bwMode="auto">
          <a:xfrm>
            <a:off x="457200" y="685800"/>
            <a:ext cx="3429000" cy="3429000"/>
          </a:xfrm>
          <a:prstGeom prst="rect">
            <a:avLst/>
          </a:prstGeom>
          <a:ln>
            <a:noFill/>
          </a:ln>
          <a:effectLst>
            <a:softEdge rad="112500"/>
          </a:effectLst>
        </p:spPr>
      </p:pic>
      <p:pic>
        <p:nvPicPr>
          <p:cNvPr id="40962" name="Picture 22"/>
          <p:cNvPicPr>
            <a:picLocks noChangeAspect="1" noChangeArrowheads="1"/>
          </p:cNvPicPr>
          <p:nvPr/>
        </p:nvPicPr>
        <p:blipFill>
          <a:blip r:embed="rId4" cstate="print"/>
          <a:srcRect/>
          <a:stretch>
            <a:fillRect/>
          </a:stretch>
        </p:blipFill>
        <p:spPr bwMode="auto">
          <a:xfrm>
            <a:off x="3200400" y="4343400"/>
            <a:ext cx="4724400" cy="2590800"/>
          </a:xfrm>
          <a:prstGeom prst="rect">
            <a:avLst/>
          </a:prstGeom>
          <a:ln>
            <a:noFill/>
          </a:ln>
          <a:effectLst>
            <a:softEdge rad="112500"/>
          </a:effectLst>
        </p:spPr>
      </p:pic>
    </p:spTree>
  </p:cSld>
  <p:clrMapOvr>
    <a:masterClrMapping/>
  </p:clrMapOvr>
  <p:transition>
    <p:cover dir="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2514600" y="5105400"/>
            <a:ext cx="6172200" cy="1473678"/>
          </a:xfrm>
        </p:spPr>
        <p:txBody>
          <a:bodyP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cap="all" dirty="0" smtClean="0">
                <a:ln w="0">
                  <a:solidFill>
                    <a:schemeClr val="accent1">
                      <a:lumMod val="50000"/>
                    </a:schemeClr>
                  </a:solidFill>
                </a:ln>
                <a:solidFill>
                  <a:schemeClr val="accent1">
                    <a:lumMod val="75000"/>
                  </a:schemeClr>
                </a:solidFill>
                <a:effectLst>
                  <a:glow rad="63500">
                    <a:schemeClr val="accent1">
                      <a:satMod val="175000"/>
                      <a:alpha val="40000"/>
                    </a:schemeClr>
                  </a:glow>
                  <a:outerShdw blurRad="50800" dist="38100" dir="10800000" algn="r" rotWithShape="0">
                    <a:prstClr val="black">
                      <a:alpha val="40000"/>
                    </a:prstClr>
                  </a:outerShdw>
                </a:effectLst>
                <a:latin typeface="Century Schoolbook" pitchFamily="18" charset="0"/>
              </a:rPr>
              <a:t>Methodology </a:t>
            </a:r>
            <a:r>
              <a:rPr lang="en-US" sz="4400"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glow rad="63500">
                    <a:schemeClr val="accent1">
                      <a:satMod val="175000"/>
                      <a:alpha val="40000"/>
                    </a:schemeClr>
                  </a:glow>
                  <a:reflection blurRad="12700" stA="50000" endPos="50000" dist="5000" dir="5400000" sy="-100000" rotWithShape="0"/>
                </a:effectLst>
                <a:latin typeface="Century Schoolbook" pitchFamily="18" charset="0"/>
              </a:rPr>
              <a:t> </a:t>
            </a:r>
            <a:endParaRPr lang="ar-JO" sz="440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glow rad="63500">
                  <a:schemeClr val="accent1">
                    <a:satMod val="175000"/>
                    <a:alpha val="40000"/>
                  </a:schemeClr>
                </a:glow>
                <a:reflection blurRad="12700" stA="50000" endPos="50000" dist="5000" dir="5400000" sy="-100000" rotWithShape="0"/>
              </a:effectLst>
              <a:latin typeface="Century Schoolbook" pitchFamily="18" charset="0"/>
            </a:endParaRPr>
          </a:p>
        </p:txBody>
      </p:sp>
      <p:pic>
        <p:nvPicPr>
          <p:cNvPr id="5" name="صورة 4" descr="objectives.jpg"/>
          <p:cNvPicPr>
            <a:picLocks noChangeAspect="1"/>
          </p:cNvPicPr>
          <p:nvPr/>
        </p:nvPicPr>
        <p:blipFill>
          <a:blip r:embed="rId2" cstate="print"/>
          <a:stretch>
            <a:fillRect/>
          </a:stretch>
        </p:blipFill>
        <p:spPr>
          <a:xfrm>
            <a:off x="1905000" y="457200"/>
            <a:ext cx="6781800" cy="4419600"/>
          </a:xfrm>
          <a:prstGeom prst="rect">
            <a:avLst/>
          </a:prstGeom>
        </p:spPr>
      </p:pic>
    </p:spTree>
  </p:cSld>
  <p:clrMapOvr>
    <a:masterClrMapping/>
  </p:clrMapOvr>
  <p:transition>
    <p:cover dir="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a:xfrm>
            <a:off x="304800" y="76200"/>
            <a:ext cx="7772400" cy="762000"/>
          </a:xfrm>
        </p:spPr>
        <p:txBody>
          <a:bodyPr>
            <a:no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r>
              <a:rPr lang="en-US" sz="4000" b="1" cap="all" dirty="0" smtClean="0">
                <a:ln w="0">
                  <a:solidFill>
                    <a:schemeClr val="accent2">
                      <a:lumMod val="50000"/>
                    </a:schemeClr>
                  </a:solidFill>
                </a:ln>
                <a:solidFill>
                  <a:schemeClr val="bg2">
                    <a:lumMod val="50000"/>
                  </a:schemeClr>
                </a:solidFill>
                <a:effectLst>
                  <a:glow rad="101600">
                    <a:schemeClr val="accent1">
                      <a:satMod val="175000"/>
                      <a:alpha val="40000"/>
                    </a:schemeClr>
                  </a:glow>
                </a:effectLst>
              </a:rPr>
              <a:t>Contents:</a:t>
            </a:r>
            <a:endParaRPr lang="ar-JO" sz="4000" b="1" cap="all" dirty="0" smtClean="0">
              <a:ln w="0">
                <a:solidFill>
                  <a:schemeClr val="accent2">
                    <a:lumMod val="50000"/>
                  </a:schemeClr>
                </a:solidFill>
              </a:ln>
              <a:solidFill>
                <a:schemeClr val="bg2">
                  <a:lumMod val="50000"/>
                </a:schemeClr>
              </a:solidFill>
              <a:effectLst>
                <a:glow rad="101600">
                  <a:schemeClr val="accent1">
                    <a:satMod val="175000"/>
                    <a:alpha val="40000"/>
                  </a:schemeClr>
                </a:glow>
              </a:effectLst>
            </a:endParaRPr>
          </a:p>
        </p:txBody>
      </p:sp>
      <p:graphicFrame>
        <p:nvGraphicFramePr>
          <p:cNvPr id="4" name="رسم تخطيطي 3"/>
          <p:cNvGraphicFramePr/>
          <p:nvPr/>
        </p:nvGraphicFramePr>
        <p:xfrm>
          <a:off x="457200" y="1066800"/>
          <a:ext cx="7924800" cy="5562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cover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رسم تخطيطي 1"/>
          <p:cNvGraphicFramePr/>
          <p:nvPr/>
        </p:nvGraphicFramePr>
        <p:xfrm>
          <a:off x="-914400" y="381000"/>
          <a:ext cx="9906000" cy="6324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5" name="رابط كسهم مستقيم 4"/>
          <p:cNvCxnSpPr/>
          <p:nvPr/>
        </p:nvCxnSpPr>
        <p:spPr>
          <a:xfrm>
            <a:off x="2819400" y="914400"/>
            <a:ext cx="838200" cy="0"/>
          </a:xfrm>
          <a:prstGeom prst="straightConnector1">
            <a:avLst/>
          </a:prstGeom>
          <a:ln>
            <a:solidFill>
              <a:schemeClr val="bg2">
                <a:lumMod val="25000"/>
              </a:schemeClr>
            </a:solidFill>
            <a:tailEnd type="arrow"/>
          </a:ln>
        </p:spPr>
        <p:style>
          <a:lnRef idx="3">
            <a:schemeClr val="accent1"/>
          </a:lnRef>
          <a:fillRef idx="0">
            <a:schemeClr val="accent1"/>
          </a:fillRef>
          <a:effectRef idx="2">
            <a:schemeClr val="accent1"/>
          </a:effectRef>
          <a:fontRef idx="minor">
            <a:schemeClr val="tx1"/>
          </a:fontRef>
        </p:style>
      </p:cxnSp>
      <p:cxnSp>
        <p:nvCxnSpPr>
          <p:cNvPr id="7" name="رابط كسهم مستقيم 6"/>
          <p:cNvCxnSpPr/>
          <p:nvPr/>
        </p:nvCxnSpPr>
        <p:spPr>
          <a:xfrm>
            <a:off x="5791200" y="914400"/>
            <a:ext cx="762000" cy="0"/>
          </a:xfrm>
          <a:prstGeom prst="straightConnector1">
            <a:avLst/>
          </a:prstGeom>
          <a:ln>
            <a:solidFill>
              <a:schemeClr val="bg2">
                <a:lumMod val="25000"/>
              </a:schemeClr>
            </a:solidFill>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ransition>
    <p:cover dir="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 name="رسم تخطيطي 28"/>
          <p:cNvGraphicFramePr/>
          <p:nvPr/>
        </p:nvGraphicFramePr>
        <p:xfrm>
          <a:off x="609600" y="457200"/>
          <a:ext cx="8153400" cy="5943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3" name="رابط كسهم مستقيم 2"/>
          <p:cNvCxnSpPr/>
          <p:nvPr/>
        </p:nvCxnSpPr>
        <p:spPr>
          <a:xfrm>
            <a:off x="4572000" y="914400"/>
            <a:ext cx="990600" cy="0"/>
          </a:xfrm>
          <a:prstGeom prst="straightConnector1">
            <a:avLst/>
          </a:prstGeom>
          <a:ln>
            <a:solidFill>
              <a:schemeClr val="bg2">
                <a:lumMod val="25000"/>
              </a:schemeClr>
            </a:solidFill>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ransition>
    <p:cover dir="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2362200" y="4698522"/>
            <a:ext cx="6553200" cy="1473678"/>
          </a:xfrm>
        </p:spPr>
        <p:txBody>
          <a:bodyP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cap="all" dirty="0" smtClean="0">
                <a:ln w="0">
                  <a:solidFill>
                    <a:schemeClr val="accent1">
                      <a:lumMod val="50000"/>
                    </a:schemeClr>
                  </a:solidFill>
                </a:ln>
                <a:solidFill>
                  <a:schemeClr val="accent1">
                    <a:lumMod val="75000"/>
                  </a:schemeClr>
                </a:solidFill>
                <a:effectLst>
                  <a:glow rad="63500">
                    <a:schemeClr val="accent1">
                      <a:satMod val="175000"/>
                      <a:alpha val="40000"/>
                    </a:schemeClr>
                  </a:glow>
                  <a:outerShdw blurRad="50800" dist="38100" dir="10800000" algn="r" rotWithShape="0">
                    <a:prstClr val="black">
                      <a:alpha val="40000"/>
                    </a:prstClr>
                  </a:outerShdw>
                </a:effectLst>
                <a:latin typeface="Century Schoolbook" pitchFamily="18" charset="0"/>
              </a:rPr>
              <a:t>Implementation  </a:t>
            </a:r>
            <a:r>
              <a:rPr lang="en-US" sz="4400"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glow rad="63500">
                    <a:schemeClr val="accent1">
                      <a:satMod val="175000"/>
                      <a:alpha val="40000"/>
                    </a:schemeClr>
                  </a:glow>
                  <a:reflection blurRad="12700" stA="50000" endPos="50000" dist="5000" dir="5400000" sy="-100000" rotWithShape="0"/>
                </a:effectLst>
                <a:latin typeface="Century Schoolbook" pitchFamily="18" charset="0"/>
              </a:rPr>
              <a:t> </a:t>
            </a:r>
            <a:endParaRPr lang="ar-JO" sz="440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glow rad="63500">
                  <a:schemeClr val="accent1">
                    <a:satMod val="175000"/>
                    <a:alpha val="40000"/>
                  </a:schemeClr>
                </a:glow>
                <a:reflection blurRad="12700" stA="50000" endPos="50000" dist="5000" dir="5400000" sy="-100000" rotWithShape="0"/>
              </a:effectLst>
              <a:latin typeface="Century Schoolbook" pitchFamily="18" charset="0"/>
            </a:endParaRPr>
          </a:p>
        </p:txBody>
      </p:sp>
      <p:pic>
        <p:nvPicPr>
          <p:cNvPr id="7" name="صورة 6" descr="project_management1.jpg"/>
          <p:cNvPicPr>
            <a:picLocks noChangeAspect="1"/>
          </p:cNvPicPr>
          <p:nvPr/>
        </p:nvPicPr>
        <p:blipFill>
          <a:blip r:embed="rId2" cstate="print"/>
          <a:stretch>
            <a:fillRect/>
          </a:stretch>
        </p:blipFill>
        <p:spPr>
          <a:xfrm>
            <a:off x="1905000" y="304800"/>
            <a:ext cx="7086600" cy="4114800"/>
          </a:xfrm>
          <a:prstGeom prst="rect">
            <a:avLst/>
          </a:prstGeom>
        </p:spPr>
      </p:pic>
    </p:spTree>
  </p:cSld>
  <p:clrMapOvr>
    <a:masterClrMapping/>
  </p:clrMapOvr>
  <p:transition>
    <p:cover dir="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nvGraphicFramePr>
        <p:xfrm>
          <a:off x="76200" y="1371600"/>
          <a:ext cx="8839200" cy="541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مربع نص 6"/>
          <p:cNvSpPr txBox="1"/>
          <p:nvPr/>
        </p:nvSpPr>
        <p:spPr>
          <a:xfrm>
            <a:off x="0" y="112693"/>
            <a:ext cx="9144000" cy="954107"/>
          </a:xfrm>
          <a:prstGeom prst="rect">
            <a:avLst/>
          </a:prstGeom>
          <a:noFill/>
        </p:spPr>
        <p:txBody>
          <a:bodyPr wrap="square" rtlCol="1">
            <a:spAutoFit/>
          </a:bodyPr>
          <a:lstStyle/>
          <a:p>
            <a:pPr marL="274320" indent="-274320" algn="l" rtl="0">
              <a:spcBef>
                <a:spcPts val="600"/>
              </a:spcBef>
              <a:buClr>
                <a:schemeClr val="accent1"/>
              </a:buClr>
              <a:buSzPct val="70000"/>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 According to ISO 22000 System, the first step to implement the system is determine the required PRP’s and GMP’s </a:t>
            </a:r>
            <a:endParaRPr lang="ar-JO" sz="28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sp>
        <p:nvSpPr>
          <p:cNvPr id="9" name="وسيلة شرح بيضاوية 8"/>
          <p:cNvSpPr/>
          <p:nvPr/>
        </p:nvSpPr>
        <p:spPr>
          <a:xfrm>
            <a:off x="6400800" y="2362200"/>
            <a:ext cx="2438400" cy="1066800"/>
          </a:xfrm>
          <a:prstGeom prst="wedgeEllipseCallout">
            <a:avLst>
              <a:gd name="adj1" fmla="val -68815"/>
              <a:gd name="adj2" fmla="val 306343"/>
            </a:avLst>
          </a:prstGeom>
          <a:ln>
            <a:solidFill>
              <a:schemeClr val="accent1">
                <a:lumMod val="75000"/>
              </a:schemeClr>
            </a:solidFill>
          </a:ln>
        </p:spPr>
        <p:style>
          <a:lnRef idx="1">
            <a:schemeClr val="accent5"/>
          </a:lnRef>
          <a:fillRef idx="2">
            <a:schemeClr val="accent5"/>
          </a:fillRef>
          <a:effectRef idx="1">
            <a:schemeClr val="accent5"/>
          </a:effectRef>
          <a:fontRef idx="minor">
            <a:schemeClr val="dk1"/>
          </a:fontRef>
        </p:style>
        <p:txBody>
          <a:bodyPr rtlCol="1" anchor="ctr"/>
          <a:lstStyle/>
          <a:p>
            <a:pPr algn="ctr"/>
            <a:r>
              <a:rPr lang="en-US" sz="2000" b="1" dirty="0" smtClean="0"/>
              <a:t>By doing the Gap Analysis </a:t>
            </a:r>
            <a:endParaRPr lang="ar-JO" sz="2000" b="1" dirty="0"/>
          </a:p>
        </p:txBody>
      </p:sp>
    </p:spTree>
  </p:cSld>
  <p:clrMapOvr>
    <a:masterClrMapping/>
  </p:clrMapOvr>
  <p:transition>
    <p:cover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مربع نص 3"/>
          <p:cNvSpPr txBox="1"/>
          <p:nvPr/>
        </p:nvSpPr>
        <p:spPr>
          <a:xfrm>
            <a:off x="228600" y="698718"/>
            <a:ext cx="8458200" cy="1815882"/>
          </a:xfrm>
          <a:prstGeom prst="rect">
            <a:avLst/>
          </a:prstGeom>
          <a:noFill/>
        </p:spPr>
        <p:txBody>
          <a:bodyPr wrap="square" rtlCol="1">
            <a:spAutoFit/>
          </a:bodyPr>
          <a:lstStyle/>
          <a:p>
            <a:pPr algn="l"/>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A tool that project managers, process improvement teams, and even individuals use to see where a person or company is, when compared with where that person </a:t>
            </a:r>
            <a:r>
              <a:rPr lang="ar-JO" sz="2800" b="1" dirty="0" smtClean="0">
                <a:ln w="10541" cmpd="sng">
                  <a:solidFill>
                    <a:srgbClr val="7D7D7D">
                      <a:tint val="100000"/>
                      <a:shade val="100000"/>
                      <a:satMod val="110000"/>
                    </a:srgbClr>
                  </a:solidFill>
                  <a:prstDash val="solid"/>
                </a:ln>
                <a:latin typeface="Calibri" pitchFamily="34" charset="0"/>
                <a:cs typeface="Calibri" pitchFamily="34" charset="0"/>
              </a:rPr>
              <a:t>.</a:t>
            </a: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or company would like to be</a:t>
            </a:r>
            <a:endParaRPr lang="ar-JO" sz="28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sp>
        <p:nvSpPr>
          <p:cNvPr id="5" name="مربع نص 4"/>
          <p:cNvSpPr txBox="1"/>
          <p:nvPr/>
        </p:nvSpPr>
        <p:spPr>
          <a:xfrm>
            <a:off x="152400" y="0"/>
            <a:ext cx="6324600" cy="646331"/>
          </a:xfrm>
          <a:prstGeom prst="rect">
            <a:avLst/>
          </a:prstGeom>
          <a:noFill/>
        </p:spPr>
        <p:txBody>
          <a:bodyPr wrap="square" rtlCol="1">
            <a:spAutoFit/>
          </a:bodyPr>
          <a:lstStyle/>
          <a:p>
            <a:pPr algn="l"/>
            <a:r>
              <a:rPr lang="en-US" sz="3600" b="1" cap="all" dirty="0" smtClean="0">
                <a:ln w="0">
                  <a:noFill/>
                </a:ln>
                <a:solidFill>
                  <a:schemeClr val="accent1">
                    <a:lumMod val="75000"/>
                  </a:schemeClr>
                </a:solidFill>
                <a:effectLst>
                  <a:glow rad="101600">
                    <a:schemeClr val="accent1">
                      <a:satMod val="175000"/>
                      <a:alpha val="40000"/>
                    </a:schemeClr>
                  </a:glow>
                </a:effectLst>
              </a:rPr>
              <a:t>GAP analysis:</a:t>
            </a:r>
          </a:p>
        </p:txBody>
      </p:sp>
      <p:sp>
        <p:nvSpPr>
          <p:cNvPr id="6" name="مربع نص 5"/>
          <p:cNvSpPr txBox="1"/>
          <p:nvPr/>
        </p:nvSpPr>
        <p:spPr>
          <a:xfrm>
            <a:off x="228600" y="2913995"/>
            <a:ext cx="8686800" cy="4401205"/>
          </a:xfrm>
          <a:prstGeom prst="rect">
            <a:avLst/>
          </a:prstGeom>
          <a:noFill/>
        </p:spPr>
        <p:txBody>
          <a:bodyPr wrap="square" rtlCol="1">
            <a:spAutoFit/>
          </a:bodyPr>
          <a:lstStyle/>
          <a:p>
            <a:pPr algn="l"/>
            <a:r>
              <a:rPr lang="en-US" sz="2800" b="1" u="sng" dirty="0" smtClean="0">
                <a:ln w="10541" cmpd="sng">
                  <a:solidFill>
                    <a:srgbClr val="7D7D7D">
                      <a:tint val="100000"/>
                      <a:shade val="100000"/>
                      <a:satMod val="110000"/>
                    </a:srgbClr>
                  </a:solidFill>
                  <a:prstDash val="solid"/>
                </a:ln>
                <a:latin typeface="Calibri" pitchFamily="34" charset="0"/>
                <a:cs typeface="Calibri" pitchFamily="34" charset="0"/>
              </a:rPr>
              <a:t>Gap Analysis steps:</a:t>
            </a: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indent="-514350" algn="l" rtl="0">
              <a:buFont typeface="+mj-lt"/>
              <a:buAutoNum type="arabicPeriod"/>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 Seek and understanding of the environment surrounding the problem or project.</a:t>
            </a:r>
          </a:p>
          <a:p>
            <a:pPr marL="514350" indent="-514350" algn="l" rtl="0">
              <a:buFont typeface="+mj-lt"/>
              <a:buAutoNum type="arabicPeriod"/>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 Take a holistic view of the environment to gain a complete understanding </a:t>
            </a:r>
          </a:p>
          <a:p>
            <a:pPr marL="514350" indent="-514350" algn="l" rtl="0">
              <a:buFont typeface="+mj-lt"/>
              <a:buAutoNum type="arabicPeriod"/>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 Determine what framework your team will use for assessment of the problem or project.</a:t>
            </a:r>
          </a:p>
          <a:p>
            <a:pPr marL="514350" indent="-514350" algn="l" rtl="0">
              <a:buFont typeface="+mj-lt"/>
              <a:buAutoNum type="arabicPeriod"/>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Make sure to provide Data supporting the analysis you have undertaken.</a:t>
            </a:r>
          </a:p>
          <a:p>
            <a:pPr marL="514350" indent="-514350" algn="l" rtl="0">
              <a:buFont typeface="+mj-lt"/>
              <a:buAutoNum type="arabicPeriod"/>
            </a:pPr>
            <a:endParaRPr lang="ar-JO" sz="28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spTree>
  </p:cSld>
  <p:clrMapOvr>
    <a:masterClrMapping/>
  </p:clrMapOvr>
  <p:transition>
    <p:cover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8153400" cy="990600"/>
          </a:xfrm>
        </p:spPr>
        <p:txBody>
          <a:bodyPr>
            <a:normAutofit fontScale="90000"/>
          </a:bodyPr>
          <a:lstStyle/>
          <a:p>
            <a:pPr algn="l" rtl="0"/>
            <a:r>
              <a:rPr lang="en-US" sz="40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Prerequisite programs </a:t>
            </a:r>
            <a:r>
              <a:rPr lang="en-US" u="sng" dirty="0" smtClean="0">
                <a:ln w="6350">
                  <a:solidFill>
                    <a:schemeClr val="accent1">
                      <a:shade val="43000"/>
                    </a:schemeClr>
                  </a:solidFill>
                </a:ln>
                <a:solidFill>
                  <a:schemeClr val="accent1">
                    <a:tint val="83000"/>
                    <a:satMod val="150000"/>
                  </a:schemeClr>
                </a:solidFill>
                <a:effectLst>
                  <a:outerShdw blurRad="26000" dist="26000" dir="14500000" algn="tl" rotWithShape="0">
                    <a:srgbClr val="000000">
                      <a:alpha val="40000"/>
                    </a:srgbClr>
                  </a:outerShdw>
                </a:effectLst>
              </a:rPr>
              <a:t/>
            </a:r>
            <a:br>
              <a:rPr lang="en-US" u="sng" dirty="0" smtClean="0">
                <a:ln w="6350">
                  <a:solidFill>
                    <a:schemeClr val="accent1">
                      <a:shade val="43000"/>
                    </a:schemeClr>
                  </a:solidFill>
                </a:ln>
                <a:solidFill>
                  <a:schemeClr val="accent1">
                    <a:tint val="83000"/>
                    <a:satMod val="150000"/>
                  </a:schemeClr>
                </a:solidFill>
                <a:effectLst>
                  <a:outerShdw blurRad="26000" dist="26000" dir="14500000" algn="tl" rotWithShape="0">
                    <a:srgbClr val="000000">
                      <a:alpha val="40000"/>
                    </a:srgbClr>
                  </a:outerShdw>
                </a:effectLst>
              </a:rPr>
            </a:br>
            <a:endParaRPr lang="ar-JO" dirty="0"/>
          </a:p>
        </p:txBody>
      </p:sp>
      <p:graphicFrame>
        <p:nvGraphicFramePr>
          <p:cNvPr id="4" name="Content Placeholder 3"/>
          <p:cNvGraphicFramePr>
            <a:graphicFrameLocks noGrp="1"/>
          </p:cNvGraphicFramePr>
          <p:nvPr>
            <p:ph sz="quarter" idx="1"/>
          </p:nvPr>
        </p:nvGraphicFramePr>
        <p:xfrm>
          <a:off x="-76200" y="762000"/>
          <a:ext cx="9144000" cy="6096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a:off x="3352800" y="2895600"/>
            <a:ext cx="2590800" cy="1323439"/>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8000" b="1" dirty="0" smtClean="0">
                <a:ln w="11430"/>
                <a:solidFill>
                  <a:schemeClr val="accent1">
                    <a:lumMod val="50000"/>
                  </a:schemeClr>
                </a:solidFill>
                <a:effectLst>
                  <a:outerShdw blurRad="50800" dist="39000" dir="5460000" algn="tl">
                    <a:srgbClr val="000000">
                      <a:alpha val="38000"/>
                    </a:srgbClr>
                  </a:outerShdw>
                </a:effectLst>
              </a:rPr>
              <a:t>PRP</a:t>
            </a:r>
            <a:endParaRPr lang="en-US" sz="8000" b="1" cap="none" spc="0" dirty="0">
              <a:ln w="11430"/>
              <a:solidFill>
                <a:schemeClr val="accent1">
                  <a:lumMod val="50000"/>
                </a:schemeClr>
              </a:solidFill>
              <a:effectLst>
                <a:outerShdw blurRad="50800" dist="39000" dir="5460000" algn="tl">
                  <a:srgbClr val="000000">
                    <a:alpha val="38000"/>
                  </a:srgbClr>
                </a:outerShdw>
              </a:effectLst>
            </a:endParaRPr>
          </a:p>
        </p:txBody>
      </p:sp>
    </p:spTree>
  </p:cSld>
  <p:clrMapOvr>
    <a:masterClrMapping/>
  </p:clrMapOvr>
  <p:transition>
    <p:cover dir="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a:xfrm>
            <a:off x="152400" y="-152400"/>
            <a:ext cx="9448800" cy="1143000"/>
          </a:xfrm>
        </p:spPr>
        <p:txBody>
          <a:bodyPr>
            <a:normAutofit/>
          </a:bodyPr>
          <a:lstStyle/>
          <a:p>
            <a:pPr marL="742950" lvl="0" indent="-742950" algn="l" rtl="0">
              <a:buClr>
                <a:schemeClr val="accent1">
                  <a:lumMod val="50000"/>
                </a:schemeClr>
              </a:buClr>
            </a:pPr>
            <a:r>
              <a:rPr lang="en-US" sz="40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Good Manufacture Practices </a:t>
            </a:r>
            <a:r>
              <a:rPr lang="ar-JO" sz="2400" dirty="0" smtClean="0"/>
              <a:t/>
            </a:r>
            <a:br>
              <a:rPr lang="ar-JO" sz="2400" dirty="0" smtClean="0"/>
            </a:br>
            <a:endParaRPr lang="ar-JO" sz="2400" dirty="0"/>
          </a:p>
        </p:txBody>
      </p:sp>
      <p:graphicFrame>
        <p:nvGraphicFramePr>
          <p:cNvPr id="4" name="Content Placeholder 3"/>
          <p:cNvGraphicFramePr>
            <a:graphicFrameLocks noGrp="1"/>
          </p:cNvGraphicFramePr>
          <p:nvPr>
            <p:ph sz="quarter" idx="1"/>
          </p:nvPr>
        </p:nvGraphicFramePr>
        <p:xfrm>
          <a:off x="-152400" y="762000"/>
          <a:ext cx="9144000" cy="6096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cover dir="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صورة 3" descr="2.jpg"/>
          <p:cNvPicPr>
            <a:picLocks noChangeAspect="1"/>
          </p:cNvPicPr>
          <p:nvPr/>
        </p:nvPicPr>
        <p:blipFill>
          <a:blip r:embed="rId2" cstate="print"/>
          <a:stretch>
            <a:fillRect/>
          </a:stretch>
        </p:blipFill>
        <p:spPr>
          <a:xfrm>
            <a:off x="4800600" y="304800"/>
            <a:ext cx="4267200" cy="2590800"/>
          </a:xfrm>
          <a:prstGeom prst="rect">
            <a:avLst/>
          </a:prstGeom>
          <a:ln>
            <a:noFill/>
          </a:ln>
          <a:effectLst>
            <a:softEdge rad="112500"/>
          </a:effectLst>
        </p:spPr>
      </p:pic>
      <p:pic>
        <p:nvPicPr>
          <p:cNvPr id="5" name="صورة 4" descr="Photo0961.jpg"/>
          <p:cNvPicPr>
            <a:picLocks noChangeAspect="1"/>
          </p:cNvPicPr>
          <p:nvPr/>
        </p:nvPicPr>
        <p:blipFill>
          <a:blip r:embed="rId3" cstate="print"/>
          <a:stretch>
            <a:fillRect/>
          </a:stretch>
        </p:blipFill>
        <p:spPr>
          <a:xfrm>
            <a:off x="228600" y="304800"/>
            <a:ext cx="4267200" cy="2590800"/>
          </a:xfrm>
          <a:prstGeom prst="rect">
            <a:avLst/>
          </a:prstGeom>
          <a:ln>
            <a:noFill/>
          </a:ln>
          <a:effectLst>
            <a:softEdge rad="112500"/>
          </a:effectLst>
        </p:spPr>
      </p:pic>
      <p:pic>
        <p:nvPicPr>
          <p:cNvPr id="6" name="صورة 5" descr="4.jpg"/>
          <p:cNvPicPr>
            <a:picLocks noChangeAspect="1"/>
          </p:cNvPicPr>
          <p:nvPr/>
        </p:nvPicPr>
        <p:blipFill>
          <a:blip r:embed="rId4" cstate="print"/>
          <a:stretch>
            <a:fillRect/>
          </a:stretch>
        </p:blipFill>
        <p:spPr>
          <a:xfrm>
            <a:off x="4800600" y="3886200"/>
            <a:ext cx="4267200" cy="2590800"/>
          </a:xfrm>
          <a:prstGeom prst="rect">
            <a:avLst/>
          </a:prstGeom>
          <a:ln>
            <a:noFill/>
          </a:ln>
          <a:effectLst>
            <a:softEdge rad="112500"/>
          </a:effectLst>
        </p:spPr>
      </p:pic>
      <p:pic>
        <p:nvPicPr>
          <p:cNvPr id="7" name="صورة 6" descr="3.jpg"/>
          <p:cNvPicPr>
            <a:picLocks noChangeAspect="1"/>
          </p:cNvPicPr>
          <p:nvPr/>
        </p:nvPicPr>
        <p:blipFill>
          <a:blip r:embed="rId5" cstate="print"/>
          <a:stretch>
            <a:fillRect/>
          </a:stretch>
        </p:blipFill>
        <p:spPr>
          <a:xfrm>
            <a:off x="228600" y="3886200"/>
            <a:ext cx="4267200" cy="2590800"/>
          </a:xfrm>
          <a:prstGeom prst="rect">
            <a:avLst/>
          </a:prstGeom>
          <a:ln>
            <a:noFill/>
          </a:ln>
          <a:effectLst>
            <a:softEdge rad="112500"/>
          </a:effectLst>
        </p:spPr>
      </p:pic>
    </p:spTree>
  </p:cSld>
  <p:clrMapOvr>
    <a:masterClrMapping/>
  </p:clrMapOvr>
  <p:transition>
    <p:cover dir="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صورة 3" descr="Photo0977.jpg"/>
          <p:cNvPicPr>
            <a:picLocks noChangeAspect="1"/>
          </p:cNvPicPr>
          <p:nvPr/>
        </p:nvPicPr>
        <p:blipFill>
          <a:blip r:embed="rId2" cstate="print">
            <a:lum bright="10000"/>
          </a:blip>
          <a:stretch>
            <a:fillRect/>
          </a:stretch>
        </p:blipFill>
        <p:spPr>
          <a:xfrm>
            <a:off x="4667250" y="304800"/>
            <a:ext cx="4400550" cy="2667000"/>
          </a:xfrm>
          <a:prstGeom prst="rect">
            <a:avLst/>
          </a:prstGeom>
          <a:ln>
            <a:noFill/>
          </a:ln>
          <a:effectLst>
            <a:softEdge rad="112500"/>
          </a:effectLst>
        </p:spPr>
      </p:pic>
      <p:pic>
        <p:nvPicPr>
          <p:cNvPr id="5" name="صورة 4" descr="Photo0981.jpg"/>
          <p:cNvPicPr>
            <a:picLocks noChangeAspect="1"/>
          </p:cNvPicPr>
          <p:nvPr/>
        </p:nvPicPr>
        <p:blipFill>
          <a:blip r:embed="rId3" cstate="print"/>
          <a:stretch>
            <a:fillRect/>
          </a:stretch>
        </p:blipFill>
        <p:spPr>
          <a:xfrm>
            <a:off x="76200" y="304800"/>
            <a:ext cx="4495800" cy="2667000"/>
          </a:xfrm>
          <a:prstGeom prst="rect">
            <a:avLst/>
          </a:prstGeom>
          <a:ln>
            <a:noFill/>
          </a:ln>
          <a:effectLst>
            <a:softEdge rad="112500"/>
          </a:effectLst>
        </p:spPr>
      </p:pic>
      <p:pic>
        <p:nvPicPr>
          <p:cNvPr id="6" name="صورة 5" descr="Photo1002.jpg"/>
          <p:cNvPicPr>
            <a:picLocks noChangeAspect="1"/>
          </p:cNvPicPr>
          <p:nvPr/>
        </p:nvPicPr>
        <p:blipFill>
          <a:blip r:embed="rId4" cstate="print"/>
          <a:stretch>
            <a:fillRect/>
          </a:stretch>
        </p:blipFill>
        <p:spPr>
          <a:xfrm>
            <a:off x="4648200" y="3733800"/>
            <a:ext cx="4419600" cy="2743200"/>
          </a:xfrm>
          <a:prstGeom prst="rect">
            <a:avLst/>
          </a:prstGeom>
          <a:ln>
            <a:noFill/>
          </a:ln>
          <a:effectLst>
            <a:softEdge rad="112500"/>
          </a:effectLst>
        </p:spPr>
      </p:pic>
      <p:pic>
        <p:nvPicPr>
          <p:cNvPr id="8" name="صورة 7" descr="Photo1033.jpg"/>
          <p:cNvPicPr>
            <a:picLocks noChangeAspect="1"/>
          </p:cNvPicPr>
          <p:nvPr/>
        </p:nvPicPr>
        <p:blipFill>
          <a:blip r:embed="rId5" cstate="print"/>
          <a:stretch>
            <a:fillRect/>
          </a:stretch>
        </p:blipFill>
        <p:spPr>
          <a:xfrm>
            <a:off x="76200" y="3733800"/>
            <a:ext cx="4495800" cy="2743200"/>
          </a:xfrm>
          <a:prstGeom prst="rect">
            <a:avLst/>
          </a:prstGeom>
          <a:ln>
            <a:noFill/>
          </a:ln>
          <a:effectLst>
            <a:softEdge rad="112500"/>
          </a:effectLst>
        </p:spPr>
      </p:pic>
    </p:spTree>
  </p:cSld>
  <p:clrMapOvr>
    <a:masterClrMapping/>
  </p:clrMapOvr>
  <p:transition>
    <p:cover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صورة 3" descr="Photo1036.jpg"/>
          <p:cNvPicPr>
            <a:picLocks noChangeAspect="1"/>
          </p:cNvPicPr>
          <p:nvPr/>
        </p:nvPicPr>
        <p:blipFill>
          <a:blip r:embed="rId2" cstate="print"/>
          <a:stretch>
            <a:fillRect/>
          </a:stretch>
        </p:blipFill>
        <p:spPr>
          <a:xfrm>
            <a:off x="4648200" y="228600"/>
            <a:ext cx="4267200" cy="2895600"/>
          </a:xfrm>
          <a:prstGeom prst="rect">
            <a:avLst/>
          </a:prstGeom>
          <a:ln>
            <a:noFill/>
          </a:ln>
          <a:effectLst>
            <a:softEdge rad="112500"/>
          </a:effectLst>
        </p:spPr>
      </p:pic>
      <p:pic>
        <p:nvPicPr>
          <p:cNvPr id="5" name="صورة 4" descr="Photo1044.jpg"/>
          <p:cNvPicPr>
            <a:picLocks noChangeAspect="1"/>
          </p:cNvPicPr>
          <p:nvPr/>
        </p:nvPicPr>
        <p:blipFill>
          <a:blip r:embed="rId3" cstate="print"/>
          <a:stretch>
            <a:fillRect/>
          </a:stretch>
        </p:blipFill>
        <p:spPr>
          <a:xfrm>
            <a:off x="76200" y="228600"/>
            <a:ext cx="4267200" cy="2971800"/>
          </a:xfrm>
          <a:prstGeom prst="rect">
            <a:avLst/>
          </a:prstGeom>
          <a:ln>
            <a:noFill/>
          </a:ln>
          <a:effectLst>
            <a:softEdge rad="112500"/>
          </a:effectLst>
        </p:spPr>
      </p:pic>
      <p:pic>
        <p:nvPicPr>
          <p:cNvPr id="6" name="صورة 5" descr="Photo1060.jpg"/>
          <p:cNvPicPr>
            <a:picLocks noChangeAspect="1"/>
          </p:cNvPicPr>
          <p:nvPr/>
        </p:nvPicPr>
        <p:blipFill>
          <a:blip r:embed="rId4" cstate="print"/>
          <a:stretch>
            <a:fillRect/>
          </a:stretch>
        </p:blipFill>
        <p:spPr>
          <a:xfrm>
            <a:off x="4648200" y="3581400"/>
            <a:ext cx="4267200" cy="2895600"/>
          </a:xfrm>
          <a:prstGeom prst="rect">
            <a:avLst/>
          </a:prstGeom>
          <a:ln>
            <a:noFill/>
          </a:ln>
          <a:effectLst>
            <a:softEdge rad="112500"/>
          </a:effectLst>
        </p:spPr>
      </p:pic>
      <p:pic>
        <p:nvPicPr>
          <p:cNvPr id="7" name="صورة 6" descr="Photo1069.jpg"/>
          <p:cNvPicPr>
            <a:picLocks noChangeAspect="1"/>
          </p:cNvPicPr>
          <p:nvPr/>
        </p:nvPicPr>
        <p:blipFill>
          <a:blip r:embed="rId5" cstate="print"/>
          <a:stretch>
            <a:fillRect/>
          </a:stretch>
        </p:blipFill>
        <p:spPr>
          <a:xfrm>
            <a:off x="76200" y="3581400"/>
            <a:ext cx="4267200" cy="2895600"/>
          </a:xfrm>
          <a:prstGeom prst="rect">
            <a:avLst/>
          </a:prstGeom>
          <a:ln>
            <a:noFill/>
          </a:ln>
          <a:effectLst>
            <a:softEdge rad="112500"/>
          </a:effectLst>
        </p:spPr>
      </p:pic>
    </p:spTree>
  </p:cSld>
  <p:clrMapOvr>
    <a:masterClrMapping/>
  </p:clrMapOvr>
  <p:transition>
    <p:cover dir="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1905000" y="5308122"/>
            <a:ext cx="7315200" cy="1473678"/>
          </a:xfrm>
        </p:spPr>
        <p:txBody>
          <a:bodyP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cap="all" dirty="0" smtClean="0">
                <a:ln w="0">
                  <a:solidFill>
                    <a:schemeClr val="accent1">
                      <a:lumMod val="50000"/>
                    </a:schemeClr>
                  </a:solidFill>
                </a:ln>
                <a:solidFill>
                  <a:schemeClr val="accent1">
                    <a:lumMod val="75000"/>
                  </a:schemeClr>
                </a:solidFill>
                <a:effectLst>
                  <a:glow rad="63500">
                    <a:schemeClr val="accent1">
                      <a:satMod val="175000"/>
                      <a:alpha val="40000"/>
                    </a:schemeClr>
                  </a:glow>
                  <a:outerShdw blurRad="50800" dist="38100" dir="10800000" algn="r" rotWithShape="0">
                    <a:prstClr val="black">
                      <a:alpha val="40000"/>
                    </a:prstClr>
                  </a:outerShdw>
                </a:effectLst>
                <a:latin typeface="Century Schoolbook" pitchFamily="18" charset="0"/>
              </a:rPr>
              <a:t>Project OBJECTIVES </a:t>
            </a:r>
            <a:r>
              <a:rPr lang="en-US" sz="4400"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glow rad="63500">
                    <a:schemeClr val="accent1">
                      <a:satMod val="175000"/>
                      <a:alpha val="40000"/>
                    </a:schemeClr>
                  </a:glow>
                  <a:reflection blurRad="12700" stA="50000" endPos="50000" dist="5000" dir="5400000" sy="-100000" rotWithShape="0"/>
                </a:effectLst>
                <a:latin typeface="Century Schoolbook" pitchFamily="18" charset="0"/>
              </a:rPr>
              <a:t> </a:t>
            </a:r>
            <a:endParaRPr lang="ar-JO" sz="440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glow rad="63500">
                  <a:schemeClr val="accent1">
                    <a:satMod val="175000"/>
                    <a:alpha val="40000"/>
                  </a:schemeClr>
                </a:glow>
                <a:reflection blurRad="12700" stA="50000" endPos="50000" dist="5000" dir="5400000" sy="-100000" rotWithShape="0"/>
              </a:effectLst>
              <a:latin typeface="Century Schoolbook" pitchFamily="18" charset="0"/>
            </a:endParaRPr>
          </a:p>
        </p:txBody>
      </p:sp>
      <p:pic>
        <p:nvPicPr>
          <p:cNvPr id="4" name="صورة 3" descr="Marketing_Ch1_Pt3_Marketing_Objectives.jpg"/>
          <p:cNvPicPr>
            <a:picLocks noChangeAspect="1"/>
          </p:cNvPicPr>
          <p:nvPr/>
        </p:nvPicPr>
        <p:blipFill>
          <a:blip r:embed="rId2" cstate="print"/>
          <a:stretch>
            <a:fillRect/>
          </a:stretch>
        </p:blipFill>
        <p:spPr>
          <a:xfrm>
            <a:off x="1905000" y="381000"/>
            <a:ext cx="7086600" cy="4495800"/>
          </a:xfrm>
          <a:prstGeom prst="rect">
            <a:avLst/>
          </a:prstGeom>
        </p:spPr>
      </p:pic>
    </p:spTree>
  </p:cSld>
  <p:clrMapOvr>
    <a:masterClrMapping/>
  </p:clrMapOvr>
  <p:transition>
    <p:cover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صورة 3" descr="Photo1072.jpg"/>
          <p:cNvPicPr>
            <a:picLocks noChangeAspect="1"/>
          </p:cNvPicPr>
          <p:nvPr/>
        </p:nvPicPr>
        <p:blipFill>
          <a:blip r:embed="rId2" cstate="print"/>
          <a:stretch>
            <a:fillRect/>
          </a:stretch>
        </p:blipFill>
        <p:spPr>
          <a:xfrm>
            <a:off x="4648200" y="228600"/>
            <a:ext cx="4343400" cy="2590800"/>
          </a:xfrm>
          <a:prstGeom prst="rect">
            <a:avLst/>
          </a:prstGeom>
          <a:ln>
            <a:noFill/>
          </a:ln>
          <a:effectLst>
            <a:softEdge rad="112500"/>
          </a:effectLst>
        </p:spPr>
      </p:pic>
      <p:pic>
        <p:nvPicPr>
          <p:cNvPr id="5" name="صورة 4" descr="Photo1076.jpg"/>
          <p:cNvPicPr>
            <a:picLocks noChangeAspect="1"/>
          </p:cNvPicPr>
          <p:nvPr/>
        </p:nvPicPr>
        <p:blipFill>
          <a:blip r:embed="rId3" cstate="print"/>
          <a:stretch>
            <a:fillRect/>
          </a:stretch>
        </p:blipFill>
        <p:spPr>
          <a:xfrm>
            <a:off x="152400" y="228600"/>
            <a:ext cx="4267200" cy="2590800"/>
          </a:xfrm>
          <a:prstGeom prst="rect">
            <a:avLst/>
          </a:prstGeom>
          <a:ln>
            <a:noFill/>
          </a:ln>
          <a:effectLst>
            <a:softEdge rad="112500"/>
          </a:effectLst>
        </p:spPr>
      </p:pic>
      <p:pic>
        <p:nvPicPr>
          <p:cNvPr id="6" name="صورة 5" descr="Photo1097.jpg"/>
          <p:cNvPicPr>
            <a:picLocks noChangeAspect="1"/>
          </p:cNvPicPr>
          <p:nvPr/>
        </p:nvPicPr>
        <p:blipFill>
          <a:blip r:embed="rId4" cstate="print">
            <a:lum bright="10000"/>
          </a:blip>
          <a:stretch>
            <a:fillRect/>
          </a:stretch>
        </p:blipFill>
        <p:spPr>
          <a:xfrm>
            <a:off x="4648200" y="3810000"/>
            <a:ext cx="4343400" cy="2667000"/>
          </a:xfrm>
          <a:prstGeom prst="rect">
            <a:avLst/>
          </a:prstGeom>
          <a:ln>
            <a:noFill/>
          </a:ln>
          <a:effectLst>
            <a:softEdge rad="112500"/>
          </a:effectLst>
        </p:spPr>
      </p:pic>
      <p:pic>
        <p:nvPicPr>
          <p:cNvPr id="7" name="صورة 6" descr="Photo1102.jpg"/>
          <p:cNvPicPr>
            <a:picLocks noChangeAspect="1"/>
          </p:cNvPicPr>
          <p:nvPr/>
        </p:nvPicPr>
        <p:blipFill>
          <a:blip r:embed="rId5" cstate="print"/>
          <a:stretch>
            <a:fillRect/>
          </a:stretch>
        </p:blipFill>
        <p:spPr>
          <a:xfrm>
            <a:off x="152400" y="3810000"/>
            <a:ext cx="4343400" cy="2667000"/>
          </a:xfrm>
          <a:prstGeom prst="rect">
            <a:avLst/>
          </a:prstGeom>
          <a:ln>
            <a:noFill/>
          </a:ln>
          <a:effectLst>
            <a:softEdge rad="112500"/>
          </a:effectLst>
        </p:spPr>
      </p:pic>
    </p:spTree>
  </p:cSld>
  <p:clrMapOvr>
    <a:masterClrMapping/>
  </p:clrMapOvr>
  <p:transition>
    <p:cover dir="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صر نائب للمحتوى 2"/>
          <p:cNvSpPr>
            <a:spLocks noGrp="1"/>
          </p:cNvSpPr>
          <p:nvPr>
            <p:ph sz="quarter" idx="1"/>
          </p:nvPr>
        </p:nvSpPr>
        <p:spPr>
          <a:xfrm>
            <a:off x="152400" y="228600"/>
            <a:ext cx="8153400" cy="914400"/>
          </a:xfrm>
        </p:spPr>
        <p:txBody>
          <a:bodyPr>
            <a:noAutofit/>
          </a:bodyPr>
          <a:lstStyle/>
          <a:p>
            <a:pPr algn="l">
              <a:spcBef>
                <a:spcPct val="0"/>
              </a:spcBef>
              <a:buNone/>
              <a:defRPr/>
            </a:pPr>
            <a:r>
              <a:rPr lang="en-US" sz="3600" b="1" cap="all" dirty="0" smtClean="0">
                <a:ln w="0">
                  <a:noFill/>
                </a:ln>
                <a:solidFill>
                  <a:schemeClr val="accent1">
                    <a:lumMod val="75000"/>
                  </a:schemeClr>
                </a:solidFill>
                <a:effectLst>
                  <a:glow rad="101600">
                    <a:schemeClr val="accent1">
                      <a:satMod val="175000"/>
                      <a:alpha val="40000"/>
                    </a:schemeClr>
                  </a:glow>
                </a:effectLst>
              </a:rPr>
              <a:t>Recommendation For </a:t>
            </a:r>
            <a:r>
              <a:rPr lang="en-US" sz="3600" b="1" cap="all" dirty="0" err="1" smtClean="0">
                <a:ln w="0">
                  <a:noFill/>
                </a:ln>
                <a:solidFill>
                  <a:schemeClr val="accent1">
                    <a:lumMod val="75000"/>
                  </a:schemeClr>
                </a:solidFill>
                <a:effectLst>
                  <a:glow rad="101600">
                    <a:schemeClr val="accent1">
                      <a:satMod val="175000"/>
                      <a:alpha val="40000"/>
                    </a:schemeClr>
                  </a:glow>
                </a:effectLst>
              </a:rPr>
              <a:t>GMP</a:t>
            </a:r>
            <a:r>
              <a:rPr lang="en-US" sz="3600" b="1" cap="all" dirty="0" smtClean="0">
                <a:ln w="0">
                  <a:noFill/>
                </a:ln>
                <a:solidFill>
                  <a:schemeClr val="accent1">
                    <a:lumMod val="75000"/>
                  </a:schemeClr>
                </a:solidFill>
                <a:effectLst>
                  <a:glow rad="101600">
                    <a:schemeClr val="accent1">
                      <a:satMod val="175000"/>
                      <a:alpha val="40000"/>
                    </a:schemeClr>
                  </a:glow>
                </a:effectLst>
              </a:rPr>
              <a:t> &amp; </a:t>
            </a:r>
            <a:r>
              <a:rPr lang="en-US" sz="3600" b="1" cap="all" dirty="0" err="1" smtClean="0">
                <a:ln w="0">
                  <a:noFill/>
                </a:ln>
                <a:solidFill>
                  <a:schemeClr val="accent1">
                    <a:lumMod val="75000"/>
                  </a:schemeClr>
                </a:solidFill>
                <a:effectLst>
                  <a:glow rad="101600">
                    <a:schemeClr val="accent1">
                      <a:satMod val="175000"/>
                      <a:alpha val="40000"/>
                    </a:schemeClr>
                  </a:glow>
                </a:effectLst>
              </a:rPr>
              <a:t>PRP’s</a:t>
            </a:r>
            <a:r>
              <a:rPr lang="en-US" sz="3600" b="1" cap="all" dirty="0" smtClean="0">
                <a:ln w="0">
                  <a:noFill/>
                </a:ln>
                <a:solidFill>
                  <a:schemeClr val="accent1">
                    <a:lumMod val="75000"/>
                  </a:schemeClr>
                </a:solidFill>
                <a:effectLst>
                  <a:glow rad="101600">
                    <a:schemeClr val="accent1">
                      <a:satMod val="175000"/>
                      <a:alpha val="40000"/>
                    </a:schemeClr>
                  </a:glow>
                </a:effectLst>
              </a:rPr>
              <a:t> </a:t>
            </a:r>
            <a:endParaRPr lang="ar-JO" sz="3600" b="1" cap="all" dirty="0" smtClean="0">
              <a:ln w="0">
                <a:noFill/>
              </a:ln>
              <a:solidFill>
                <a:schemeClr val="accent1">
                  <a:lumMod val="75000"/>
                </a:schemeClr>
              </a:solidFill>
              <a:effectLst>
                <a:glow rad="101600">
                  <a:schemeClr val="accent1">
                    <a:satMod val="175000"/>
                    <a:alpha val="40000"/>
                  </a:schemeClr>
                </a:glow>
              </a:effectLst>
            </a:endParaRPr>
          </a:p>
        </p:txBody>
      </p:sp>
      <p:graphicFrame>
        <p:nvGraphicFramePr>
          <p:cNvPr id="4" name="Diagram 5"/>
          <p:cNvGraphicFramePr/>
          <p:nvPr/>
        </p:nvGraphicFramePr>
        <p:xfrm>
          <a:off x="228600" y="1371600"/>
          <a:ext cx="8458200" cy="4953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cover dir="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nvGraphicFramePr>
        <p:xfrm>
          <a:off x="76200" y="1371600"/>
          <a:ext cx="8839200" cy="541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مربع نص 6"/>
          <p:cNvSpPr txBox="1"/>
          <p:nvPr/>
        </p:nvSpPr>
        <p:spPr>
          <a:xfrm>
            <a:off x="152400" y="139005"/>
            <a:ext cx="8686800" cy="1384995"/>
          </a:xfrm>
          <a:prstGeom prst="rect">
            <a:avLst/>
          </a:prstGeom>
          <a:noFill/>
        </p:spPr>
        <p:txBody>
          <a:bodyPr wrap="square" rtlCol="1">
            <a:spAutoFit/>
          </a:bodyPr>
          <a:lstStyle/>
          <a:p>
            <a:pPr marL="274320" indent="-274320" algn="l" rtl="0">
              <a:spcBef>
                <a:spcPts val="600"/>
              </a:spcBef>
              <a:buClr>
                <a:schemeClr val="accent1"/>
              </a:buClr>
              <a:buSzPct val="70000"/>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After  applying the PRP’s and GMP’s that are not exist in the factory ,  the second step is applying  the HACCP step </a:t>
            </a:r>
            <a:endParaRPr lang="ar-JO" sz="28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sp>
        <p:nvSpPr>
          <p:cNvPr id="9" name="وسيلة شرح بيضاوية 8"/>
          <p:cNvSpPr/>
          <p:nvPr/>
        </p:nvSpPr>
        <p:spPr>
          <a:xfrm>
            <a:off x="6096000" y="1295400"/>
            <a:ext cx="2590800" cy="1143000"/>
          </a:xfrm>
          <a:prstGeom prst="wedgeEllipseCallout">
            <a:avLst>
              <a:gd name="adj1" fmla="val -65543"/>
              <a:gd name="adj2" fmla="val 198856"/>
            </a:avLst>
          </a:prstGeom>
          <a:ln>
            <a:solidFill>
              <a:schemeClr val="accent1">
                <a:lumMod val="75000"/>
              </a:schemeClr>
            </a:solidFill>
          </a:ln>
        </p:spPr>
        <p:style>
          <a:lnRef idx="1">
            <a:schemeClr val="accent5"/>
          </a:lnRef>
          <a:fillRef idx="2">
            <a:schemeClr val="accent5"/>
          </a:fillRef>
          <a:effectRef idx="1">
            <a:schemeClr val="accent5"/>
          </a:effectRef>
          <a:fontRef idx="minor">
            <a:schemeClr val="dk1"/>
          </a:fontRef>
        </p:style>
        <p:txBody>
          <a:bodyPr rtlCol="1" anchor="ctr"/>
          <a:lstStyle/>
          <a:p>
            <a:pPr algn="ctr"/>
            <a:r>
              <a:rPr lang="en-US" sz="2400" b="1" dirty="0" smtClean="0"/>
              <a:t>By applying the 12 steps </a:t>
            </a:r>
            <a:endParaRPr lang="ar-JO" sz="2400" b="1" dirty="0"/>
          </a:p>
        </p:txBody>
      </p:sp>
    </p:spTree>
  </p:cSld>
  <p:clrMapOvr>
    <a:masterClrMapping/>
  </p:clrMapOvr>
  <p:transition>
    <p:cover dir="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p:cNvSpPr>
            <a:spLocks noGrp="1" noChangeArrowheads="1"/>
          </p:cNvSpPr>
          <p:nvPr>
            <p:ph type="title"/>
          </p:nvPr>
        </p:nvSpPr>
        <p:spPr>
          <a:xfrm>
            <a:off x="152400" y="-182562"/>
            <a:ext cx="7467600" cy="868362"/>
          </a:xfrm>
        </p:spPr>
        <p:txBody>
          <a:bodyPr>
            <a:normAutofit/>
          </a:bodyPr>
          <a:lstStyle/>
          <a:p>
            <a:pPr>
              <a:defRPr/>
            </a:pPr>
            <a:r>
              <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1- Assemble the HACCP team</a:t>
            </a:r>
          </a:p>
        </p:txBody>
      </p:sp>
      <p:sp>
        <p:nvSpPr>
          <p:cNvPr id="61443" name="Rectangle 3"/>
          <p:cNvSpPr>
            <a:spLocks noGrp="1" noChangeArrowheads="1"/>
          </p:cNvSpPr>
          <p:nvPr>
            <p:ph type="body" idx="1"/>
          </p:nvPr>
        </p:nvSpPr>
        <p:spPr>
          <a:xfrm>
            <a:off x="76200" y="762001"/>
            <a:ext cx="5029200" cy="6096000"/>
          </a:xfrm>
        </p:spPr>
        <p:txBody>
          <a:bodyPr>
            <a:normAutofit lnSpcReduction="10000"/>
          </a:bodyPr>
          <a:lstStyle/>
          <a:p>
            <a:pPr algn="l" rtl="0">
              <a:lnSpc>
                <a:spcPct val="125000"/>
              </a:lnSpc>
              <a:buClrTx/>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The top management should appoint the HACCP team leader, and then the team should be established</a:t>
            </a:r>
            <a:r>
              <a:rPr lang="en-US" dirty="0" smtClean="0"/>
              <a:t>.</a:t>
            </a:r>
          </a:p>
          <a:p>
            <a:pPr algn="l" rtl="0">
              <a:lnSpc>
                <a:spcPct val="125000"/>
              </a:lnSpc>
              <a:buClrTx/>
              <a:buFont typeface="Wingdings" pitchFamily="2" charset="2"/>
              <a:buChar char="Ø"/>
            </a:pPr>
            <a:endParaRPr lang="en-US" sz="2800" b="1" u="sng" dirty="0" smtClean="0"/>
          </a:p>
          <a:p>
            <a:pPr algn="l" rtl="0">
              <a:lnSpc>
                <a:spcPct val="125000"/>
              </a:lnSpc>
              <a:buClrTx/>
              <a:buFont typeface="Wingdings" pitchFamily="2" charset="2"/>
              <a:buChar char="Ø"/>
            </a:pPr>
            <a:r>
              <a:rPr lang="en-GB" sz="2800" b="1" dirty="0" smtClean="0">
                <a:ln w="10541" cmpd="sng">
                  <a:solidFill>
                    <a:srgbClr val="7D7D7D">
                      <a:tint val="100000"/>
                      <a:shade val="100000"/>
                      <a:satMod val="110000"/>
                    </a:srgbClr>
                  </a:solidFill>
                  <a:prstDash val="solid"/>
                </a:ln>
                <a:latin typeface="Calibri" pitchFamily="34" charset="0"/>
                <a:cs typeface="Calibri" pitchFamily="34" charset="0"/>
              </a:rPr>
              <a:t>Knowledge required:</a:t>
            </a: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lvl="0" indent="-514350" algn="l" rtl="0">
              <a:buFont typeface="+mj-lt"/>
              <a:buAutoNum type="arabicPeriod"/>
            </a:pPr>
            <a:r>
              <a:rPr lang="en-GB" sz="2800" b="1" dirty="0" smtClean="0">
                <a:ln w="10541" cmpd="sng">
                  <a:solidFill>
                    <a:srgbClr val="7D7D7D">
                      <a:tint val="100000"/>
                      <a:shade val="100000"/>
                      <a:satMod val="110000"/>
                    </a:srgbClr>
                  </a:solidFill>
                  <a:prstDash val="solid"/>
                </a:ln>
                <a:latin typeface="Calibri" pitchFamily="34" charset="0"/>
                <a:cs typeface="Calibri" pitchFamily="34" charset="0"/>
              </a:rPr>
              <a:t>HACCP principles and techniques.</a:t>
            </a: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lvl="0" indent="-514350" algn="l" rtl="0">
              <a:buFont typeface="+mj-lt"/>
              <a:buAutoNum type="arabicPeriod"/>
            </a:pPr>
            <a:r>
              <a:rPr lang="en-GB" sz="2800" b="1" dirty="0" smtClean="0">
                <a:ln w="10541" cmpd="sng">
                  <a:solidFill>
                    <a:srgbClr val="7D7D7D">
                      <a:tint val="100000"/>
                      <a:shade val="100000"/>
                      <a:satMod val="110000"/>
                    </a:srgbClr>
                  </a:solidFill>
                  <a:prstDash val="solid"/>
                </a:ln>
                <a:latin typeface="Calibri" pitchFamily="34" charset="0"/>
                <a:cs typeface="Calibri" pitchFamily="34" charset="0"/>
              </a:rPr>
              <a:t>Practical aspects of unit operations and process flow.</a:t>
            </a: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lvl="0" indent="-514350" algn="l" rtl="0">
              <a:buFont typeface="+mj-lt"/>
              <a:buAutoNum type="arabicPeriod"/>
            </a:pPr>
            <a:r>
              <a:rPr lang="en-GB" sz="2800" b="1" dirty="0" smtClean="0">
                <a:ln w="10541" cmpd="sng">
                  <a:solidFill>
                    <a:srgbClr val="7D7D7D">
                      <a:tint val="100000"/>
                      <a:shade val="100000"/>
                      <a:satMod val="110000"/>
                    </a:srgbClr>
                  </a:solidFill>
                  <a:prstDash val="solid"/>
                </a:ln>
                <a:latin typeface="Calibri" pitchFamily="34" charset="0"/>
                <a:cs typeface="Calibri" pitchFamily="34" charset="0"/>
              </a:rPr>
              <a:t>Technology and equipment used on the processing lines.</a:t>
            </a:r>
            <a:r>
              <a:rPr lang="en-GB" sz="2700" b="1" dirty="0" smtClean="0">
                <a:ln w="10541" cmpd="sng">
                  <a:solidFill>
                    <a:srgbClr val="7D7D7D">
                      <a:tint val="100000"/>
                      <a:shade val="100000"/>
                      <a:satMod val="110000"/>
                    </a:srgbClr>
                  </a:solidFill>
                  <a:prstDash val="solid"/>
                </a:ln>
                <a:latin typeface="Calibri" pitchFamily="34" charset="0"/>
                <a:cs typeface="Calibri" pitchFamily="34" charset="0"/>
              </a:rPr>
              <a:t> </a:t>
            </a:r>
            <a:endParaRPr lang="en-US" sz="27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lnSpc>
                <a:spcPct val="125000"/>
              </a:lnSpc>
              <a:buClrTx/>
              <a:buFont typeface="Wingdings" pitchFamily="2" charset="2"/>
              <a:buChar char="Ø"/>
            </a:pPr>
            <a:endParaRPr lang="en-US" dirty="0" smtClean="0"/>
          </a:p>
          <a:p>
            <a:pPr algn="l" rtl="0" eaLnBrk="1" hangingPunct="1">
              <a:lnSpc>
                <a:spcPct val="125000"/>
              </a:lnSpc>
              <a:buFontTx/>
              <a:buNone/>
            </a:pPr>
            <a:endParaRPr lang="ar-EG" sz="2400" dirty="0" smtClean="0"/>
          </a:p>
        </p:txBody>
      </p:sp>
      <p:pic>
        <p:nvPicPr>
          <p:cNvPr id="1026" name="Picture 2" descr="C:\Users\Millenium\Desktop\iso 22000 pic\SHRM_brochure2008graphic.jpg"/>
          <p:cNvPicPr>
            <a:picLocks noChangeAspect="1" noChangeArrowheads="1"/>
          </p:cNvPicPr>
          <p:nvPr/>
        </p:nvPicPr>
        <p:blipFill>
          <a:blip r:embed="rId2" cstate="print"/>
          <a:srcRect/>
          <a:stretch>
            <a:fillRect/>
          </a:stretch>
        </p:blipFill>
        <p:spPr bwMode="auto">
          <a:xfrm>
            <a:off x="4419600" y="1295400"/>
            <a:ext cx="4267200" cy="3886200"/>
          </a:xfrm>
          <a:prstGeom prst="rect">
            <a:avLst/>
          </a:prstGeom>
          <a:noFill/>
        </p:spPr>
      </p:pic>
    </p:spTree>
  </p:cSld>
  <p:clrMapOvr>
    <a:masterClrMapping/>
  </p:clrMapOvr>
  <p:transition>
    <p:cover dir="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صر نائب للمحتوى 2"/>
          <p:cNvSpPr>
            <a:spLocks noGrp="1"/>
          </p:cNvSpPr>
          <p:nvPr>
            <p:ph sz="quarter" idx="1"/>
          </p:nvPr>
        </p:nvSpPr>
        <p:spPr>
          <a:xfrm>
            <a:off x="304800" y="381000"/>
            <a:ext cx="8458200" cy="6324600"/>
          </a:xfrm>
        </p:spPr>
        <p:txBody>
          <a:bodyPr>
            <a:normAutofit lnSpcReduction="10000"/>
          </a:bodyPr>
          <a:lstStyle/>
          <a:p>
            <a:pPr algn="l" rtl="0">
              <a:lnSpc>
                <a:spcPct val="125000"/>
              </a:lnSpc>
              <a:buClrTx/>
              <a:buFont typeface="Wingdings" pitchFamily="2" charset="2"/>
              <a:buChar char="Ø"/>
            </a:pPr>
            <a:r>
              <a:rPr lang="en-GB" b="1" u="sng" dirty="0" smtClean="0">
                <a:ln w="10541" cmpd="sng">
                  <a:solidFill>
                    <a:srgbClr val="7D7D7D">
                      <a:tint val="100000"/>
                      <a:shade val="100000"/>
                      <a:satMod val="110000"/>
                    </a:srgbClr>
                  </a:solidFill>
                  <a:prstDash val="solid"/>
                </a:ln>
                <a:latin typeface="Calibri" pitchFamily="34" charset="0"/>
                <a:cs typeface="Calibri" pitchFamily="34" charset="0"/>
              </a:rPr>
              <a:t>Team Tasks:</a:t>
            </a:r>
          </a:p>
          <a:p>
            <a:pPr marL="514350" lvl="0" indent="-514350" algn="l" rtl="0">
              <a:buFont typeface="+mj-lt"/>
              <a:buAutoNum type="arabicPeriod"/>
            </a:pPr>
            <a:r>
              <a:rPr lang="en-GB" b="1" dirty="0" smtClean="0">
                <a:ln w="10541" cmpd="sng">
                  <a:solidFill>
                    <a:srgbClr val="7D7D7D">
                      <a:tint val="100000"/>
                      <a:shade val="100000"/>
                      <a:satMod val="110000"/>
                    </a:srgbClr>
                  </a:solidFill>
                  <a:prstDash val="solid"/>
                </a:ln>
                <a:latin typeface="Calibri" pitchFamily="34" charset="0"/>
                <a:cs typeface="Calibri" pitchFamily="34" charset="0"/>
              </a:rPr>
              <a:t>define the scope of the HACCP plan</a:t>
            </a:r>
            <a:r>
              <a:rPr lang="en-US" b="1" dirty="0" smtClean="0">
                <a:ln w="10541" cmpd="sng">
                  <a:solidFill>
                    <a:srgbClr val="7D7D7D">
                      <a:tint val="100000"/>
                      <a:shade val="100000"/>
                      <a:satMod val="110000"/>
                    </a:srgbClr>
                  </a:solidFill>
                  <a:prstDash val="solid"/>
                </a:ln>
                <a:latin typeface="Calibri" pitchFamily="34" charset="0"/>
                <a:cs typeface="Calibri" pitchFamily="34" charset="0"/>
              </a:rPr>
              <a:t>:</a:t>
            </a:r>
          </a:p>
          <a:p>
            <a:pPr marL="514350" lvl="0" indent="-514350" algn="l" rtl="0">
              <a:buFont typeface="+mj-lt"/>
              <a:buAutoNum type="arabicPeriod"/>
            </a:pPr>
            <a:r>
              <a:rPr lang="en-GB" b="1" dirty="0" smtClean="0">
                <a:ln w="10541" cmpd="sng">
                  <a:solidFill>
                    <a:srgbClr val="7D7D7D">
                      <a:tint val="100000"/>
                      <a:shade val="100000"/>
                      <a:satMod val="110000"/>
                    </a:srgbClr>
                  </a:solidFill>
                  <a:prstDash val="solid"/>
                </a:ln>
                <a:latin typeface="Calibri" pitchFamily="34" charset="0"/>
                <a:cs typeface="Calibri" pitchFamily="34" charset="0"/>
              </a:rPr>
              <a:t>Limit the study to specific product or process</a:t>
            </a: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lvl="0" indent="-514350" algn="l" rtl="0">
              <a:buFont typeface="+mj-lt"/>
              <a:buAutoNum type="arabicPeriod"/>
            </a:pPr>
            <a:r>
              <a:rPr lang="en-GB" b="1" dirty="0" smtClean="0">
                <a:ln w="10541" cmpd="sng">
                  <a:solidFill>
                    <a:srgbClr val="7D7D7D">
                      <a:tint val="100000"/>
                      <a:shade val="100000"/>
                      <a:satMod val="110000"/>
                    </a:srgbClr>
                  </a:solidFill>
                  <a:prstDash val="solid"/>
                </a:ln>
                <a:latin typeface="Calibri" pitchFamily="34" charset="0"/>
                <a:cs typeface="Calibri" pitchFamily="34" charset="0"/>
              </a:rPr>
              <a:t>Define the part of the food chain to be studied</a:t>
            </a: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lvl="0" indent="-514350" algn="l" rtl="0">
              <a:buFont typeface="+mj-lt"/>
              <a:buAutoNum type="arabicPeriod"/>
            </a:pPr>
            <a:r>
              <a:rPr lang="en-GB" b="1" dirty="0" smtClean="0">
                <a:ln w="10541" cmpd="sng">
                  <a:solidFill>
                    <a:srgbClr val="7D7D7D">
                      <a:tint val="100000"/>
                      <a:shade val="100000"/>
                      <a:satMod val="110000"/>
                    </a:srgbClr>
                  </a:solidFill>
                  <a:prstDash val="solid"/>
                </a:ln>
                <a:latin typeface="Calibri" pitchFamily="34" charset="0"/>
                <a:cs typeface="Calibri" pitchFamily="34" charset="0"/>
              </a:rPr>
              <a:t>A time line and clear goals should be set for work.</a:t>
            </a: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lvl="0" indent="-514350" algn="l" rtl="0">
              <a:buFont typeface="+mj-lt"/>
              <a:buAutoNum type="arabicPeriod"/>
            </a:pPr>
            <a:r>
              <a:rPr lang="en-GB" b="1" dirty="0" smtClean="0">
                <a:ln w="10541" cmpd="sng">
                  <a:solidFill>
                    <a:srgbClr val="7D7D7D">
                      <a:tint val="100000"/>
                      <a:shade val="100000"/>
                      <a:satMod val="110000"/>
                    </a:srgbClr>
                  </a:solidFill>
                  <a:prstDash val="solid"/>
                </a:ln>
                <a:latin typeface="Calibri" pitchFamily="34" charset="0"/>
                <a:cs typeface="Calibri" pitchFamily="34" charset="0"/>
              </a:rPr>
              <a:t>Conduct a hazard analysis.</a:t>
            </a: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lvl="0" indent="-514350" algn="l" rtl="0">
              <a:buFont typeface="+mj-lt"/>
              <a:buAutoNum type="arabicPeriod"/>
            </a:pPr>
            <a:r>
              <a:rPr lang="en-GB" b="1" dirty="0" smtClean="0">
                <a:ln w="10541" cmpd="sng">
                  <a:solidFill>
                    <a:srgbClr val="7D7D7D">
                      <a:tint val="100000"/>
                      <a:shade val="100000"/>
                      <a:satMod val="110000"/>
                    </a:srgbClr>
                  </a:solidFill>
                  <a:prstDash val="solid"/>
                </a:ln>
                <a:latin typeface="Calibri" pitchFamily="34" charset="0"/>
                <a:cs typeface="Calibri" pitchFamily="34" charset="0"/>
              </a:rPr>
              <a:t>Identify potential hazards.</a:t>
            </a: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indent="-514350" algn="l" rtl="0">
              <a:buFont typeface="+mj-lt"/>
              <a:buAutoNum type="arabicPeriod"/>
            </a:pPr>
            <a:r>
              <a:rPr lang="en-GB" b="1" dirty="0" smtClean="0">
                <a:ln w="10541" cmpd="sng">
                  <a:solidFill>
                    <a:srgbClr val="7D7D7D">
                      <a:tint val="100000"/>
                      <a:shade val="100000"/>
                      <a:satMod val="110000"/>
                    </a:srgbClr>
                  </a:solidFill>
                  <a:prstDash val="solid"/>
                </a:ln>
                <a:latin typeface="Calibri" pitchFamily="34" charset="0"/>
                <a:cs typeface="Calibri" pitchFamily="34" charset="0"/>
              </a:rPr>
              <a:t>Identify hazards which must be controlled.</a:t>
            </a: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indent="-514350" algn="l" rtl="0">
              <a:buFont typeface="+mj-lt"/>
              <a:buAutoNum type="arabicPeriod"/>
            </a:pPr>
            <a:r>
              <a:rPr lang="en-GB" b="1" dirty="0" smtClean="0">
                <a:ln w="10541" cmpd="sng">
                  <a:solidFill>
                    <a:srgbClr val="7D7D7D">
                      <a:tint val="100000"/>
                      <a:shade val="100000"/>
                      <a:satMod val="110000"/>
                    </a:srgbClr>
                  </a:solidFill>
                  <a:prstDash val="solid"/>
                </a:ln>
                <a:latin typeface="Calibri" pitchFamily="34" charset="0"/>
                <a:cs typeface="Calibri" pitchFamily="34" charset="0"/>
              </a:rPr>
              <a:t>Recommend controls, critical limits, and procedures for monitoring and verification.</a:t>
            </a: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indent="-514350" algn="l" rtl="0">
              <a:buFont typeface="+mj-lt"/>
              <a:buAutoNum type="arabicPeriod"/>
            </a:pPr>
            <a:r>
              <a:rPr lang="en-GB" b="1" dirty="0" smtClean="0">
                <a:ln w="10541" cmpd="sng">
                  <a:solidFill>
                    <a:srgbClr val="7D7D7D">
                      <a:tint val="100000"/>
                      <a:shade val="100000"/>
                      <a:satMod val="110000"/>
                    </a:srgbClr>
                  </a:solidFill>
                  <a:prstDash val="solid"/>
                </a:ln>
                <a:latin typeface="Calibri" pitchFamily="34" charset="0"/>
                <a:cs typeface="Calibri" pitchFamily="34" charset="0"/>
              </a:rPr>
              <a:t>Recommend appropriate corrective actions when a deviation occurs.</a:t>
            </a: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indent="-514350" algn="l" rtl="0">
              <a:buFont typeface="+mj-lt"/>
              <a:buAutoNum type="arabicPeriod"/>
            </a:pPr>
            <a:r>
              <a:rPr lang="en-GB" b="1" dirty="0" smtClean="0">
                <a:ln w="10541" cmpd="sng">
                  <a:solidFill>
                    <a:srgbClr val="7D7D7D">
                      <a:tint val="100000"/>
                      <a:shade val="100000"/>
                      <a:satMod val="110000"/>
                    </a:srgbClr>
                  </a:solidFill>
                  <a:prstDash val="solid"/>
                </a:ln>
                <a:latin typeface="Calibri" pitchFamily="34" charset="0"/>
                <a:cs typeface="Calibri" pitchFamily="34" charset="0"/>
              </a:rPr>
              <a:t>Recommend research related to the HACCP </a:t>
            </a:r>
            <a:r>
              <a:rPr lang="en-US" b="1" dirty="0" smtClean="0">
                <a:ln w="10541" cmpd="sng">
                  <a:solidFill>
                    <a:srgbClr val="7D7D7D">
                      <a:tint val="100000"/>
                      <a:shade val="100000"/>
                      <a:satMod val="110000"/>
                    </a:srgbClr>
                  </a:solidFill>
                  <a:prstDash val="solid"/>
                </a:ln>
                <a:latin typeface="Calibri" pitchFamily="34" charset="0"/>
                <a:cs typeface="Calibri" pitchFamily="34" charset="0"/>
              </a:rPr>
              <a:t>if important information is not known.</a:t>
            </a:r>
          </a:p>
          <a:p>
            <a:pPr marL="514350" indent="-514350" algn="l" rtl="0">
              <a:buFont typeface="+mj-lt"/>
              <a:buAutoNum type="arabicPeriod"/>
            </a:pPr>
            <a:r>
              <a:rPr lang="en-GB" b="1" dirty="0" smtClean="0">
                <a:ln w="10541" cmpd="sng">
                  <a:solidFill>
                    <a:srgbClr val="7D7D7D">
                      <a:tint val="100000"/>
                      <a:shade val="100000"/>
                      <a:satMod val="110000"/>
                    </a:srgbClr>
                  </a:solidFill>
                  <a:prstDash val="solid"/>
                </a:ln>
                <a:latin typeface="Calibri" pitchFamily="34" charset="0"/>
                <a:cs typeface="Calibri" pitchFamily="34" charset="0"/>
              </a:rPr>
              <a:t>Validate the HACCP plan.</a:t>
            </a: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514350" indent="-514350" algn="l" rtl="0">
              <a:lnSpc>
                <a:spcPct val="125000"/>
              </a:lnSpc>
              <a:buClrTx/>
              <a:buFont typeface="+mj-lt"/>
              <a:buAutoNum type="arabicPeriod"/>
            </a:pP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a:p>
            <a:endParaRPr lang="ar-JO" dirty="0"/>
          </a:p>
        </p:txBody>
      </p:sp>
    </p:spTree>
  </p:cSld>
  <p:clrMapOvr>
    <a:masterClrMapping/>
  </p:clrMapOvr>
  <p:transition>
    <p:cover dir="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p:cNvSpPr>
            <a:spLocks noGrp="1" noChangeArrowheads="1"/>
          </p:cNvSpPr>
          <p:nvPr>
            <p:ph type="title"/>
          </p:nvPr>
        </p:nvSpPr>
        <p:spPr>
          <a:xfrm>
            <a:off x="-76200" y="304800"/>
            <a:ext cx="8229600" cy="914400"/>
          </a:xfrm>
        </p:spPr>
        <p:txBody>
          <a:bodyPr>
            <a:normAutofit fontScale="90000"/>
          </a:bodyPr>
          <a:lstStyle/>
          <a:p>
            <a:pPr eaLnBrk="1" hangingPunct="1">
              <a:defRPr/>
            </a:pPr>
            <a:r>
              <a:rPr lang="en-US" sz="4400" b="1" dirty="0" smtClean="0">
                <a:solidFill>
                  <a:schemeClr val="accent1"/>
                </a:solidFill>
                <a:effectLst>
                  <a:outerShdw blurRad="38100" dist="38100" dir="2700000" algn="tl">
                    <a:srgbClr val="000000">
                      <a:alpha val="43137"/>
                    </a:srgbClr>
                  </a:outerShdw>
                </a:effectLst>
                <a:latin typeface="Book Antiqua" pitchFamily="18" charset="0"/>
              </a:rPr>
              <a:t>  </a:t>
            </a:r>
            <a:r>
              <a:rPr lang="en-US" sz="40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2- Product description </a:t>
            </a:r>
            <a:r>
              <a:rPr lang="ar-EG" sz="4000" b="1" dirty="0" smtClean="0">
                <a:solidFill>
                  <a:srgbClr val="FF0000"/>
                </a:solidFill>
                <a:effectLst>
                  <a:outerShdw blurRad="38100" dist="38100" dir="2700000" algn="tl">
                    <a:srgbClr val="000000"/>
                  </a:outerShdw>
                </a:effectLst>
              </a:rPr>
              <a:t/>
            </a:r>
            <a:br>
              <a:rPr lang="ar-EG" sz="4000" b="1" dirty="0" smtClean="0">
                <a:solidFill>
                  <a:srgbClr val="FF0000"/>
                </a:solidFill>
                <a:effectLst>
                  <a:outerShdw blurRad="38100" dist="38100" dir="2700000" algn="tl">
                    <a:srgbClr val="000000"/>
                  </a:outerShdw>
                </a:effectLst>
              </a:rPr>
            </a:br>
            <a:endParaRPr lang="en-US" sz="4000" b="1" dirty="0" smtClean="0">
              <a:solidFill>
                <a:srgbClr val="FF0000"/>
              </a:solidFill>
              <a:effectLst>
                <a:outerShdw blurRad="38100" dist="38100" dir="2700000" algn="tl">
                  <a:srgbClr val="000000"/>
                </a:outerShdw>
              </a:effectLst>
            </a:endParaRPr>
          </a:p>
        </p:txBody>
      </p:sp>
      <p:graphicFrame>
        <p:nvGraphicFramePr>
          <p:cNvPr id="7" name="جدول 6"/>
          <p:cNvGraphicFramePr>
            <a:graphicFrameLocks noGrp="1"/>
          </p:cNvGraphicFramePr>
          <p:nvPr/>
        </p:nvGraphicFramePr>
        <p:xfrm>
          <a:off x="152400" y="609599"/>
          <a:ext cx="8001000" cy="6248400"/>
        </p:xfrm>
        <a:graphic>
          <a:graphicData uri="http://schemas.openxmlformats.org/drawingml/2006/table">
            <a:tbl>
              <a:tblPr rtl="1"/>
              <a:tblGrid>
                <a:gridCol w="6279455"/>
                <a:gridCol w="1721545"/>
              </a:tblGrid>
              <a:tr h="234832">
                <a:tc gridSpan="2">
                  <a:txBody>
                    <a:bodyPr/>
                    <a:lstStyle/>
                    <a:p>
                      <a:pPr marL="0" marR="0" algn="ctr" rtl="0">
                        <a:lnSpc>
                          <a:spcPct val="115000"/>
                        </a:lnSpc>
                        <a:spcBef>
                          <a:spcPts val="0"/>
                        </a:spcBef>
                        <a:spcAft>
                          <a:spcPts val="1000"/>
                        </a:spcAft>
                      </a:pPr>
                      <a:r>
                        <a:rPr lang="en-US" sz="1200" b="1" dirty="0">
                          <a:latin typeface="Times New Roman"/>
                          <a:ea typeface="Times New Roman"/>
                          <a:cs typeface="Arial"/>
                        </a:rPr>
                        <a:t>Product Description</a:t>
                      </a:r>
                      <a:endParaRPr lang="en-US" sz="1200"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hMerge="1">
                  <a:txBody>
                    <a:bodyPr/>
                    <a:lstStyle/>
                    <a:p>
                      <a:pPr rtl="1"/>
                      <a:endParaRPr lang="ar-JO"/>
                    </a:p>
                  </a:txBody>
                  <a:tcPr/>
                </a:tc>
              </a:tr>
              <a:tr h="305594">
                <a:tc>
                  <a:txBody>
                    <a:bodyPr/>
                    <a:lstStyle/>
                    <a:p>
                      <a:pPr marL="0" marR="0" algn="l" rtl="0">
                        <a:lnSpc>
                          <a:spcPct val="115000"/>
                        </a:lnSpc>
                        <a:spcBef>
                          <a:spcPts val="0"/>
                        </a:spcBef>
                        <a:spcAft>
                          <a:spcPts val="1000"/>
                        </a:spcAft>
                      </a:pPr>
                      <a:r>
                        <a:rPr lang="en-US" sz="1200" b="1" dirty="0">
                          <a:latin typeface="Times New Roman"/>
                          <a:ea typeface="Times New Roman"/>
                          <a:cs typeface="Arial"/>
                        </a:rPr>
                        <a:t>Tehina (Tahini, Tehineh, Tehena)</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Product title</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r>
              <a:tr h="254543">
                <a:tc>
                  <a:txBody>
                    <a:bodyPr/>
                    <a:lstStyle/>
                    <a:p>
                      <a:pPr marL="0" marR="0" algn="l" rtl="0">
                        <a:lnSpc>
                          <a:spcPct val="115000"/>
                        </a:lnSpc>
                        <a:spcBef>
                          <a:spcPts val="0"/>
                        </a:spcBef>
                        <a:spcAft>
                          <a:spcPts val="1000"/>
                        </a:spcAft>
                      </a:pPr>
                      <a:r>
                        <a:rPr lang="en-US" sz="1200" b="1" dirty="0">
                          <a:latin typeface="Times New Roman"/>
                          <a:ea typeface="Times New Roman"/>
                          <a:cs typeface="Arial"/>
                        </a:rPr>
                        <a:t>It's used in some food preparing</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Purpose</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FFFFFF"/>
                    </a:solidFill>
                  </a:tcPr>
                </a:tc>
              </a:tr>
              <a:tr h="655965">
                <a:tc>
                  <a:txBody>
                    <a:bodyPr/>
                    <a:lstStyle/>
                    <a:p>
                      <a:pPr marL="0" marR="0" algn="l" rtl="0">
                        <a:lnSpc>
                          <a:spcPct val="115000"/>
                        </a:lnSpc>
                        <a:spcBef>
                          <a:spcPts val="0"/>
                        </a:spcBef>
                        <a:spcAft>
                          <a:spcPts val="1000"/>
                        </a:spcAft>
                      </a:pPr>
                      <a:r>
                        <a:rPr lang="en-US" sz="1200" b="1" dirty="0">
                          <a:latin typeface="Times New Roman"/>
                          <a:ea typeface="Times New Roman"/>
                          <a:cs typeface="Arial"/>
                        </a:rPr>
                        <a:t>It Contains of proteins, not harmful fats, calcium and iron.</a:t>
                      </a:r>
                      <a:endParaRPr lang="en-US" sz="1200" b="1" dirty="0">
                        <a:latin typeface="Calibri"/>
                        <a:ea typeface="Times New Roman"/>
                        <a:cs typeface="Arial"/>
                      </a:endParaRPr>
                    </a:p>
                    <a:p>
                      <a:pPr marL="0" marR="0" algn="l" rtl="0">
                        <a:lnSpc>
                          <a:spcPct val="115000"/>
                        </a:lnSpc>
                        <a:spcBef>
                          <a:spcPts val="0"/>
                        </a:spcBef>
                        <a:spcAft>
                          <a:spcPts val="1000"/>
                        </a:spcAft>
                      </a:pPr>
                      <a:r>
                        <a:rPr lang="en-US" sz="1200" b="1" dirty="0">
                          <a:latin typeface="Times New Roman"/>
                          <a:ea typeface="Times New Roman"/>
                          <a:cs typeface="Arial"/>
                        </a:rPr>
                        <a:t>It can be used for gingivitis Treatment, Help digestion</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Importance</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r>
              <a:tr h="655965">
                <a:tc>
                  <a:txBody>
                    <a:bodyPr/>
                    <a:lstStyle/>
                    <a:p>
                      <a:pPr marL="0" marR="0" algn="l" rtl="0">
                        <a:lnSpc>
                          <a:spcPct val="115000"/>
                        </a:lnSpc>
                        <a:spcBef>
                          <a:spcPts val="0"/>
                        </a:spcBef>
                        <a:spcAft>
                          <a:spcPts val="1000"/>
                        </a:spcAft>
                      </a:pPr>
                      <a:r>
                        <a:rPr lang="en-US" sz="1200" b="1" dirty="0">
                          <a:latin typeface="Times New Roman"/>
                          <a:ea typeface="Times New Roman"/>
                          <a:cs typeface="Arial"/>
                        </a:rPr>
                        <a:t>consists of 100% Sesame without any</a:t>
                      </a:r>
                      <a:endParaRPr lang="en-US" sz="1200" b="1" dirty="0">
                        <a:latin typeface="Calibri"/>
                        <a:ea typeface="Times New Roman"/>
                        <a:cs typeface="Arial"/>
                      </a:endParaRPr>
                    </a:p>
                    <a:p>
                      <a:pPr marL="0" marR="0" algn="l" rtl="0">
                        <a:lnSpc>
                          <a:spcPct val="115000"/>
                        </a:lnSpc>
                        <a:spcBef>
                          <a:spcPts val="0"/>
                        </a:spcBef>
                        <a:spcAft>
                          <a:spcPts val="1000"/>
                        </a:spcAft>
                      </a:pPr>
                      <a:r>
                        <a:rPr lang="en-US" sz="1200" b="1" dirty="0">
                          <a:latin typeface="Times New Roman"/>
                          <a:ea typeface="Times New Roman"/>
                          <a:cs typeface="Arial"/>
                        </a:rPr>
                        <a:t>additions like Preservatives</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Components</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FFFFFF"/>
                    </a:solidFill>
                  </a:tcPr>
                </a:tc>
              </a:tr>
              <a:tr h="655965">
                <a:tc>
                  <a:txBody>
                    <a:bodyPr/>
                    <a:lstStyle/>
                    <a:p>
                      <a:pPr marL="0" marR="0" algn="l" rtl="0">
                        <a:lnSpc>
                          <a:spcPct val="115000"/>
                        </a:lnSpc>
                        <a:spcBef>
                          <a:spcPts val="0"/>
                        </a:spcBef>
                        <a:spcAft>
                          <a:spcPts val="1000"/>
                        </a:spcAft>
                      </a:pPr>
                      <a:r>
                        <a:rPr lang="en-US" sz="1200" b="1" dirty="0">
                          <a:latin typeface="Times New Roman"/>
                          <a:ea typeface="Times New Roman"/>
                          <a:cs typeface="Arial"/>
                        </a:rPr>
                        <a:t>In this product the input is Sesame as a raw material,</a:t>
                      </a:r>
                      <a:endParaRPr lang="en-US" sz="1200" b="1" dirty="0">
                        <a:latin typeface="Calibri"/>
                        <a:ea typeface="Times New Roman"/>
                        <a:cs typeface="Arial"/>
                      </a:endParaRPr>
                    </a:p>
                    <a:p>
                      <a:pPr marL="0" marR="0" algn="l" rtl="0">
                        <a:lnSpc>
                          <a:spcPct val="115000"/>
                        </a:lnSpc>
                        <a:spcBef>
                          <a:spcPts val="0"/>
                        </a:spcBef>
                        <a:spcAft>
                          <a:spcPts val="1000"/>
                        </a:spcAft>
                      </a:pPr>
                      <a:r>
                        <a:rPr lang="en-US" sz="1200" b="1" dirty="0">
                          <a:latin typeface="Times New Roman"/>
                          <a:ea typeface="Times New Roman"/>
                          <a:cs typeface="Arial"/>
                        </a:rPr>
                        <a:t>It's often come from Africa. And the output product is Tehina</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Inputs/Outputs</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r>
              <a:tr h="234832">
                <a:tc>
                  <a:txBody>
                    <a:bodyPr/>
                    <a:lstStyle/>
                    <a:p>
                      <a:pPr marL="0" marR="0" algn="l" rtl="0">
                        <a:lnSpc>
                          <a:spcPct val="115000"/>
                        </a:lnSpc>
                        <a:spcBef>
                          <a:spcPts val="0"/>
                        </a:spcBef>
                        <a:spcAft>
                          <a:spcPts val="1000"/>
                        </a:spcAft>
                      </a:pPr>
                      <a:r>
                        <a:rPr lang="en-US" sz="1200" b="1" dirty="0">
                          <a:latin typeface="Times New Roman"/>
                          <a:ea typeface="Times New Roman"/>
                          <a:cs typeface="Arial"/>
                        </a:rPr>
                        <a:t>Tehina looks like a Viscous liquid</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Presentation</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FFFFFF"/>
                    </a:solidFill>
                  </a:tcPr>
                </a:tc>
              </a:tr>
              <a:tr h="939326">
                <a:tc>
                  <a:txBody>
                    <a:bodyPr/>
                    <a:lstStyle/>
                    <a:p>
                      <a:pPr marL="0" marR="0" algn="l" rtl="0">
                        <a:lnSpc>
                          <a:spcPct val="115000"/>
                        </a:lnSpc>
                        <a:spcBef>
                          <a:spcPts val="0"/>
                        </a:spcBef>
                        <a:spcAft>
                          <a:spcPts val="1000"/>
                        </a:spcAft>
                      </a:pPr>
                      <a:r>
                        <a:rPr lang="en-US" sz="1200" b="1" dirty="0">
                          <a:latin typeface="Times New Roman"/>
                          <a:ea typeface="Times New Roman"/>
                          <a:cs typeface="Arial"/>
                        </a:rPr>
                        <a:t>The product must matches the requirements According to the Palestinian Standard Institute (PSI) for Sesame Tehina, about the general requirements, Compositional requirements, Category, Packaging, production label, Content, Test methods</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Requirements</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r>
              <a:tr h="254543">
                <a:tc>
                  <a:txBody>
                    <a:bodyPr/>
                    <a:lstStyle/>
                    <a:p>
                      <a:pPr marL="0" marR="0" algn="l" rtl="0">
                        <a:lnSpc>
                          <a:spcPct val="115000"/>
                        </a:lnSpc>
                        <a:spcBef>
                          <a:spcPts val="0"/>
                        </a:spcBef>
                        <a:spcAft>
                          <a:spcPts val="1000"/>
                        </a:spcAft>
                      </a:pPr>
                      <a:r>
                        <a:rPr lang="en-US" sz="1200" b="1" dirty="0">
                          <a:latin typeface="Times New Roman"/>
                          <a:ea typeface="Times New Roman"/>
                          <a:cs typeface="Arial"/>
                        </a:rPr>
                        <a:t>Plastic containers</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Packaging</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FFFFFF"/>
                    </a:solidFill>
                  </a:tcPr>
                </a:tc>
              </a:tr>
              <a:tr h="254543">
                <a:tc>
                  <a:txBody>
                    <a:bodyPr/>
                    <a:lstStyle/>
                    <a:p>
                      <a:pPr marL="0" marR="0" algn="l" rtl="0">
                        <a:lnSpc>
                          <a:spcPct val="115000"/>
                        </a:lnSpc>
                        <a:spcBef>
                          <a:spcPts val="0"/>
                        </a:spcBef>
                        <a:spcAft>
                          <a:spcPts val="1000"/>
                        </a:spcAft>
                      </a:pPr>
                      <a:r>
                        <a:rPr lang="en-US" sz="1200" b="1" dirty="0">
                          <a:latin typeface="Times New Roman"/>
                          <a:ea typeface="Times New Roman"/>
                          <a:cs typeface="Arial"/>
                        </a:rPr>
                        <a:t>One year</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Shelf life</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r>
              <a:tr h="254543">
                <a:tc>
                  <a:txBody>
                    <a:bodyPr/>
                    <a:lstStyle/>
                    <a:p>
                      <a:pPr marL="0" marR="0" algn="l" rtl="0">
                        <a:lnSpc>
                          <a:spcPct val="115000"/>
                        </a:lnSpc>
                        <a:spcBef>
                          <a:spcPts val="0"/>
                        </a:spcBef>
                        <a:spcAft>
                          <a:spcPts val="1000"/>
                        </a:spcAft>
                      </a:pPr>
                      <a:r>
                        <a:rPr lang="en-US" sz="1200" b="1" dirty="0">
                          <a:latin typeface="Times New Roman"/>
                          <a:ea typeface="Times New Roman"/>
                          <a:cs typeface="Arial"/>
                        </a:rPr>
                        <a:t>Supermarkets</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Sold in</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FFFFFF"/>
                    </a:solidFill>
                  </a:tcPr>
                </a:tc>
              </a:tr>
              <a:tr h="469663">
                <a:tc>
                  <a:txBody>
                    <a:bodyPr/>
                    <a:lstStyle/>
                    <a:p>
                      <a:pPr marL="0" marR="0" algn="l" rtl="0">
                        <a:lnSpc>
                          <a:spcPct val="115000"/>
                        </a:lnSpc>
                        <a:spcBef>
                          <a:spcPts val="0"/>
                        </a:spcBef>
                        <a:spcAft>
                          <a:spcPts val="1000"/>
                        </a:spcAft>
                      </a:pPr>
                      <a:r>
                        <a:rPr lang="en-US" sz="1200" b="1" dirty="0">
                          <a:latin typeface="Times New Roman"/>
                          <a:ea typeface="Times New Roman"/>
                          <a:cs typeface="Arial"/>
                        </a:rPr>
                        <a:t>Keep at room temperature and day conditions</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Labeling instructions</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r>
              <a:tr h="1078086">
                <a:tc>
                  <a:txBody>
                    <a:bodyPr/>
                    <a:lstStyle/>
                    <a:p>
                      <a:pPr marL="0" marR="0" algn="l" rtl="0">
                        <a:lnSpc>
                          <a:spcPct val="115000"/>
                        </a:lnSpc>
                        <a:spcBef>
                          <a:spcPts val="0"/>
                        </a:spcBef>
                        <a:spcAft>
                          <a:spcPts val="1000"/>
                        </a:spcAft>
                      </a:pPr>
                      <a:r>
                        <a:rPr lang="en-US" sz="1200" b="1" dirty="0">
                          <a:latin typeface="Times New Roman"/>
                          <a:ea typeface="Times New Roman"/>
                          <a:cs typeface="Arial"/>
                        </a:rPr>
                        <a:t>This product produced by Karawan factory</a:t>
                      </a:r>
                      <a:endParaRPr lang="en-US" sz="1200" b="1" dirty="0">
                        <a:latin typeface="Calibri"/>
                        <a:ea typeface="Times New Roman"/>
                        <a:cs typeface="Arial"/>
                      </a:endParaRPr>
                    </a:p>
                    <a:p>
                      <a:pPr marL="0" marR="0" algn="l" rtl="0">
                        <a:lnSpc>
                          <a:spcPct val="115000"/>
                        </a:lnSpc>
                        <a:spcBef>
                          <a:spcPts val="0"/>
                        </a:spcBef>
                        <a:spcAft>
                          <a:spcPts val="1000"/>
                        </a:spcAft>
                      </a:pPr>
                      <a:r>
                        <a:rPr lang="en-US" sz="1200" b="1" dirty="0">
                          <a:latin typeface="Times New Roman"/>
                          <a:ea typeface="Times New Roman"/>
                          <a:cs typeface="Arial"/>
                        </a:rPr>
                        <a:t>Nablus-Industrial zone</a:t>
                      </a:r>
                      <a:endParaRPr lang="en-US" sz="1200" b="1" dirty="0">
                        <a:latin typeface="Calibri"/>
                        <a:ea typeface="Times New Roman"/>
                        <a:cs typeface="Arial"/>
                      </a:endParaRPr>
                    </a:p>
                    <a:p>
                      <a:pPr marL="0" marR="0" algn="l" rtl="0">
                        <a:lnSpc>
                          <a:spcPct val="115000"/>
                        </a:lnSpc>
                        <a:spcBef>
                          <a:spcPts val="0"/>
                        </a:spcBef>
                        <a:spcAft>
                          <a:spcPts val="1000"/>
                        </a:spcAft>
                      </a:pPr>
                      <a:r>
                        <a:rPr lang="en-US" sz="1200" b="1" dirty="0">
                          <a:latin typeface="Times New Roman"/>
                          <a:ea typeface="Times New Roman"/>
                          <a:cs typeface="Arial"/>
                        </a:rPr>
                        <a:t>The manager: Alaa tammam</a:t>
                      </a:r>
                      <a:endParaRPr lang="en-US" sz="1200" b="1" dirty="0">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1200" b="1" dirty="0">
                          <a:solidFill>
                            <a:schemeClr val="tx1"/>
                          </a:solidFill>
                          <a:latin typeface="Times New Roman"/>
                          <a:ea typeface="Times New Roman"/>
                          <a:cs typeface="Arial"/>
                        </a:rPr>
                        <a:t>Ownership</a:t>
                      </a:r>
                      <a:endParaRPr lang="en-US" sz="1200" b="1" dirty="0">
                        <a:solidFill>
                          <a:schemeClr val="tx1"/>
                        </a:solidFill>
                        <a:latin typeface="Calibri"/>
                        <a:ea typeface="Times New Roman"/>
                        <a:cs typeface="Arial"/>
                      </a:endParaRPr>
                    </a:p>
                  </a:txBody>
                  <a:tcPr marL="51653" marR="516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FFFFFF"/>
                    </a:solidFill>
                  </a:tcPr>
                </a:tc>
              </a:tr>
            </a:tbl>
          </a:graphicData>
        </a:graphic>
      </p:graphicFrame>
    </p:spTree>
  </p:cSld>
  <p:clrMapOvr>
    <a:masterClrMapping/>
  </p:clrMapOvr>
  <p:transition>
    <p:cover dir="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title"/>
          </p:nvPr>
        </p:nvSpPr>
        <p:spPr>
          <a:xfrm>
            <a:off x="228600" y="304800"/>
            <a:ext cx="8229600" cy="954088"/>
          </a:xfrm>
        </p:spPr>
        <p:txBody>
          <a:bodyPr>
            <a:normAutofit/>
          </a:bodyPr>
          <a:lstStyle/>
          <a:p>
            <a:pPr>
              <a:defRPr/>
            </a:pPr>
            <a:r>
              <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3- Identify intended use</a:t>
            </a:r>
          </a:p>
        </p:txBody>
      </p:sp>
      <p:sp>
        <p:nvSpPr>
          <p:cNvPr id="4" name="مربع نص 3"/>
          <p:cNvSpPr txBox="1"/>
          <p:nvPr/>
        </p:nvSpPr>
        <p:spPr>
          <a:xfrm>
            <a:off x="685800" y="1752600"/>
            <a:ext cx="7543800" cy="1384995"/>
          </a:xfrm>
          <a:prstGeom prst="rect">
            <a:avLst/>
          </a:prstGeom>
          <a:noFill/>
        </p:spPr>
        <p:txBody>
          <a:bodyPr wrap="square" rtlCol="1">
            <a:spAutoFit/>
          </a:bodyPr>
          <a:lstStyle/>
          <a:p>
            <a:pPr algn="l"/>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Used in preparation of some traditional foods like hummus and some salads; a major ingredient of halawa</a:t>
            </a:r>
            <a:r>
              <a:rPr lang="en-US" dirty="0" smtClean="0"/>
              <a:t>.</a:t>
            </a:r>
          </a:p>
        </p:txBody>
      </p:sp>
    </p:spTree>
  </p:cSld>
  <p:clrMapOvr>
    <a:masterClrMapping/>
  </p:clrMapOvr>
  <p:transition>
    <p:cover dir="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28600"/>
            <a:ext cx="7467600" cy="808038"/>
          </a:xfrm>
        </p:spPr>
        <p:txBody>
          <a:bodyPr/>
          <a:lstStyle/>
          <a:p>
            <a:pPr algn="ctr"/>
            <a:r>
              <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4- Construct Flow Diagram</a:t>
            </a:r>
            <a:r>
              <a:rPr lang="en-US" dirty="0" smtClean="0"/>
              <a:t> </a:t>
            </a:r>
            <a:endParaRPr lang="en-US" dirty="0"/>
          </a:p>
        </p:txBody>
      </p:sp>
      <p:pic>
        <p:nvPicPr>
          <p:cNvPr id="5121" name="Picture 28"/>
          <p:cNvPicPr>
            <a:picLocks noChangeAspect="1" noChangeArrowheads="1"/>
          </p:cNvPicPr>
          <p:nvPr/>
        </p:nvPicPr>
        <p:blipFill>
          <a:blip r:embed="rId2" cstate="print"/>
          <a:srcRect/>
          <a:stretch>
            <a:fillRect/>
          </a:stretch>
        </p:blipFill>
        <p:spPr bwMode="auto">
          <a:xfrm>
            <a:off x="381000" y="628650"/>
            <a:ext cx="7696200" cy="6229350"/>
          </a:xfrm>
          <a:prstGeom prst="rect">
            <a:avLst/>
          </a:prstGeom>
          <a:noFill/>
          <a:ln w="9525">
            <a:noFill/>
            <a:miter lim="800000"/>
            <a:headEnd/>
            <a:tailEnd/>
          </a:ln>
        </p:spPr>
      </p:pic>
    </p:spTree>
  </p:cSld>
  <p:clrMapOvr>
    <a:masterClrMapping/>
  </p:clrMapOvr>
  <p:transition>
    <p:cover dir="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a:xfrm>
            <a:off x="228600" y="304800"/>
            <a:ext cx="7669213" cy="762000"/>
          </a:xfrm>
        </p:spPr>
        <p:txBody>
          <a:bodyPr>
            <a:normAutofit/>
          </a:bodyPr>
          <a:lstStyle/>
          <a:p>
            <a:pPr eaLnBrk="1" hangingPunct="1">
              <a:defRPr/>
            </a:pPr>
            <a:r>
              <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5- On-site confirmation</a:t>
            </a:r>
          </a:p>
        </p:txBody>
      </p:sp>
      <p:sp>
        <p:nvSpPr>
          <p:cNvPr id="4" name="مربع نص 3"/>
          <p:cNvSpPr txBox="1"/>
          <p:nvPr/>
        </p:nvSpPr>
        <p:spPr>
          <a:xfrm>
            <a:off x="533400" y="1524000"/>
            <a:ext cx="8001000" cy="2677656"/>
          </a:xfrm>
          <a:prstGeom prst="rect">
            <a:avLst/>
          </a:prstGeom>
          <a:noFill/>
        </p:spPr>
        <p:txBody>
          <a:bodyPr wrap="square" rtlCol="1">
            <a:spAutoFit/>
          </a:bodyPr>
          <a:lstStyle/>
          <a:p>
            <a:pPr algn="l" rtl="0"/>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we compared between the production line existing in the factory and the flow diagram that we draw, by visiting the production line through working hours and check if the flow diagram that we draw reflect and describe the real process, and record any difference</a:t>
            </a:r>
            <a:r>
              <a:rPr lang="en-US" dirty="0" smtClean="0"/>
              <a:t>.</a:t>
            </a:r>
            <a:endParaRPr lang="ar-JO" dirty="0"/>
          </a:p>
        </p:txBody>
      </p:sp>
    </p:spTree>
  </p:cSld>
  <p:clrMapOvr>
    <a:masterClrMapping/>
  </p:clrMapOvr>
  <p:transition>
    <p:cover dir="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صر نائب للمحتوى 2"/>
          <p:cNvSpPr>
            <a:spLocks noGrp="1"/>
          </p:cNvSpPr>
          <p:nvPr>
            <p:ph sz="quarter" idx="1"/>
          </p:nvPr>
        </p:nvSpPr>
        <p:spPr>
          <a:xfrm>
            <a:off x="152400" y="0"/>
            <a:ext cx="7467600" cy="533400"/>
          </a:xfrm>
        </p:spPr>
        <p:txBody>
          <a:bodyPr>
            <a:noAutofit/>
          </a:bodyPr>
          <a:lstStyle/>
          <a:p>
            <a:pPr algn="l">
              <a:buNone/>
            </a:pPr>
            <a:r>
              <a:rPr lang="en-US" sz="2800" b="1" cap="all" dirty="0" smtClean="0">
                <a:ln w="0">
                  <a:noFill/>
                </a:ln>
                <a:solidFill>
                  <a:schemeClr val="accent1">
                    <a:lumMod val="75000"/>
                  </a:schemeClr>
                </a:solidFill>
                <a:effectLst>
                  <a:glow rad="101600">
                    <a:schemeClr val="accent1">
                      <a:satMod val="175000"/>
                      <a:alpha val="40000"/>
                    </a:schemeClr>
                  </a:glow>
                </a:effectLst>
              </a:rPr>
              <a:t>Current layout </a:t>
            </a:r>
            <a:endParaRPr lang="ar-JO" sz="2800" b="1" cap="all" dirty="0" smtClean="0">
              <a:ln w="0">
                <a:noFill/>
              </a:ln>
              <a:solidFill>
                <a:schemeClr val="accent1">
                  <a:lumMod val="75000"/>
                </a:schemeClr>
              </a:solidFill>
              <a:effectLst>
                <a:glow rad="101600">
                  <a:schemeClr val="accent1">
                    <a:satMod val="175000"/>
                    <a:alpha val="40000"/>
                  </a:schemeClr>
                </a:glow>
              </a:effectLst>
            </a:endParaRPr>
          </a:p>
        </p:txBody>
      </p:sp>
      <p:pic>
        <p:nvPicPr>
          <p:cNvPr id="75778" name="Picture 2"/>
          <p:cNvPicPr>
            <a:picLocks noChangeAspect="1" noChangeArrowheads="1"/>
          </p:cNvPicPr>
          <p:nvPr/>
        </p:nvPicPr>
        <p:blipFill>
          <a:blip r:embed="rId2" cstate="print"/>
          <a:srcRect/>
          <a:stretch>
            <a:fillRect/>
          </a:stretch>
        </p:blipFill>
        <p:spPr bwMode="auto">
          <a:xfrm>
            <a:off x="0" y="533400"/>
            <a:ext cx="9144000" cy="6324601"/>
          </a:xfrm>
          <a:prstGeom prst="rect">
            <a:avLst/>
          </a:prstGeom>
          <a:noFill/>
          <a:ln w="9525">
            <a:noFill/>
            <a:miter lim="800000"/>
            <a:headEnd/>
            <a:tailEnd/>
          </a:ln>
        </p:spPr>
      </p:pic>
    </p:spTree>
  </p:cSld>
  <p:clrMapOvr>
    <a:masterClrMapping/>
  </p:clrMapOvr>
  <p:transition>
    <p:cover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رسم تخطيطي 2"/>
          <p:cNvGraphicFramePr/>
          <p:nvPr/>
        </p:nvGraphicFramePr>
        <p:xfrm>
          <a:off x="457200" y="304800"/>
          <a:ext cx="8077200" cy="6781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cover dir="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1" name="Picture 3"/>
          <p:cNvPicPr>
            <a:picLocks noChangeAspect="1" noChangeArrowheads="1"/>
          </p:cNvPicPr>
          <p:nvPr/>
        </p:nvPicPr>
        <p:blipFill>
          <a:blip r:embed="rId2" cstate="print"/>
          <a:srcRect/>
          <a:stretch>
            <a:fillRect/>
          </a:stretch>
        </p:blipFill>
        <p:spPr bwMode="auto">
          <a:xfrm>
            <a:off x="0" y="457200"/>
            <a:ext cx="9144000" cy="6400800"/>
          </a:xfrm>
          <a:prstGeom prst="rect">
            <a:avLst/>
          </a:prstGeom>
          <a:noFill/>
          <a:ln w="9525">
            <a:noFill/>
            <a:miter lim="800000"/>
            <a:headEnd/>
            <a:tailEnd/>
          </a:ln>
        </p:spPr>
      </p:pic>
      <p:sp>
        <p:nvSpPr>
          <p:cNvPr id="6" name="مربع نص 5"/>
          <p:cNvSpPr txBox="1"/>
          <p:nvPr/>
        </p:nvSpPr>
        <p:spPr>
          <a:xfrm>
            <a:off x="152400" y="0"/>
            <a:ext cx="5715000" cy="523220"/>
          </a:xfrm>
          <a:prstGeom prst="rect">
            <a:avLst/>
          </a:prstGeom>
          <a:noFill/>
        </p:spPr>
        <p:txBody>
          <a:bodyPr wrap="square" rtlCol="1">
            <a:spAutoFit/>
          </a:bodyPr>
          <a:lstStyle/>
          <a:p>
            <a:pPr algn="l"/>
            <a:r>
              <a:rPr lang="en-US" sz="2800" b="1" cap="all" dirty="0" err="1" smtClean="0">
                <a:ln w="0">
                  <a:noFill/>
                </a:ln>
                <a:solidFill>
                  <a:schemeClr val="accent1">
                    <a:lumMod val="75000"/>
                  </a:schemeClr>
                </a:solidFill>
                <a:effectLst>
                  <a:glow rad="101600">
                    <a:schemeClr val="accent1">
                      <a:satMod val="175000"/>
                      <a:alpha val="40000"/>
                    </a:schemeClr>
                  </a:glow>
                </a:effectLst>
              </a:rPr>
              <a:t>mOdify</a:t>
            </a:r>
            <a:r>
              <a:rPr lang="en-US" sz="2800" b="1" cap="all" dirty="0" smtClean="0">
                <a:ln w="0">
                  <a:noFill/>
                </a:ln>
                <a:solidFill>
                  <a:schemeClr val="accent1">
                    <a:lumMod val="75000"/>
                  </a:schemeClr>
                </a:solidFill>
                <a:effectLst>
                  <a:glow rad="101600">
                    <a:schemeClr val="accent1">
                      <a:satMod val="175000"/>
                      <a:alpha val="40000"/>
                    </a:schemeClr>
                  </a:glow>
                </a:effectLst>
              </a:rPr>
              <a:t> </a:t>
            </a:r>
            <a:r>
              <a:rPr lang="en-US" sz="2800" b="1" cap="all" dirty="0" smtClean="0">
                <a:ln w="0">
                  <a:noFill/>
                </a:ln>
                <a:solidFill>
                  <a:schemeClr val="accent1">
                    <a:lumMod val="75000"/>
                  </a:schemeClr>
                </a:solidFill>
                <a:effectLst>
                  <a:glow rad="101600">
                    <a:schemeClr val="accent1">
                      <a:satMod val="175000"/>
                      <a:alpha val="40000"/>
                    </a:schemeClr>
                  </a:glow>
                </a:effectLst>
              </a:rPr>
              <a:t>layout </a:t>
            </a:r>
            <a:endParaRPr lang="ar-JO" sz="2800" b="1" cap="all" dirty="0" smtClean="0">
              <a:ln w="0">
                <a:noFill/>
              </a:ln>
              <a:solidFill>
                <a:schemeClr val="accent1">
                  <a:lumMod val="75000"/>
                </a:schemeClr>
              </a:solidFill>
              <a:effectLst>
                <a:glow rad="101600">
                  <a:schemeClr val="accent1">
                    <a:satMod val="175000"/>
                    <a:alpha val="40000"/>
                  </a:schemeClr>
                </a:glow>
              </a:effectLst>
            </a:endParaRPr>
          </a:p>
        </p:txBody>
      </p:sp>
    </p:spTree>
  </p:cSld>
  <p:clrMapOvr>
    <a:masterClrMapping/>
  </p:clrMapOvr>
  <p:transition>
    <p:cover dir="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0"/>
            <a:ext cx="7467600" cy="731838"/>
          </a:xfrm>
        </p:spPr>
        <p:txBody>
          <a:bodyPr>
            <a:normAutofit/>
          </a:bodyPr>
          <a:lstStyle/>
          <a:p>
            <a:r>
              <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6- Conduct Hazard Analysis</a:t>
            </a:r>
            <a:r>
              <a:rPr lang="en-US" sz="4000" dirty="0" smtClean="0">
                <a:effectLst>
                  <a:outerShdw blurRad="38100" dist="38100" dir="2700000" algn="tl">
                    <a:srgbClr val="000000">
                      <a:alpha val="43137"/>
                    </a:srgbClr>
                  </a:outerShdw>
                </a:effectLst>
                <a:latin typeface="Book Antiqua" pitchFamily="18" charset="0"/>
              </a:rPr>
              <a:t> </a:t>
            </a:r>
            <a:endParaRPr lang="en-US" sz="4000" dirty="0">
              <a:effectLst>
                <a:outerShdw blurRad="38100" dist="38100" dir="2700000" algn="tl">
                  <a:srgbClr val="000000">
                    <a:alpha val="43137"/>
                  </a:srgbClr>
                </a:outerShdw>
              </a:effectLst>
              <a:latin typeface="Book Antiqua" pitchFamily="18" charset="0"/>
            </a:endParaRPr>
          </a:p>
        </p:txBody>
      </p:sp>
      <p:sp>
        <p:nvSpPr>
          <p:cNvPr id="5" name="مربع نص 4"/>
          <p:cNvSpPr txBox="1"/>
          <p:nvPr/>
        </p:nvSpPr>
        <p:spPr>
          <a:xfrm>
            <a:off x="228600" y="914400"/>
            <a:ext cx="8001000" cy="1815882"/>
          </a:xfrm>
          <a:prstGeom prst="rect">
            <a:avLst/>
          </a:prstGeom>
          <a:noFill/>
        </p:spPr>
        <p:txBody>
          <a:bodyPr wrap="square" rtlCol="1">
            <a:spAutoFit/>
          </a:bodyPr>
          <a:lstStyle/>
          <a:p>
            <a:pPr algn="l"/>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the hazard analysis is established for each potential </a:t>
            </a:r>
            <a:endParaRPr lang="ar-JO"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hazard in the process.</a:t>
            </a:r>
          </a:p>
          <a:p>
            <a:pPr algn="l"/>
            <a:r>
              <a:rPr lang="en-US" sz="2800" b="1" u="sng" dirty="0" smtClean="0">
                <a:ln w="10541" cmpd="sng">
                  <a:solidFill>
                    <a:srgbClr val="7D7D7D">
                      <a:tint val="100000"/>
                      <a:shade val="100000"/>
                      <a:satMod val="110000"/>
                    </a:srgbClr>
                  </a:solidFill>
                  <a:prstDash val="solid"/>
                </a:ln>
                <a:latin typeface="Calibri" pitchFamily="34" charset="0"/>
                <a:cs typeface="Calibri" pitchFamily="34" charset="0"/>
              </a:rPr>
              <a:t>For example:</a:t>
            </a:r>
          </a:p>
          <a:p>
            <a:pPr algn="l"/>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1. Roasting process  </a:t>
            </a:r>
          </a:p>
        </p:txBody>
      </p:sp>
      <p:graphicFrame>
        <p:nvGraphicFramePr>
          <p:cNvPr id="6" name="جدول 5"/>
          <p:cNvGraphicFramePr>
            <a:graphicFrameLocks noGrp="1"/>
          </p:cNvGraphicFramePr>
          <p:nvPr/>
        </p:nvGraphicFramePr>
        <p:xfrm>
          <a:off x="304802" y="2819399"/>
          <a:ext cx="7848598" cy="3886200"/>
        </p:xfrm>
        <a:graphic>
          <a:graphicData uri="http://schemas.openxmlformats.org/drawingml/2006/table">
            <a:tbl>
              <a:tblPr rtl="1"/>
              <a:tblGrid>
                <a:gridCol w="1825151"/>
                <a:gridCol w="851686"/>
                <a:gridCol w="897541"/>
                <a:gridCol w="714125"/>
                <a:gridCol w="1173418"/>
                <a:gridCol w="1553783"/>
                <a:gridCol w="832894"/>
              </a:tblGrid>
              <a:tr h="920513">
                <a:tc>
                  <a:txBody>
                    <a:bodyPr/>
                    <a:lstStyle/>
                    <a:p>
                      <a:pPr marL="0" marR="0" algn="just" rtl="0">
                        <a:lnSpc>
                          <a:spcPct val="115000"/>
                        </a:lnSpc>
                        <a:spcBef>
                          <a:spcPts val="0"/>
                        </a:spcBef>
                        <a:spcAft>
                          <a:spcPts val="1000"/>
                        </a:spcAft>
                      </a:pPr>
                      <a:r>
                        <a:rPr lang="en-US" sz="900" b="1" dirty="0">
                          <a:latin typeface="Times New Roman"/>
                          <a:ea typeface="Times New Roman"/>
                          <a:cs typeface="Arial"/>
                        </a:rPr>
                        <a:t>Prerequisite program / critical control points </a:t>
                      </a:r>
                      <a:endParaRPr lang="en-US" sz="1000"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just" rtl="0">
                        <a:lnSpc>
                          <a:spcPct val="115000"/>
                        </a:lnSpc>
                        <a:spcBef>
                          <a:spcPts val="0"/>
                        </a:spcBef>
                        <a:spcAft>
                          <a:spcPts val="1000"/>
                        </a:spcAft>
                      </a:pPr>
                      <a:r>
                        <a:rPr lang="en-US" sz="900" b="1" dirty="0">
                          <a:latin typeface="Times New Roman"/>
                          <a:ea typeface="Times New Roman"/>
                          <a:cs typeface="Arial"/>
                        </a:rPr>
                        <a:t>Hazard</a:t>
                      </a:r>
                      <a:endParaRPr lang="en-US" sz="1000" dirty="0">
                        <a:latin typeface="Calibri"/>
                        <a:ea typeface="Times New Roman"/>
                        <a:cs typeface="Arial"/>
                      </a:endParaRPr>
                    </a:p>
                    <a:p>
                      <a:pPr marL="0" marR="0" algn="just" rtl="0">
                        <a:lnSpc>
                          <a:spcPct val="115000"/>
                        </a:lnSpc>
                        <a:spcBef>
                          <a:spcPts val="0"/>
                        </a:spcBef>
                        <a:spcAft>
                          <a:spcPts val="1000"/>
                        </a:spcAft>
                      </a:pPr>
                      <a:r>
                        <a:rPr lang="en-US" sz="900" b="1" dirty="0">
                          <a:latin typeface="Times New Roman"/>
                          <a:ea typeface="Times New Roman"/>
                          <a:cs typeface="Arial"/>
                        </a:rPr>
                        <a:t>evaluation</a:t>
                      </a:r>
                      <a:endParaRPr lang="en-US" sz="1000"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just" rtl="0">
                        <a:lnSpc>
                          <a:spcPct val="115000"/>
                        </a:lnSpc>
                        <a:spcBef>
                          <a:spcPts val="0"/>
                        </a:spcBef>
                        <a:spcAft>
                          <a:spcPts val="1000"/>
                        </a:spcAft>
                      </a:pPr>
                      <a:r>
                        <a:rPr lang="en-US" sz="900" b="1">
                          <a:latin typeface="Times New Roman"/>
                          <a:ea typeface="Times New Roman"/>
                          <a:cs typeface="Arial"/>
                        </a:rPr>
                        <a:t>Probability </a:t>
                      </a:r>
                      <a:endParaRPr lang="en-US" sz="100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just" rtl="0">
                        <a:lnSpc>
                          <a:spcPct val="115000"/>
                        </a:lnSpc>
                        <a:spcBef>
                          <a:spcPts val="0"/>
                        </a:spcBef>
                        <a:spcAft>
                          <a:spcPts val="1000"/>
                        </a:spcAft>
                      </a:pPr>
                      <a:r>
                        <a:rPr lang="en-US" sz="900" b="1" dirty="0">
                          <a:latin typeface="Times New Roman"/>
                          <a:ea typeface="Times New Roman"/>
                          <a:cs typeface="Arial"/>
                        </a:rPr>
                        <a:t>Severity level</a:t>
                      </a:r>
                      <a:endParaRPr lang="en-US" sz="1000"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just" rtl="0">
                        <a:lnSpc>
                          <a:spcPct val="115000"/>
                        </a:lnSpc>
                        <a:spcBef>
                          <a:spcPts val="0"/>
                        </a:spcBef>
                        <a:spcAft>
                          <a:spcPts val="1000"/>
                        </a:spcAft>
                      </a:pPr>
                      <a:r>
                        <a:rPr lang="en-US" sz="900" b="1" dirty="0">
                          <a:latin typeface="Times New Roman"/>
                          <a:ea typeface="Times New Roman"/>
                          <a:cs typeface="Arial"/>
                        </a:rPr>
                        <a:t>Hazard description</a:t>
                      </a:r>
                      <a:endParaRPr lang="en-US" sz="1000"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just" rtl="0">
                        <a:lnSpc>
                          <a:spcPct val="115000"/>
                        </a:lnSpc>
                        <a:spcBef>
                          <a:spcPts val="0"/>
                        </a:spcBef>
                        <a:spcAft>
                          <a:spcPts val="1000"/>
                        </a:spcAft>
                      </a:pPr>
                      <a:r>
                        <a:rPr lang="en-US" sz="900" b="1">
                          <a:latin typeface="Times New Roman"/>
                          <a:ea typeface="Times New Roman"/>
                          <a:cs typeface="Arial"/>
                        </a:rPr>
                        <a:t>Potential hazard</a:t>
                      </a:r>
                      <a:endParaRPr lang="en-US" sz="100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just" rtl="0">
                        <a:lnSpc>
                          <a:spcPct val="115000"/>
                        </a:lnSpc>
                        <a:spcBef>
                          <a:spcPts val="0"/>
                        </a:spcBef>
                        <a:spcAft>
                          <a:spcPts val="1000"/>
                        </a:spcAft>
                      </a:pPr>
                      <a:r>
                        <a:rPr lang="en-US" sz="900" b="1">
                          <a:latin typeface="Times New Roman"/>
                          <a:ea typeface="Times New Roman"/>
                          <a:cs typeface="Arial"/>
                        </a:rPr>
                        <a:t>Raw material</a:t>
                      </a:r>
                      <a:endParaRPr lang="en-US" sz="1000">
                        <a:latin typeface="Calibri"/>
                        <a:ea typeface="Times New Roman"/>
                        <a:cs typeface="Arial"/>
                      </a:endParaRPr>
                    </a:p>
                    <a:p>
                      <a:pPr marL="0" marR="0" algn="just" rtl="0">
                        <a:lnSpc>
                          <a:spcPct val="115000"/>
                        </a:lnSpc>
                        <a:spcBef>
                          <a:spcPts val="0"/>
                        </a:spcBef>
                        <a:spcAft>
                          <a:spcPts val="1000"/>
                        </a:spcAft>
                      </a:pPr>
                      <a:r>
                        <a:rPr lang="en-US" sz="900" b="1">
                          <a:latin typeface="Times New Roman"/>
                          <a:ea typeface="Times New Roman"/>
                          <a:cs typeface="Arial"/>
                        </a:rPr>
                        <a:t>/Activates</a:t>
                      </a:r>
                      <a:endParaRPr lang="en-US" sz="100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r>
              <a:tr h="1729984">
                <a:tc>
                  <a:txBody>
                    <a:bodyPr/>
                    <a:lstStyle/>
                    <a:p>
                      <a:pPr marL="342900" marR="0" lvl="0" indent="-342900" algn="l" rtl="0">
                        <a:lnSpc>
                          <a:spcPct val="115000"/>
                        </a:lnSpc>
                        <a:spcBef>
                          <a:spcPts val="0"/>
                        </a:spcBef>
                        <a:spcAft>
                          <a:spcPts val="0"/>
                        </a:spcAft>
                        <a:buClr>
                          <a:srgbClr val="333333"/>
                        </a:buClr>
                        <a:buFont typeface="Arial"/>
                        <a:buChar char="-"/>
                      </a:pPr>
                      <a:r>
                        <a:rPr lang="en-US" sz="900" b="1" dirty="0">
                          <a:latin typeface="Times New Roman"/>
                          <a:ea typeface="Times New Roman"/>
                          <a:cs typeface="Times New Roman"/>
                        </a:rPr>
                        <a:t>Continuous and appropriate maintenance  for the furnaces</a:t>
                      </a:r>
                      <a:endParaRPr lang="en-US" sz="1000" b="1" dirty="0">
                        <a:latin typeface="Calibri"/>
                        <a:ea typeface="Times New Roman"/>
                        <a:cs typeface="Times New Roman"/>
                      </a:endParaRPr>
                    </a:p>
                    <a:p>
                      <a:pPr marL="342900" marR="0" lvl="0" indent="-342900" algn="l" rtl="0">
                        <a:lnSpc>
                          <a:spcPct val="115000"/>
                        </a:lnSpc>
                        <a:spcBef>
                          <a:spcPts val="0"/>
                        </a:spcBef>
                        <a:spcAft>
                          <a:spcPts val="0"/>
                        </a:spcAft>
                        <a:buClr>
                          <a:srgbClr val="333333"/>
                        </a:buClr>
                        <a:buFont typeface="Arial"/>
                        <a:buChar char="-"/>
                      </a:pPr>
                      <a:r>
                        <a:rPr lang="en-US" sz="900" b="1" dirty="0">
                          <a:latin typeface="Times New Roman"/>
                          <a:ea typeface="Times New Roman"/>
                          <a:cs typeface="Times New Roman"/>
                        </a:rPr>
                        <a:t>Make sure  that the furnaces reach the suitable temperature</a:t>
                      </a:r>
                      <a:endParaRPr lang="en-US" sz="1000" b="1" dirty="0">
                        <a:latin typeface="Calibri"/>
                        <a:ea typeface="Times New Roman"/>
                        <a:cs typeface="Times New Roman"/>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900" b="1" dirty="0">
                          <a:latin typeface="Times New Roman"/>
                          <a:ea typeface="Times New Roman"/>
                          <a:cs typeface="Arial"/>
                        </a:rPr>
                        <a:t>6</a:t>
                      </a:r>
                      <a:endParaRPr lang="en-US" sz="1000" b="1"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ar-JO" sz="900" b="1" dirty="0">
                          <a:latin typeface="Calibri"/>
                          <a:ea typeface="Times New Roman"/>
                          <a:cs typeface="Times New Roman"/>
                        </a:rPr>
                        <a:t>2</a:t>
                      </a:r>
                      <a:endParaRPr lang="en-US" sz="1000" b="1"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900" b="1" dirty="0">
                          <a:latin typeface="Times New Roman"/>
                          <a:ea typeface="Times New Roman"/>
                          <a:cs typeface="Arial"/>
                        </a:rPr>
                        <a:t>3</a:t>
                      </a:r>
                      <a:endParaRPr lang="en-US" sz="1000" b="1"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l" rtl="0">
                        <a:lnSpc>
                          <a:spcPct val="115000"/>
                        </a:lnSpc>
                        <a:spcBef>
                          <a:spcPts val="0"/>
                        </a:spcBef>
                        <a:spcAft>
                          <a:spcPts val="1000"/>
                        </a:spcAft>
                      </a:pPr>
                      <a:r>
                        <a:rPr lang="en-US" sz="900" b="1" dirty="0">
                          <a:latin typeface="Times New Roman"/>
                          <a:ea typeface="Times New Roman"/>
                          <a:cs typeface="Arial"/>
                        </a:rPr>
                        <a:t>Causes  medical conditions and Poisoning</a:t>
                      </a:r>
                      <a:endParaRPr lang="en-US" sz="1000" b="1"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l" rtl="0">
                        <a:lnSpc>
                          <a:spcPct val="115000"/>
                        </a:lnSpc>
                        <a:spcBef>
                          <a:spcPts val="0"/>
                        </a:spcBef>
                        <a:spcAft>
                          <a:spcPts val="1000"/>
                        </a:spcAft>
                      </a:pPr>
                      <a:r>
                        <a:rPr lang="en-US" sz="900" b="1" dirty="0">
                          <a:latin typeface="Times New Roman"/>
                          <a:ea typeface="Times New Roman"/>
                          <a:cs typeface="Arial"/>
                        </a:rPr>
                        <a:t>B: the existence of microbes, because furnace do not reach to the  proper temperature to kill these microbes </a:t>
                      </a:r>
                      <a:endParaRPr lang="en-US" sz="1000" b="1"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rowSpan="2">
                  <a:txBody>
                    <a:bodyPr/>
                    <a:lstStyle/>
                    <a:p>
                      <a:pPr marL="0" marR="0" algn="just" rtl="0">
                        <a:lnSpc>
                          <a:spcPct val="115000"/>
                        </a:lnSpc>
                        <a:spcBef>
                          <a:spcPts val="0"/>
                        </a:spcBef>
                        <a:spcAft>
                          <a:spcPts val="1000"/>
                        </a:spcAft>
                      </a:pPr>
                      <a:endParaRPr lang="en-US" sz="900" b="1">
                        <a:latin typeface="Times New Roman"/>
                        <a:ea typeface="Times New Roman"/>
                        <a:cs typeface="Arial"/>
                      </a:endParaRPr>
                    </a:p>
                    <a:p>
                      <a:pPr marL="0" marR="0" algn="just" rtl="0">
                        <a:lnSpc>
                          <a:spcPct val="115000"/>
                        </a:lnSpc>
                        <a:spcBef>
                          <a:spcPts val="0"/>
                        </a:spcBef>
                        <a:spcAft>
                          <a:spcPts val="1000"/>
                        </a:spcAft>
                      </a:pPr>
                      <a:r>
                        <a:rPr lang="en-US" sz="900" b="1">
                          <a:latin typeface="Times New Roman"/>
                          <a:ea typeface="Times New Roman"/>
                          <a:cs typeface="Arial"/>
                        </a:rPr>
                        <a:t>Roasting </a:t>
                      </a:r>
                      <a:endParaRPr lang="en-US" sz="1000" b="1">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FFFFFF"/>
                    </a:solidFill>
                  </a:tcPr>
                </a:tc>
              </a:tr>
              <a:tr h="1235703">
                <a:tc>
                  <a:txBody>
                    <a:bodyPr/>
                    <a:lstStyle/>
                    <a:p>
                      <a:pPr marL="457200" marR="0" lvl="1" algn="l" rtl="0">
                        <a:lnSpc>
                          <a:spcPct val="115000"/>
                        </a:lnSpc>
                        <a:spcBef>
                          <a:spcPts val="0"/>
                        </a:spcBef>
                        <a:spcAft>
                          <a:spcPts val="1000"/>
                        </a:spcAft>
                      </a:pPr>
                      <a:r>
                        <a:rPr lang="en-US" sz="900" b="1" dirty="0">
                          <a:latin typeface="Times New Roman"/>
                          <a:ea typeface="Times New Roman"/>
                          <a:cs typeface="Arial"/>
                        </a:rPr>
                        <a:t>Isolate and cover the tanks </a:t>
                      </a:r>
                      <a:endParaRPr lang="en-US" sz="1000" b="1"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FFFFFF"/>
                    </a:solidFill>
                  </a:tcPr>
                </a:tc>
                <a:tc>
                  <a:txBody>
                    <a:bodyPr/>
                    <a:lstStyle/>
                    <a:p>
                      <a:pPr marL="0" marR="0" algn="ctr" rtl="0">
                        <a:lnSpc>
                          <a:spcPct val="115000"/>
                        </a:lnSpc>
                        <a:spcBef>
                          <a:spcPts val="0"/>
                        </a:spcBef>
                        <a:spcAft>
                          <a:spcPts val="1000"/>
                        </a:spcAft>
                      </a:pPr>
                      <a:r>
                        <a:rPr lang="en-US" sz="900" b="1">
                          <a:latin typeface="Times New Roman"/>
                          <a:ea typeface="Times New Roman"/>
                          <a:cs typeface="Arial"/>
                        </a:rPr>
                        <a:t>6</a:t>
                      </a:r>
                      <a:endParaRPr lang="en-US" sz="1000" b="1">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ar-JO" sz="900" b="1">
                          <a:latin typeface="Calibri"/>
                          <a:ea typeface="Times New Roman"/>
                          <a:cs typeface="Times New Roman"/>
                        </a:rPr>
                        <a:t>2</a:t>
                      </a:r>
                      <a:endParaRPr lang="en-US" sz="1000" b="1">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900" b="1">
                          <a:latin typeface="Times New Roman"/>
                          <a:ea typeface="Times New Roman"/>
                          <a:cs typeface="Arial"/>
                        </a:rPr>
                        <a:t>3</a:t>
                      </a:r>
                      <a:endParaRPr lang="en-US" sz="1000" b="1">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l" rtl="0">
                        <a:lnSpc>
                          <a:spcPct val="115000"/>
                        </a:lnSpc>
                        <a:spcBef>
                          <a:spcPts val="0"/>
                        </a:spcBef>
                        <a:spcAft>
                          <a:spcPts val="1000"/>
                        </a:spcAft>
                      </a:pPr>
                      <a:r>
                        <a:rPr lang="en-US" sz="900" b="1" dirty="0">
                          <a:latin typeface="Times New Roman"/>
                          <a:ea typeface="Times New Roman"/>
                          <a:cs typeface="Arial"/>
                        </a:rPr>
                        <a:t>Cause Wounds and  pain if they enter the gastrointestinal tract</a:t>
                      </a:r>
                      <a:endParaRPr lang="en-US" sz="1000" b="1"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l" rtl="0">
                        <a:lnSpc>
                          <a:spcPct val="115000"/>
                        </a:lnSpc>
                        <a:spcBef>
                          <a:spcPts val="0"/>
                        </a:spcBef>
                        <a:spcAft>
                          <a:spcPts val="1000"/>
                        </a:spcAft>
                      </a:pPr>
                      <a:r>
                        <a:rPr lang="en-US" sz="900" b="1" dirty="0">
                          <a:latin typeface="Times New Roman"/>
                          <a:ea typeface="Times New Roman"/>
                          <a:cs typeface="Arial"/>
                        </a:rPr>
                        <a:t>P: Log rust, paint and  harmful substances into the exposed furnace</a:t>
                      </a:r>
                      <a:endParaRPr lang="en-US" sz="1000" b="1" dirty="0">
                        <a:latin typeface="Calibri"/>
                        <a:ea typeface="Times New Roman"/>
                        <a:cs typeface="Arial"/>
                      </a:endParaRPr>
                    </a:p>
                  </a:txBody>
                  <a:tcPr marL="63056" marR="63056"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vMerge="1">
                  <a:txBody>
                    <a:bodyPr/>
                    <a:lstStyle/>
                    <a:p>
                      <a:pPr rtl="1"/>
                      <a:endParaRPr lang="ar-JO"/>
                    </a:p>
                  </a:txBody>
                  <a:tcPr/>
                </a:tc>
              </a:tr>
            </a:tbl>
          </a:graphicData>
        </a:graphic>
      </p:graphicFrame>
    </p:spTree>
  </p:cSld>
  <p:clrMapOvr>
    <a:masterClrMapping/>
  </p:clrMapOvr>
  <p:transition>
    <p:cover dir="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صر نائب للمحتوى 2"/>
          <p:cNvSpPr>
            <a:spLocks noGrp="1"/>
          </p:cNvSpPr>
          <p:nvPr>
            <p:ph sz="quarter" idx="1"/>
          </p:nvPr>
        </p:nvSpPr>
        <p:spPr>
          <a:xfrm>
            <a:off x="228600" y="457200"/>
            <a:ext cx="8305800" cy="3352800"/>
          </a:xfrm>
        </p:spPr>
        <p:txBody>
          <a:bodyPr/>
          <a:lstStyle/>
          <a:p>
            <a:pPr algn="l" rtl="0">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Potential Hazards:</a:t>
            </a:r>
            <a:endParaRPr lang="en-US" dirty="0" smtClean="0"/>
          </a:p>
          <a:p>
            <a:pPr marL="822960" lvl="1" indent="-457200" algn="l" rtl="0">
              <a:buClrTx/>
              <a:buFont typeface="+mj-lt"/>
              <a:buAutoNum type="arabicPeriod"/>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Biological hazards (B)</a:t>
            </a:r>
          </a:p>
          <a:p>
            <a:pPr marL="822960" lvl="1" indent="-457200" algn="l" rtl="0">
              <a:buClrTx/>
              <a:buFont typeface="+mj-lt"/>
              <a:buAutoNum type="arabicPeriod"/>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Chemical hazards (C)</a:t>
            </a:r>
          </a:p>
          <a:p>
            <a:pPr marL="822960" lvl="1" indent="-457200" algn="l" rtl="0">
              <a:buClrTx/>
              <a:buFont typeface="+mj-lt"/>
              <a:buAutoNum type="arabicPeriod"/>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Physical hazards (P) </a:t>
            </a:r>
          </a:p>
          <a:p>
            <a:pPr marL="822960" lvl="1" indent="-457200" algn="l" rtl="0">
              <a:buClrTx/>
              <a:buFont typeface="+mj-lt"/>
              <a:buAutoNum type="arabicPeriod"/>
            </a:pPr>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marL="457200" indent="-457200" algn="l" rtl="0">
              <a:buClrTx/>
              <a:buFont typeface="Wingdings" pitchFamily="2" charset="2"/>
              <a:buChar char="Ø"/>
            </a:pPr>
            <a:r>
              <a:rPr lang="en-US" sz="3100" b="1" dirty="0" smtClean="0">
                <a:ln w="10541" cmpd="sng">
                  <a:solidFill>
                    <a:srgbClr val="7D7D7D">
                      <a:tint val="100000"/>
                      <a:shade val="100000"/>
                      <a:satMod val="110000"/>
                    </a:srgbClr>
                  </a:solidFill>
                  <a:prstDash val="solid"/>
                </a:ln>
                <a:latin typeface="Calibri" pitchFamily="34" charset="0"/>
                <a:cs typeface="Calibri" pitchFamily="34" charset="0"/>
              </a:rPr>
              <a:t>Severity (S) and likelihood (L) (probability)</a:t>
            </a:r>
          </a:p>
          <a:p>
            <a:pPr marL="457200" indent="-457200" algn="l" rtl="0">
              <a:buClrTx/>
              <a:buNone/>
            </a:pPr>
            <a:endParaRPr lang="en-US" sz="31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pic>
        <p:nvPicPr>
          <p:cNvPr id="5" name="صورة 4" descr="severity.png"/>
          <p:cNvPicPr>
            <a:picLocks noChangeAspect="1"/>
          </p:cNvPicPr>
          <p:nvPr/>
        </p:nvPicPr>
        <p:blipFill>
          <a:blip r:embed="rId2" cstate="print"/>
          <a:stretch>
            <a:fillRect/>
          </a:stretch>
        </p:blipFill>
        <p:spPr>
          <a:xfrm>
            <a:off x="533400" y="3886200"/>
            <a:ext cx="7543800" cy="2667000"/>
          </a:xfrm>
          <a:prstGeom prst="rect">
            <a:avLst/>
          </a:prstGeom>
        </p:spPr>
      </p:pic>
    </p:spTree>
  </p:cSld>
  <p:clrMapOvr>
    <a:masterClrMapping/>
  </p:clrMapOvr>
  <p:transition>
    <p:cover dir="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صر نائب للمحتوى 2"/>
          <p:cNvSpPr>
            <a:spLocks noGrp="1"/>
          </p:cNvSpPr>
          <p:nvPr>
            <p:ph sz="quarter" idx="1"/>
          </p:nvPr>
        </p:nvSpPr>
        <p:spPr>
          <a:xfrm>
            <a:off x="304800" y="990600"/>
            <a:ext cx="8153400" cy="1676400"/>
          </a:xfrm>
        </p:spPr>
        <p:txBody>
          <a:bodyPr/>
          <a:lstStyle/>
          <a:p>
            <a:pPr algn="l" rtl="0">
              <a:buClrTx/>
              <a:buFont typeface="Wingdings" pitchFamily="2" charset="2"/>
              <a:buChar char="Ø"/>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Hazard Evaluation</a:t>
            </a:r>
          </a:p>
          <a:p>
            <a:pPr algn="l" rtl="0">
              <a:buClrTx/>
              <a:buNone/>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  the risk ( R = L*S )</a:t>
            </a:r>
          </a:p>
          <a:p>
            <a:pPr algn="l" rtl="0">
              <a:buClrTx/>
              <a:buNone/>
            </a:pPr>
            <a:r>
              <a:rPr lang="en-US" dirty="0" smtClean="0"/>
              <a:t> </a:t>
            </a:r>
            <a:endParaRPr lang="ar-JO" dirty="0"/>
          </a:p>
        </p:txBody>
      </p:sp>
      <p:pic>
        <p:nvPicPr>
          <p:cNvPr id="5" name="صورة 4" descr="risk.png"/>
          <p:cNvPicPr>
            <a:picLocks noChangeAspect="1"/>
          </p:cNvPicPr>
          <p:nvPr/>
        </p:nvPicPr>
        <p:blipFill>
          <a:blip r:embed="rId2" cstate="print"/>
          <a:stretch>
            <a:fillRect/>
          </a:stretch>
        </p:blipFill>
        <p:spPr>
          <a:xfrm>
            <a:off x="381000" y="2438400"/>
            <a:ext cx="7467600" cy="3795818"/>
          </a:xfrm>
          <a:prstGeom prst="rect">
            <a:avLst/>
          </a:prstGeom>
        </p:spPr>
      </p:pic>
    </p:spTree>
  </p:cSld>
  <p:clrMapOvr>
    <a:masterClrMapping/>
  </p:clrMapOvr>
  <p:transition>
    <p:cover dir="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صر نائب للمحتوى 2"/>
          <p:cNvSpPr>
            <a:spLocks noGrp="1"/>
          </p:cNvSpPr>
          <p:nvPr>
            <p:ph sz="quarter" idx="1"/>
          </p:nvPr>
        </p:nvSpPr>
        <p:spPr>
          <a:xfrm>
            <a:off x="304800" y="685800"/>
            <a:ext cx="7848600" cy="762000"/>
          </a:xfrm>
        </p:spPr>
        <p:txBody>
          <a:bodyPr/>
          <a:lstStyle/>
          <a:p>
            <a:pPr algn="l">
              <a:buNone/>
            </a:pPr>
            <a:r>
              <a:rPr lang="en-US" b="1" dirty="0" smtClean="0">
                <a:ln w="10541" cmpd="sng">
                  <a:solidFill>
                    <a:srgbClr val="7D7D7D">
                      <a:tint val="100000"/>
                      <a:shade val="100000"/>
                      <a:satMod val="110000"/>
                    </a:srgbClr>
                  </a:solidFill>
                  <a:prstDash val="solid"/>
                </a:ln>
                <a:latin typeface="Calibri" pitchFamily="34" charset="0"/>
                <a:cs typeface="Calibri" pitchFamily="34" charset="0"/>
              </a:rPr>
              <a:t>2. Grinding process</a:t>
            </a:r>
          </a:p>
          <a:p>
            <a:pPr algn="l">
              <a:buNone/>
            </a:pP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a:buNone/>
            </a:pPr>
            <a:endParaRPr lang="en-US"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pic>
        <p:nvPicPr>
          <p:cNvPr id="6" name="صورة 5" descr="grinding.png"/>
          <p:cNvPicPr>
            <a:picLocks noChangeAspect="1"/>
          </p:cNvPicPr>
          <p:nvPr/>
        </p:nvPicPr>
        <p:blipFill>
          <a:blip r:embed="rId2" cstate="print"/>
          <a:stretch>
            <a:fillRect/>
          </a:stretch>
        </p:blipFill>
        <p:spPr>
          <a:xfrm>
            <a:off x="304800" y="1371600"/>
            <a:ext cx="7772400" cy="4876800"/>
          </a:xfrm>
          <a:prstGeom prst="rect">
            <a:avLst/>
          </a:prstGeom>
        </p:spPr>
      </p:pic>
    </p:spTree>
  </p:cSld>
  <p:clrMapOvr>
    <a:masterClrMapping/>
  </p:clrMapOvr>
  <p:transition>
    <p:cover dir="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صر نائب للمحتوى 2"/>
          <p:cNvSpPr>
            <a:spLocks noGrp="1"/>
          </p:cNvSpPr>
          <p:nvPr>
            <p:ph sz="quarter" idx="1"/>
          </p:nvPr>
        </p:nvSpPr>
        <p:spPr>
          <a:xfrm>
            <a:off x="457200" y="609600"/>
            <a:ext cx="7467600" cy="762000"/>
          </a:xfrm>
        </p:spPr>
        <p:txBody>
          <a:bodyPr/>
          <a:lstStyle/>
          <a:p>
            <a:pPr algn="l">
              <a:buNone/>
            </a:pPr>
            <a:r>
              <a:rPr lang="en-US" b="1" dirty="0" smtClean="0">
                <a:ln w="10541" cmpd="sng">
                  <a:solidFill>
                    <a:srgbClr val="7D7D7D">
                      <a:tint val="100000"/>
                      <a:shade val="100000"/>
                      <a:satMod val="110000"/>
                    </a:srgbClr>
                  </a:solidFill>
                  <a:prstDash val="solid"/>
                </a:ln>
                <a:latin typeface="Calibri" pitchFamily="34" charset="0"/>
                <a:cs typeface="Calibri" pitchFamily="34" charset="0"/>
              </a:rPr>
              <a:t>3. Packaging  process</a:t>
            </a:r>
          </a:p>
        </p:txBody>
      </p:sp>
      <p:graphicFrame>
        <p:nvGraphicFramePr>
          <p:cNvPr id="5" name="جدول 4"/>
          <p:cNvGraphicFramePr>
            <a:graphicFrameLocks noGrp="1"/>
          </p:cNvGraphicFramePr>
          <p:nvPr/>
        </p:nvGraphicFramePr>
        <p:xfrm>
          <a:off x="304801" y="1219200"/>
          <a:ext cx="8305799" cy="4343399"/>
        </p:xfrm>
        <a:graphic>
          <a:graphicData uri="http://schemas.openxmlformats.org/drawingml/2006/table">
            <a:tbl>
              <a:tblPr rtl="1"/>
              <a:tblGrid>
                <a:gridCol w="1965351"/>
                <a:gridCol w="910253"/>
                <a:gridCol w="959263"/>
                <a:gridCol w="763232"/>
                <a:gridCol w="1155292"/>
                <a:gridCol w="1650991"/>
                <a:gridCol w="901417"/>
              </a:tblGrid>
              <a:tr h="1447800">
                <a:tc>
                  <a:txBody>
                    <a:bodyPr/>
                    <a:lstStyle/>
                    <a:p>
                      <a:pPr marL="0" marR="0" algn="ctr" rtl="0">
                        <a:lnSpc>
                          <a:spcPct val="115000"/>
                        </a:lnSpc>
                        <a:spcBef>
                          <a:spcPts val="0"/>
                        </a:spcBef>
                        <a:spcAft>
                          <a:spcPts val="1000"/>
                        </a:spcAft>
                      </a:pPr>
                      <a:r>
                        <a:rPr lang="en-US" sz="900" b="1" dirty="0">
                          <a:latin typeface="Times New Roman"/>
                          <a:ea typeface="Times New Roman"/>
                          <a:cs typeface="Arial"/>
                        </a:rPr>
                        <a:t>Prerequisite program /</a:t>
                      </a:r>
                      <a:endParaRPr lang="en-US" sz="1000" b="1" dirty="0">
                        <a:latin typeface="Calibri"/>
                        <a:ea typeface="Times New Roman"/>
                        <a:cs typeface="Arial"/>
                      </a:endParaRPr>
                    </a:p>
                    <a:p>
                      <a:pPr marL="0" marR="0" algn="ctr" rtl="0">
                        <a:lnSpc>
                          <a:spcPct val="115000"/>
                        </a:lnSpc>
                        <a:spcBef>
                          <a:spcPts val="0"/>
                        </a:spcBef>
                        <a:spcAft>
                          <a:spcPts val="1000"/>
                        </a:spcAft>
                      </a:pPr>
                      <a:r>
                        <a:rPr lang="en-US" sz="900" b="1" dirty="0">
                          <a:latin typeface="Times New Roman"/>
                          <a:ea typeface="Times New Roman"/>
                          <a:cs typeface="Arial"/>
                        </a:rPr>
                        <a:t>critical control points</a:t>
                      </a:r>
                      <a:endParaRPr lang="en-US" sz="1000" b="1" dirty="0">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900" b="1">
                          <a:latin typeface="Times New Roman"/>
                          <a:ea typeface="Times New Roman"/>
                          <a:cs typeface="Arial"/>
                        </a:rPr>
                        <a:t>Hazard</a:t>
                      </a:r>
                      <a:endParaRPr lang="en-US" sz="1000" b="1">
                        <a:latin typeface="Calibri"/>
                        <a:ea typeface="Times New Roman"/>
                        <a:cs typeface="Arial"/>
                      </a:endParaRPr>
                    </a:p>
                    <a:p>
                      <a:pPr marL="0" marR="0" algn="ctr" rtl="0">
                        <a:lnSpc>
                          <a:spcPct val="115000"/>
                        </a:lnSpc>
                        <a:spcBef>
                          <a:spcPts val="0"/>
                        </a:spcBef>
                        <a:spcAft>
                          <a:spcPts val="1000"/>
                        </a:spcAft>
                      </a:pPr>
                      <a:r>
                        <a:rPr lang="en-US" sz="900" b="1">
                          <a:latin typeface="Times New Roman"/>
                          <a:ea typeface="Times New Roman"/>
                          <a:cs typeface="Arial"/>
                        </a:rPr>
                        <a:t>Evaluation</a:t>
                      </a:r>
                      <a:endParaRPr lang="en-US" sz="1000" b="1">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900" b="1">
                          <a:latin typeface="Times New Roman"/>
                          <a:ea typeface="Times New Roman"/>
                          <a:cs typeface="Arial"/>
                        </a:rPr>
                        <a:t>Probability</a:t>
                      </a:r>
                      <a:endParaRPr lang="en-US" sz="1000" b="1">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900" b="1">
                          <a:latin typeface="Times New Roman"/>
                          <a:ea typeface="Times New Roman"/>
                          <a:cs typeface="Arial"/>
                        </a:rPr>
                        <a:t>Severity level</a:t>
                      </a:r>
                      <a:endParaRPr lang="en-US" sz="1000" b="1">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900" b="1" dirty="0">
                          <a:latin typeface="Times New Roman"/>
                          <a:ea typeface="Times New Roman"/>
                          <a:cs typeface="Arial"/>
                        </a:rPr>
                        <a:t>Hazard description</a:t>
                      </a:r>
                      <a:endParaRPr lang="en-US" sz="1000" b="1" dirty="0">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900" b="1">
                          <a:latin typeface="Times New Roman"/>
                          <a:ea typeface="Times New Roman"/>
                          <a:cs typeface="Arial"/>
                        </a:rPr>
                        <a:t>Potential hazard</a:t>
                      </a:r>
                      <a:endParaRPr lang="en-US" sz="1000" b="1">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just" rtl="0">
                        <a:lnSpc>
                          <a:spcPct val="115000"/>
                        </a:lnSpc>
                        <a:spcBef>
                          <a:spcPts val="0"/>
                        </a:spcBef>
                        <a:spcAft>
                          <a:spcPts val="1000"/>
                        </a:spcAft>
                      </a:pPr>
                      <a:r>
                        <a:rPr lang="en-US" sz="900" b="1">
                          <a:latin typeface="Times New Roman"/>
                          <a:ea typeface="Times New Roman"/>
                          <a:cs typeface="Arial"/>
                        </a:rPr>
                        <a:t>Raw material</a:t>
                      </a:r>
                      <a:endParaRPr lang="en-US" sz="1000" b="1">
                        <a:latin typeface="Calibri"/>
                        <a:ea typeface="Times New Roman"/>
                        <a:cs typeface="Arial"/>
                      </a:endParaRPr>
                    </a:p>
                    <a:p>
                      <a:pPr marL="0" marR="0" algn="just" rtl="0">
                        <a:lnSpc>
                          <a:spcPct val="115000"/>
                        </a:lnSpc>
                        <a:spcBef>
                          <a:spcPts val="0"/>
                        </a:spcBef>
                        <a:spcAft>
                          <a:spcPts val="1000"/>
                        </a:spcAft>
                      </a:pPr>
                      <a:r>
                        <a:rPr lang="en-US" sz="900" b="1">
                          <a:latin typeface="Times New Roman"/>
                          <a:ea typeface="Times New Roman"/>
                          <a:cs typeface="Arial"/>
                        </a:rPr>
                        <a:t>/Activates</a:t>
                      </a:r>
                      <a:endParaRPr lang="en-US" sz="1000" b="1">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r>
              <a:tr h="2895599">
                <a:tc>
                  <a:txBody>
                    <a:bodyPr/>
                    <a:lstStyle/>
                    <a:p>
                      <a:pPr marL="0" marR="0" algn="l" rtl="0">
                        <a:lnSpc>
                          <a:spcPct val="115000"/>
                        </a:lnSpc>
                        <a:spcBef>
                          <a:spcPts val="0"/>
                        </a:spcBef>
                        <a:spcAft>
                          <a:spcPts val="1000"/>
                        </a:spcAft>
                      </a:pPr>
                      <a:r>
                        <a:rPr lang="en-US" sz="900" b="1" dirty="0">
                          <a:latin typeface="Times New Roman"/>
                          <a:ea typeface="Times New Roman"/>
                          <a:cs typeface="Arial"/>
                        </a:rPr>
                        <a:t>-Clean the packages by using air blowing machine.</a:t>
                      </a:r>
                      <a:endParaRPr lang="en-US" sz="1000" b="1" dirty="0">
                        <a:latin typeface="Calibri"/>
                        <a:ea typeface="Times New Roman"/>
                        <a:cs typeface="Arial"/>
                      </a:endParaRPr>
                    </a:p>
                    <a:p>
                      <a:pPr marL="0" marR="0" algn="l" rtl="0">
                        <a:lnSpc>
                          <a:spcPct val="115000"/>
                        </a:lnSpc>
                        <a:spcBef>
                          <a:spcPts val="0"/>
                        </a:spcBef>
                        <a:spcAft>
                          <a:spcPts val="1000"/>
                        </a:spcAft>
                      </a:pPr>
                      <a:r>
                        <a:rPr lang="en-US" sz="900" b="1" dirty="0">
                          <a:latin typeface="Times New Roman"/>
                          <a:ea typeface="Times New Roman"/>
                          <a:cs typeface="Arial"/>
                        </a:rPr>
                        <a:t>-The importance of personal clean by the workers</a:t>
                      </a:r>
                      <a:endParaRPr lang="en-US" sz="1000" b="1" dirty="0">
                        <a:latin typeface="Calibri"/>
                        <a:ea typeface="Times New Roman"/>
                        <a:cs typeface="Arial"/>
                      </a:endParaRPr>
                    </a:p>
                    <a:p>
                      <a:pPr marL="0" marR="0" algn="l" rtl="0">
                        <a:lnSpc>
                          <a:spcPct val="115000"/>
                        </a:lnSpc>
                        <a:spcBef>
                          <a:spcPts val="0"/>
                        </a:spcBef>
                        <a:spcAft>
                          <a:spcPts val="1000"/>
                        </a:spcAft>
                      </a:pPr>
                      <a:r>
                        <a:rPr lang="en-US" sz="900" b="1" dirty="0">
                          <a:latin typeface="Times New Roman"/>
                          <a:ea typeface="Times New Roman"/>
                          <a:cs typeface="Arial"/>
                        </a:rPr>
                        <a:t>-Isolate the filling and packaging department</a:t>
                      </a:r>
                      <a:endParaRPr lang="en-US" sz="1000" b="1" dirty="0">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900" b="1" dirty="0">
                          <a:latin typeface="Times New Roman"/>
                          <a:ea typeface="Times New Roman"/>
                          <a:cs typeface="Arial"/>
                        </a:rPr>
                        <a:t>3</a:t>
                      </a:r>
                      <a:endParaRPr lang="en-US" sz="1000" b="1" dirty="0">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900" b="1" dirty="0">
                          <a:latin typeface="Times New Roman"/>
                          <a:ea typeface="Times New Roman"/>
                          <a:cs typeface="Arial"/>
                        </a:rPr>
                        <a:t>1</a:t>
                      </a:r>
                      <a:endParaRPr lang="en-US" sz="1000" b="1" dirty="0">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900" b="1" dirty="0">
                          <a:latin typeface="Times New Roman"/>
                          <a:ea typeface="Times New Roman"/>
                          <a:cs typeface="Arial"/>
                        </a:rPr>
                        <a:t>3</a:t>
                      </a:r>
                      <a:endParaRPr lang="en-US" sz="1000" b="1" dirty="0">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l" rtl="0">
                        <a:lnSpc>
                          <a:spcPct val="115000"/>
                        </a:lnSpc>
                        <a:spcBef>
                          <a:spcPts val="0"/>
                        </a:spcBef>
                        <a:spcAft>
                          <a:spcPts val="1000"/>
                        </a:spcAft>
                      </a:pPr>
                      <a:r>
                        <a:rPr lang="en-US" sz="900" b="1" dirty="0">
                          <a:latin typeface="Times New Roman"/>
                          <a:ea typeface="Times New Roman"/>
                          <a:cs typeface="Arial"/>
                        </a:rPr>
                        <a:t>Cause Wounds and  pain if they enter the gastrointestinal tract</a:t>
                      </a:r>
                      <a:endParaRPr lang="en-US" sz="1000" b="1" dirty="0">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l" rtl="0">
                        <a:lnSpc>
                          <a:spcPct val="115000"/>
                        </a:lnSpc>
                        <a:spcBef>
                          <a:spcPts val="0"/>
                        </a:spcBef>
                        <a:spcAft>
                          <a:spcPts val="1000"/>
                        </a:spcAft>
                      </a:pPr>
                      <a:r>
                        <a:rPr lang="en-US" sz="900" b="1" dirty="0">
                          <a:latin typeface="Times New Roman"/>
                          <a:ea typeface="Times New Roman"/>
                          <a:cs typeface="Arial"/>
                        </a:rPr>
                        <a:t>P: The presence of dust during the filling process or the presence of pollutants and dust within the covers and packages</a:t>
                      </a:r>
                      <a:endParaRPr lang="en-US" sz="1000" b="1" dirty="0">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900" b="1" dirty="0">
                          <a:latin typeface="Times New Roman"/>
                          <a:ea typeface="Times New Roman"/>
                          <a:cs typeface="Arial"/>
                        </a:rPr>
                        <a:t>packaging</a:t>
                      </a:r>
                      <a:endParaRPr lang="en-US" sz="1000" b="1" dirty="0">
                        <a:latin typeface="Calibri"/>
                        <a:ea typeface="Times New Roman"/>
                        <a:cs typeface="Arial"/>
                      </a:endParaRPr>
                    </a:p>
                  </a:txBody>
                  <a:tcPr marL="62198" marR="62198"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r>
            </a:tbl>
          </a:graphicData>
        </a:graphic>
      </p:graphicFrame>
    </p:spTree>
  </p:cSld>
  <p:clrMapOvr>
    <a:masterClrMapping/>
  </p:clrMapOvr>
  <p:transition>
    <p:cover dir="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8610600" cy="639762"/>
          </a:xfrm>
        </p:spPr>
        <p:txBody>
          <a:bodyPr>
            <a:noAutofit/>
          </a:bodyPr>
          <a:lstStyle/>
          <a:p>
            <a:r>
              <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7- Determine Critical  Control Point </a:t>
            </a:r>
            <a:endParaRPr lang="en-US" sz="3600" b="1" cap="all" dirty="0">
              <a:ln w="0">
                <a:noFill/>
              </a:ln>
              <a:solidFill>
                <a:schemeClr val="accent1">
                  <a:lumMod val="75000"/>
                </a:schemeClr>
              </a:solidFill>
              <a:effectLst>
                <a:glow rad="101600">
                  <a:schemeClr val="accent1">
                    <a:satMod val="175000"/>
                    <a:alpha val="40000"/>
                  </a:schemeClr>
                </a:glow>
              </a:effectLst>
              <a:latin typeface="+mn-lt"/>
              <a:ea typeface="+mn-ea"/>
              <a:cs typeface="+mn-cs"/>
            </a:endParaRPr>
          </a:p>
        </p:txBody>
      </p:sp>
      <p:sp>
        <p:nvSpPr>
          <p:cNvPr id="4" name="مربع نص 3"/>
          <p:cNvSpPr txBox="1"/>
          <p:nvPr/>
        </p:nvSpPr>
        <p:spPr>
          <a:xfrm>
            <a:off x="304800" y="693003"/>
            <a:ext cx="7620000" cy="830997"/>
          </a:xfrm>
          <a:prstGeom prst="rect">
            <a:avLst/>
          </a:prstGeom>
          <a:noFill/>
        </p:spPr>
        <p:txBody>
          <a:bodyPr wrap="square" rtlCol="1">
            <a:spAutoFit/>
          </a:bodyPr>
          <a:lstStyle/>
          <a:p>
            <a:pPr marL="274320" indent="-274320" algn="l">
              <a:spcBef>
                <a:spcPts val="600"/>
              </a:spcBef>
              <a:buClr>
                <a:schemeClr val="accent1"/>
              </a:buClr>
              <a:buSzPct val="70000"/>
            </a:pPr>
            <a:r>
              <a:rPr lang="en-US" sz="2400" b="1" dirty="0" smtClean="0">
                <a:ln w="10541" cmpd="sng">
                  <a:solidFill>
                    <a:srgbClr val="7D7D7D">
                      <a:tint val="100000"/>
                      <a:shade val="100000"/>
                      <a:satMod val="110000"/>
                    </a:srgbClr>
                  </a:solidFill>
                  <a:prstDash val="solid"/>
                </a:ln>
                <a:latin typeface="Calibri" pitchFamily="34" charset="0"/>
                <a:cs typeface="Calibri" pitchFamily="34" charset="0"/>
              </a:rPr>
              <a:t>By using </a:t>
            </a:r>
            <a:r>
              <a:rPr lang="en-US" sz="2400" b="1" dirty="0" err="1" smtClean="0">
                <a:ln w="10541" cmpd="sng">
                  <a:solidFill>
                    <a:srgbClr val="7D7D7D">
                      <a:tint val="100000"/>
                      <a:shade val="100000"/>
                      <a:satMod val="110000"/>
                    </a:srgbClr>
                  </a:solidFill>
                  <a:prstDash val="solid"/>
                </a:ln>
                <a:latin typeface="Calibri" pitchFamily="34" charset="0"/>
                <a:cs typeface="Calibri" pitchFamily="34" charset="0"/>
              </a:rPr>
              <a:t>CCP</a:t>
            </a:r>
            <a:r>
              <a:rPr lang="en-US" sz="2400" b="1" dirty="0" smtClean="0">
                <a:ln w="10541" cmpd="sng">
                  <a:solidFill>
                    <a:srgbClr val="7D7D7D">
                      <a:tint val="100000"/>
                      <a:shade val="100000"/>
                      <a:satMod val="110000"/>
                    </a:srgbClr>
                  </a:solidFill>
                  <a:prstDash val="solid"/>
                </a:ln>
                <a:latin typeface="Calibri" pitchFamily="34" charset="0"/>
                <a:cs typeface="Calibri" pitchFamily="34" charset="0"/>
              </a:rPr>
              <a:t> Decision Tree we determined the Critical Control Points in the production line  </a:t>
            </a:r>
            <a:endParaRPr lang="ar-JO" sz="24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pic>
        <p:nvPicPr>
          <p:cNvPr id="64513" name="صورة 0" descr="Description: ccp_decision_tree.jpg"/>
          <p:cNvPicPr>
            <a:picLocks noChangeAspect="1" noChangeArrowheads="1"/>
          </p:cNvPicPr>
          <p:nvPr/>
        </p:nvPicPr>
        <p:blipFill>
          <a:blip r:embed="rId2" cstate="print">
            <a:lum bright="-10000"/>
          </a:blip>
          <a:srcRect/>
          <a:stretch>
            <a:fillRect/>
          </a:stretch>
        </p:blipFill>
        <p:spPr bwMode="auto">
          <a:xfrm>
            <a:off x="76200" y="1524000"/>
            <a:ext cx="8610600" cy="52578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Tree>
  </p:cSld>
  <p:clrMapOvr>
    <a:masterClrMapping/>
  </p:clrMapOvr>
  <p:transition>
    <p:cover dir="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صورة 4" descr="ccp.png"/>
          <p:cNvPicPr>
            <a:picLocks noChangeAspect="1"/>
          </p:cNvPicPr>
          <p:nvPr/>
        </p:nvPicPr>
        <p:blipFill>
          <a:blip r:embed="rId2" cstate="print"/>
          <a:stretch>
            <a:fillRect/>
          </a:stretch>
        </p:blipFill>
        <p:spPr>
          <a:xfrm>
            <a:off x="457200" y="381000"/>
            <a:ext cx="7391400" cy="6019800"/>
          </a:xfrm>
          <a:prstGeom prst="rect">
            <a:avLst/>
          </a:prstGeom>
        </p:spPr>
      </p:pic>
    </p:spTree>
  </p:cSld>
  <p:clrMapOvr>
    <a:masterClrMapping/>
  </p:clrMapOvr>
  <p:transition>
    <p:cover dir="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صورة 3" descr="gr.png"/>
          <p:cNvPicPr>
            <a:picLocks noChangeAspect="1"/>
          </p:cNvPicPr>
          <p:nvPr/>
        </p:nvPicPr>
        <p:blipFill>
          <a:blip r:embed="rId2" cstate="print"/>
          <a:stretch>
            <a:fillRect/>
          </a:stretch>
        </p:blipFill>
        <p:spPr>
          <a:xfrm>
            <a:off x="457200" y="609600"/>
            <a:ext cx="7848599" cy="4876800"/>
          </a:xfrm>
          <a:prstGeom prst="rect">
            <a:avLst/>
          </a:prstGeom>
        </p:spPr>
      </p:pic>
    </p:spTree>
  </p:cSld>
  <p:clrMapOvr>
    <a:masterClrMapping/>
  </p:clrMapOvr>
  <p:transition>
    <p:cover dir="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411162"/>
            <a:ext cx="8077200" cy="884238"/>
          </a:xfrm>
        </p:spPr>
        <p:txBody>
          <a:bodyPr>
            <a:noAutofit/>
          </a:bodyPr>
          <a:lstStyle/>
          <a:p>
            <a:r>
              <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8-Establish critical limits for each CCP</a:t>
            </a:r>
            <a:endParaRPr lang="en-US" sz="3600" b="1" cap="all" dirty="0">
              <a:ln w="0">
                <a:noFill/>
              </a:ln>
              <a:solidFill>
                <a:schemeClr val="accent1">
                  <a:lumMod val="75000"/>
                </a:schemeClr>
              </a:solidFill>
              <a:effectLst>
                <a:glow rad="101600">
                  <a:schemeClr val="accent1">
                    <a:satMod val="175000"/>
                    <a:alpha val="40000"/>
                  </a:schemeClr>
                </a:glow>
              </a:effectLst>
              <a:latin typeface="+mn-lt"/>
              <a:ea typeface="+mn-ea"/>
              <a:cs typeface="+mn-cs"/>
            </a:endParaRPr>
          </a:p>
        </p:txBody>
      </p:sp>
      <p:graphicFrame>
        <p:nvGraphicFramePr>
          <p:cNvPr id="6" name="جدول 5"/>
          <p:cNvGraphicFramePr>
            <a:graphicFrameLocks noGrp="1"/>
          </p:cNvGraphicFramePr>
          <p:nvPr/>
        </p:nvGraphicFramePr>
        <p:xfrm>
          <a:off x="381000" y="1445323"/>
          <a:ext cx="7610476" cy="5107877"/>
        </p:xfrm>
        <a:graphic>
          <a:graphicData uri="http://schemas.openxmlformats.org/drawingml/2006/table">
            <a:tbl>
              <a:tblPr rtl="1"/>
              <a:tblGrid>
                <a:gridCol w="3731327"/>
                <a:gridCol w="1268413"/>
                <a:gridCol w="1595051"/>
                <a:gridCol w="1015685"/>
              </a:tblGrid>
              <a:tr h="693630">
                <a:tc>
                  <a:txBody>
                    <a:bodyPr/>
                    <a:lstStyle/>
                    <a:p>
                      <a:pPr marL="0" marR="0" algn="ctr" rtl="0">
                        <a:lnSpc>
                          <a:spcPct val="115000"/>
                        </a:lnSpc>
                        <a:spcBef>
                          <a:spcPts val="0"/>
                        </a:spcBef>
                        <a:spcAft>
                          <a:spcPts val="1000"/>
                        </a:spcAft>
                      </a:pPr>
                      <a:r>
                        <a:rPr lang="en-US" sz="1100" b="1" dirty="0">
                          <a:latin typeface="Times New Roman"/>
                          <a:ea typeface="Times New Roman"/>
                          <a:cs typeface="Arial"/>
                        </a:rPr>
                        <a:t>Critical limits</a:t>
                      </a:r>
                      <a:endParaRPr lang="en-GB" sz="1100" dirty="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1100" b="1" dirty="0">
                          <a:latin typeface="Times New Roman"/>
                          <a:ea typeface="Times New Roman"/>
                          <a:cs typeface="Arial"/>
                        </a:rPr>
                        <a:t>Hazard Description</a:t>
                      </a:r>
                      <a:endParaRPr lang="en-GB" sz="1100" dirty="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1100" b="1" dirty="0">
                          <a:latin typeface="Times New Roman"/>
                          <a:ea typeface="Times New Roman"/>
                          <a:cs typeface="Arial"/>
                        </a:rPr>
                        <a:t>Potential hazard</a:t>
                      </a:r>
                      <a:endParaRPr lang="en-GB" sz="1100" dirty="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a:txBody>
                    <a:bodyPr/>
                    <a:lstStyle/>
                    <a:p>
                      <a:pPr marL="0" marR="0" algn="ctr" rtl="0">
                        <a:lnSpc>
                          <a:spcPct val="115000"/>
                        </a:lnSpc>
                        <a:spcBef>
                          <a:spcPts val="0"/>
                        </a:spcBef>
                        <a:spcAft>
                          <a:spcPts val="1000"/>
                        </a:spcAft>
                      </a:pPr>
                      <a:r>
                        <a:rPr lang="en-US" sz="1100" b="1" dirty="0">
                          <a:latin typeface="Times New Roman"/>
                          <a:ea typeface="Times New Roman"/>
                          <a:cs typeface="Arial"/>
                        </a:rPr>
                        <a:t>Raw material</a:t>
                      </a:r>
                      <a:endParaRPr lang="en-GB" sz="1100" dirty="0">
                        <a:latin typeface="Calibri"/>
                        <a:ea typeface="Times New Roman"/>
                        <a:cs typeface="Arial"/>
                      </a:endParaRPr>
                    </a:p>
                    <a:p>
                      <a:pPr marL="0" marR="0" algn="ctr" rtl="0">
                        <a:lnSpc>
                          <a:spcPct val="115000"/>
                        </a:lnSpc>
                        <a:spcBef>
                          <a:spcPts val="0"/>
                        </a:spcBef>
                        <a:spcAft>
                          <a:spcPts val="1000"/>
                        </a:spcAft>
                      </a:pPr>
                      <a:r>
                        <a:rPr lang="en-US" sz="1100" b="1" dirty="0">
                          <a:latin typeface="Times New Roman"/>
                          <a:ea typeface="Times New Roman"/>
                          <a:cs typeface="Arial"/>
                        </a:rPr>
                        <a:t>/Activates</a:t>
                      </a:r>
                      <a:endParaRPr lang="en-GB" sz="1100" dirty="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r>
              <a:tr h="2497998">
                <a:tc>
                  <a:txBody>
                    <a:bodyPr/>
                    <a:lstStyle/>
                    <a:p>
                      <a:pPr marL="0" marR="0" algn="l" rtl="0">
                        <a:lnSpc>
                          <a:spcPct val="115000"/>
                        </a:lnSpc>
                        <a:spcBef>
                          <a:spcPts val="0"/>
                        </a:spcBef>
                        <a:spcAft>
                          <a:spcPts val="0"/>
                        </a:spcAft>
                      </a:pPr>
                      <a:r>
                        <a:rPr lang="en-US" sz="1100" dirty="0">
                          <a:latin typeface="Times New Roman"/>
                          <a:ea typeface="Times New Roman"/>
                          <a:cs typeface="Arial"/>
                        </a:rPr>
                        <a:t>-Adjust the temperature before the roasting process start, and the temperature should be suitable to elimination the microbes.</a:t>
                      </a:r>
                      <a:endParaRPr lang="en-GB" sz="1100" dirty="0">
                        <a:latin typeface="Calibri"/>
                        <a:ea typeface="Times New Roman"/>
                        <a:cs typeface="Arial"/>
                      </a:endParaRPr>
                    </a:p>
                    <a:p>
                      <a:pPr marL="0" marR="0" algn="l" rtl="0">
                        <a:lnSpc>
                          <a:spcPct val="115000"/>
                        </a:lnSpc>
                        <a:spcBef>
                          <a:spcPts val="0"/>
                        </a:spcBef>
                        <a:spcAft>
                          <a:spcPts val="0"/>
                        </a:spcAft>
                      </a:pPr>
                      <a:r>
                        <a:rPr lang="en-US" sz="1100" dirty="0">
                          <a:latin typeface="Times New Roman"/>
                          <a:ea typeface="Times New Roman"/>
                          <a:cs typeface="Arial"/>
                        </a:rPr>
                        <a:t>- The temperature of the furnace should be &gt;105 </a:t>
                      </a:r>
                      <a:endParaRPr lang="en-GB" sz="1100" dirty="0">
                        <a:latin typeface="Calibri"/>
                        <a:ea typeface="Times New Roman"/>
                        <a:cs typeface="Arial"/>
                      </a:endParaRPr>
                    </a:p>
                    <a:p>
                      <a:pPr marL="0" marR="0" algn="l" rtl="0">
                        <a:lnSpc>
                          <a:spcPct val="115000"/>
                        </a:lnSpc>
                        <a:spcBef>
                          <a:spcPts val="0"/>
                        </a:spcBef>
                        <a:spcAft>
                          <a:spcPts val="0"/>
                        </a:spcAft>
                      </a:pPr>
                      <a:r>
                        <a:rPr lang="en-US" sz="1100" dirty="0">
                          <a:latin typeface="Times New Roman"/>
                          <a:ea typeface="Times New Roman"/>
                          <a:cs typeface="Arial"/>
                        </a:rPr>
                        <a:t/>
                      </a:r>
                      <a:br>
                        <a:rPr lang="en-US" sz="1100" dirty="0">
                          <a:latin typeface="Times New Roman"/>
                          <a:ea typeface="Times New Roman"/>
                          <a:cs typeface="Arial"/>
                        </a:rPr>
                      </a:br>
                      <a:r>
                        <a:rPr lang="en-US" sz="1100" dirty="0">
                          <a:latin typeface="Times New Roman"/>
                          <a:ea typeface="Times New Roman"/>
                          <a:cs typeface="Arial"/>
                        </a:rPr>
                        <a:t>- The time required eliminating the largest proportion of biology and microbes should be 2 - 2.5 hours.</a:t>
                      </a:r>
                      <a:endParaRPr lang="en-GB" sz="1100" dirty="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l" rtl="0">
                        <a:lnSpc>
                          <a:spcPct val="115000"/>
                        </a:lnSpc>
                        <a:spcBef>
                          <a:spcPts val="0"/>
                        </a:spcBef>
                        <a:spcAft>
                          <a:spcPts val="1000"/>
                        </a:spcAft>
                      </a:pPr>
                      <a:r>
                        <a:rPr lang="en-US" sz="1100" dirty="0">
                          <a:latin typeface="Times New Roman"/>
                          <a:ea typeface="Times New Roman"/>
                          <a:cs typeface="Arial"/>
                        </a:rPr>
                        <a:t>Causes  medical conditions and Poisoning</a:t>
                      </a:r>
                      <a:endParaRPr lang="en-GB" sz="1100" dirty="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l" rtl="0">
                        <a:lnSpc>
                          <a:spcPct val="115000"/>
                        </a:lnSpc>
                        <a:spcBef>
                          <a:spcPts val="0"/>
                        </a:spcBef>
                        <a:spcAft>
                          <a:spcPts val="1000"/>
                        </a:spcAft>
                      </a:pPr>
                      <a:r>
                        <a:rPr lang="en-US" sz="1100" dirty="0" err="1">
                          <a:latin typeface="Times New Roman"/>
                          <a:ea typeface="Times New Roman"/>
                          <a:cs typeface="Arial"/>
                        </a:rPr>
                        <a:t>B:the</a:t>
                      </a:r>
                      <a:r>
                        <a:rPr lang="en-US" sz="1100" dirty="0">
                          <a:latin typeface="Times New Roman"/>
                          <a:ea typeface="Times New Roman"/>
                          <a:cs typeface="Arial"/>
                        </a:rPr>
                        <a:t> existence of microbes, because furnace do not reach to the  proper temperature to kill these microbes </a:t>
                      </a:r>
                      <a:endParaRPr lang="en-GB" sz="1100" dirty="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just" rtl="0">
                        <a:lnSpc>
                          <a:spcPct val="115000"/>
                        </a:lnSpc>
                        <a:spcBef>
                          <a:spcPts val="0"/>
                        </a:spcBef>
                        <a:spcAft>
                          <a:spcPts val="1000"/>
                        </a:spcAft>
                      </a:pPr>
                      <a:endParaRPr lang="en-US" sz="1100">
                        <a:latin typeface="Times New Roman"/>
                        <a:ea typeface="Times New Roman"/>
                        <a:cs typeface="Arial"/>
                      </a:endParaRPr>
                    </a:p>
                    <a:p>
                      <a:pPr marL="0" marR="0" algn="just" rtl="0">
                        <a:lnSpc>
                          <a:spcPct val="115000"/>
                        </a:lnSpc>
                        <a:spcBef>
                          <a:spcPts val="0"/>
                        </a:spcBef>
                        <a:spcAft>
                          <a:spcPts val="1000"/>
                        </a:spcAft>
                      </a:pPr>
                      <a:r>
                        <a:rPr lang="en-US" sz="1100">
                          <a:latin typeface="Times New Roman"/>
                          <a:ea typeface="Times New Roman"/>
                          <a:cs typeface="Arial"/>
                        </a:rPr>
                        <a:t>Roasting </a:t>
                      </a:r>
                      <a:endParaRPr lang="en-GB" sz="110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r>
              <a:tr h="1916249">
                <a:tc>
                  <a:txBody>
                    <a:bodyPr/>
                    <a:lstStyle/>
                    <a:p>
                      <a:pPr marL="0" marR="0" algn="l" rtl="0">
                        <a:lnSpc>
                          <a:spcPct val="115000"/>
                        </a:lnSpc>
                        <a:spcBef>
                          <a:spcPts val="0"/>
                        </a:spcBef>
                        <a:spcAft>
                          <a:spcPts val="0"/>
                        </a:spcAft>
                      </a:pPr>
                      <a:r>
                        <a:rPr lang="en-US" sz="1100" dirty="0">
                          <a:latin typeface="Times New Roman"/>
                          <a:ea typeface="Times New Roman"/>
                          <a:cs typeface="Arial"/>
                        </a:rPr>
                        <a:t>-The size of the filter holes should be small and suitable to prevent dust and harmful substances to enter in to the tank that is connecting with the packing process.</a:t>
                      </a:r>
                      <a:endParaRPr lang="en-GB" sz="1100" dirty="0">
                        <a:latin typeface="Calibri"/>
                        <a:ea typeface="Times New Roman"/>
                        <a:cs typeface="Arial"/>
                      </a:endParaRPr>
                    </a:p>
                    <a:p>
                      <a:pPr marL="0" marR="0" algn="l" rtl="0">
                        <a:lnSpc>
                          <a:spcPct val="115000"/>
                        </a:lnSpc>
                        <a:spcBef>
                          <a:spcPts val="0"/>
                        </a:spcBef>
                        <a:spcAft>
                          <a:spcPts val="0"/>
                        </a:spcAft>
                      </a:pPr>
                      <a:r>
                        <a:rPr lang="en-US" sz="1100" dirty="0">
                          <a:latin typeface="Times New Roman"/>
                          <a:ea typeface="Times New Roman"/>
                          <a:cs typeface="Arial"/>
                        </a:rPr>
                        <a:t>-The absence of parts form grinding stone as a result of friction between parts of the stone</a:t>
                      </a:r>
                      <a:r>
                        <a:rPr lang="en-US" sz="1100" dirty="0">
                          <a:latin typeface="Times New Roman"/>
                          <a:ea typeface="Times New Roman"/>
                          <a:cs typeface="Times New Roman"/>
                        </a:rPr>
                        <a:t> </a:t>
                      </a:r>
                      <a:endParaRPr lang="en-GB" sz="1100" dirty="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l" rtl="0">
                        <a:lnSpc>
                          <a:spcPct val="115000"/>
                        </a:lnSpc>
                        <a:spcBef>
                          <a:spcPts val="0"/>
                        </a:spcBef>
                        <a:spcAft>
                          <a:spcPts val="1000"/>
                        </a:spcAft>
                      </a:pPr>
                      <a:r>
                        <a:rPr lang="en-US" sz="1100" dirty="0">
                          <a:latin typeface="Times New Roman"/>
                          <a:ea typeface="Times New Roman"/>
                          <a:cs typeface="Arial"/>
                        </a:rPr>
                        <a:t>Causes  medical conditions and pain on the gastrointestinal tract</a:t>
                      </a:r>
                      <a:endParaRPr lang="en-GB" sz="1100" dirty="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l" rtl="0">
                        <a:lnSpc>
                          <a:spcPct val="115000"/>
                        </a:lnSpc>
                        <a:spcBef>
                          <a:spcPts val="0"/>
                        </a:spcBef>
                        <a:spcAft>
                          <a:spcPts val="1000"/>
                        </a:spcAft>
                      </a:pPr>
                      <a:r>
                        <a:rPr lang="en-US" sz="1100" dirty="0">
                          <a:latin typeface="Times New Roman"/>
                          <a:ea typeface="Times New Roman"/>
                          <a:cs typeface="Arial"/>
                        </a:rPr>
                        <a:t>P: enter the  materials and dust through the exposed part or the effect of grinding stone</a:t>
                      </a:r>
                      <a:endParaRPr lang="en-GB" sz="1100" dirty="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just" rtl="0">
                        <a:lnSpc>
                          <a:spcPct val="115000"/>
                        </a:lnSpc>
                        <a:spcBef>
                          <a:spcPts val="0"/>
                        </a:spcBef>
                        <a:spcAft>
                          <a:spcPts val="1000"/>
                        </a:spcAft>
                      </a:pPr>
                      <a:r>
                        <a:rPr lang="en-US" sz="1100" dirty="0">
                          <a:latin typeface="Times New Roman"/>
                          <a:ea typeface="Times New Roman"/>
                          <a:cs typeface="Arial"/>
                        </a:rPr>
                        <a:t>Grinding </a:t>
                      </a:r>
                      <a:endParaRPr lang="en-GB" sz="1100" dirty="0">
                        <a:latin typeface="Calibri"/>
                        <a:ea typeface="Times New Roman"/>
                        <a:cs typeface="Arial"/>
                      </a:endParaRPr>
                    </a:p>
                  </a:txBody>
                  <a:tcPr marL="68580" marR="68580"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bl>
          </a:graphicData>
        </a:graphic>
      </p:graphicFrame>
      <p:pic>
        <p:nvPicPr>
          <p:cNvPr id="63489"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0" y="0"/>
            <a:ext cx="142875" cy="190500"/>
          </a:xfrm>
          <a:prstGeom prst="rect">
            <a:avLst/>
          </a:prstGeom>
          <a:noFill/>
        </p:spPr>
      </p:pic>
    </p:spTree>
  </p:cSld>
  <p:clrMapOvr>
    <a:masterClrMapping/>
  </p:clrMapOvr>
  <p:transition>
    <p:cover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2514600" y="5308122"/>
            <a:ext cx="6172200" cy="1473678"/>
          </a:xfrm>
        </p:spPr>
        <p:txBody>
          <a:bodyP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cap="all" dirty="0" smtClean="0">
                <a:ln w="0">
                  <a:solidFill>
                    <a:schemeClr val="accent1">
                      <a:lumMod val="50000"/>
                    </a:schemeClr>
                  </a:solidFill>
                </a:ln>
                <a:solidFill>
                  <a:schemeClr val="accent1">
                    <a:lumMod val="75000"/>
                  </a:schemeClr>
                </a:solidFill>
                <a:effectLst>
                  <a:glow rad="63500">
                    <a:schemeClr val="accent1">
                      <a:satMod val="175000"/>
                      <a:alpha val="40000"/>
                    </a:schemeClr>
                  </a:glow>
                  <a:outerShdw blurRad="50800" dist="38100" dir="10800000" algn="r" rotWithShape="0">
                    <a:prstClr val="black">
                      <a:alpha val="40000"/>
                    </a:prstClr>
                  </a:outerShdw>
                </a:effectLst>
                <a:latin typeface="Century Schoolbook" pitchFamily="18" charset="0"/>
              </a:rPr>
              <a:t>Introduction  </a:t>
            </a:r>
            <a:r>
              <a:rPr lang="en-US" sz="4400"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glow rad="63500">
                    <a:schemeClr val="accent1">
                      <a:satMod val="175000"/>
                      <a:alpha val="40000"/>
                    </a:schemeClr>
                  </a:glow>
                  <a:reflection blurRad="12700" stA="50000" endPos="50000" dist="5000" dir="5400000" sy="-100000" rotWithShape="0"/>
                </a:effectLst>
                <a:latin typeface="Century Schoolbook" pitchFamily="18" charset="0"/>
              </a:rPr>
              <a:t> </a:t>
            </a:r>
            <a:endParaRPr lang="ar-JO" sz="440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glow rad="63500">
                  <a:schemeClr val="accent1">
                    <a:satMod val="175000"/>
                    <a:alpha val="40000"/>
                  </a:schemeClr>
                </a:glow>
                <a:reflection blurRad="12700" stA="50000" endPos="50000" dist="5000" dir="5400000" sy="-100000" rotWithShape="0"/>
              </a:effectLst>
              <a:latin typeface="Century Schoolbook" pitchFamily="18" charset="0"/>
            </a:endParaRPr>
          </a:p>
        </p:txBody>
      </p:sp>
      <p:pic>
        <p:nvPicPr>
          <p:cNvPr id="4" name="Picture 3" descr="market2fork.jpg"/>
          <p:cNvPicPr>
            <a:picLocks noChangeAspect="1"/>
          </p:cNvPicPr>
          <p:nvPr/>
        </p:nvPicPr>
        <p:blipFill>
          <a:blip r:embed="rId2" cstate="print"/>
          <a:stretch>
            <a:fillRect/>
          </a:stretch>
        </p:blipFill>
        <p:spPr>
          <a:xfrm>
            <a:off x="1905000" y="457200"/>
            <a:ext cx="7010400" cy="4495800"/>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cover dir="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609600"/>
            <a:ext cx="7924800" cy="1143000"/>
          </a:xfrm>
        </p:spPr>
        <p:txBody>
          <a:bodyPr>
            <a:normAutofit fontScale="90000"/>
          </a:bodyPr>
          <a:lstStyle/>
          <a:p>
            <a:r>
              <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9-Establishment of  Monitoring </a:t>
            </a:r>
            <a:r>
              <a:rPr lang="ar-JO"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
            </a:r>
            <a:br>
              <a:rPr lang="ar-JO"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br>
            <a:r>
              <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Procedure</a:t>
            </a:r>
            <a:br>
              <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br>
            <a:endPar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endParaRPr>
          </a:p>
        </p:txBody>
      </p:sp>
      <p:graphicFrame>
        <p:nvGraphicFramePr>
          <p:cNvPr id="4" name="جدول 3"/>
          <p:cNvGraphicFramePr>
            <a:graphicFrameLocks noGrp="1"/>
          </p:cNvGraphicFramePr>
          <p:nvPr/>
        </p:nvGraphicFramePr>
        <p:xfrm>
          <a:off x="304801" y="1524000"/>
          <a:ext cx="7696199" cy="5105399"/>
        </p:xfrm>
        <a:graphic>
          <a:graphicData uri="http://schemas.openxmlformats.org/drawingml/2006/table">
            <a:tbl>
              <a:tblPr rtl="1"/>
              <a:tblGrid>
                <a:gridCol w="736494"/>
                <a:gridCol w="620316"/>
                <a:gridCol w="995823"/>
                <a:gridCol w="746869"/>
                <a:gridCol w="809107"/>
                <a:gridCol w="1244781"/>
                <a:gridCol w="871346"/>
                <a:gridCol w="935659"/>
                <a:gridCol w="735804"/>
              </a:tblGrid>
              <a:tr h="257457">
                <a:tc gridSpan="5">
                  <a:txBody>
                    <a:bodyPr/>
                    <a:lstStyle/>
                    <a:p>
                      <a:pPr marL="0" marR="0" algn="ctr" rtl="0">
                        <a:lnSpc>
                          <a:spcPct val="115000"/>
                        </a:lnSpc>
                        <a:spcBef>
                          <a:spcPts val="0"/>
                        </a:spcBef>
                        <a:spcAft>
                          <a:spcPts val="1000"/>
                        </a:spcAft>
                      </a:pPr>
                      <a:r>
                        <a:rPr lang="en-US" sz="900" b="1" dirty="0">
                          <a:latin typeface="Times New Roman"/>
                          <a:ea typeface="Times New Roman"/>
                          <a:cs typeface="Arial"/>
                        </a:rPr>
                        <a:t>Monitoring programs</a:t>
                      </a:r>
                      <a:endParaRPr lang="en-GB" sz="900" dirty="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hMerge="1">
                  <a:txBody>
                    <a:bodyPr/>
                    <a:lstStyle/>
                    <a:p>
                      <a:pPr rtl="1"/>
                      <a:endParaRPr lang="ar-JO"/>
                    </a:p>
                  </a:txBody>
                  <a:tcPr/>
                </a:tc>
                <a:tc hMerge="1">
                  <a:txBody>
                    <a:bodyPr/>
                    <a:lstStyle/>
                    <a:p>
                      <a:pPr rtl="1"/>
                      <a:endParaRPr lang="ar-JO"/>
                    </a:p>
                  </a:txBody>
                  <a:tcPr/>
                </a:tc>
                <a:tc hMerge="1">
                  <a:txBody>
                    <a:bodyPr/>
                    <a:lstStyle/>
                    <a:p>
                      <a:pPr rtl="1"/>
                      <a:endParaRPr lang="ar-JO"/>
                    </a:p>
                  </a:txBody>
                  <a:tcPr/>
                </a:tc>
                <a:tc hMerge="1">
                  <a:txBody>
                    <a:bodyPr/>
                    <a:lstStyle/>
                    <a:p>
                      <a:pPr rtl="1"/>
                      <a:endParaRPr lang="ar-JO"/>
                    </a:p>
                  </a:txBody>
                  <a:tcPr/>
                </a:tc>
                <a:tc rowSpan="2">
                  <a:txBody>
                    <a:bodyPr/>
                    <a:lstStyle/>
                    <a:p>
                      <a:pPr marL="0" marR="0" algn="just" rtl="0">
                        <a:lnSpc>
                          <a:spcPct val="115000"/>
                        </a:lnSpc>
                        <a:spcBef>
                          <a:spcPts val="0"/>
                        </a:spcBef>
                        <a:spcAft>
                          <a:spcPts val="1000"/>
                        </a:spcAft>
                      </a:pPr>
                      <a:r>
                        <a:rPr lang="en-US" sz="900" b="1">
                          <a:latin typeface="Times New Roman"/>
                          <a:ea typeface="Times New Roman"/>
                          <a:cs typeface="Arial"/>
                        </a:rPr>
                        <a:t>Critical limits</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rowSpan="2">
                  <a:txBody>
                    <a:bodyPr/>
                    <a:lstStyle/>
                    <a:p>
                      <a:pPr marL="0" marR="0" algn="just" rtl="0">
                        <a:lnSpc>
                          <a:spcPct val="115000"/>
                        </a:lnSpc>
                        <a:spcBef>
                          <a:spcPts val="0"/>
                        </a:spcBef>
                        <a:spcAft>
                          <a:spcPts val="1000"/>
                        </a:spcAft>
                      </a:pPr>
                      <a:r>
                        <a:rPr lang="en-US" sz="900" b="1">
                          <a:latin typeface="Times New Roman"/>
                          <a:ea typeface="Times New Roman"/>
                          <a:cs typeface="Arial"/>
                        </a:rPr>
                        <a:t>Hazard description</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rowSpan="2">
                  <a:txBody>
                    <a:bodyPr/>
                    <a:lstStyle/>
                    <a:p>
                      <a:pPr marL="0" marR="0" algn="just" rtl="0">
                        <a:lnSpc>
                          <a:spcPct val="115000"/>
                        </a:lnSpc>
                        <a:spcBef>
                          <a:spcPts val="0"/>
                        </a:spcBef>
                        <a:spcAft>
                          <a:spcPts val="1000"/>
                        </a:spcAft>
                      </a:pPr>
                      <a:r>
                        <a:rPr lang="en-US" sz="900" b="1">
                          <a:latin typeface="Times New Roman"/>
                          <a:ea typeface="Times New Roman"/>
                          <a:cs typeface="Arial"/>
                        </a:rPr>
                        <a:t>Potential hazard</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rowSpan="2">
                  <a:txBody>
                    <a:bodyPr/>
                    <a:lstStyle/>
                    <a:p>
                      <a:pPr marL="0" marR="0" algn="just" rtl="0">
                        <a:lnSpc>
                          <a:spcPct val="115000"/>
                        </a:lnSpc>
                        <a:spcBef>
                          <a:spcPts val="0"/>
                        </a:spcBef>
                        <a:spcAft>
                          <a:spcPts val="1000"/>
                        </a:spcAft>
                      </a:pPr>
                      <a:r>
                        <a:rPr lang="en-US" sz="900" b="1">
                          <a:latin typeface="Times New Roman"/>
                          <a:ea typeface="Times New Roman"/>
                          <a:cs typeface="Arial"/>
                        </a:rPr>
                        <a:t>Raw material</a:t>
                      </a:r>
                      <a:endParaRPr lang="en-GB" sz="900">
                        <a:latin typeface="Calibri"/>
                        <a:ea typeface="Times New Roman"/>
                        <a:cs typeface="Arial"/>
                      </a:endParaRPr>
                    </a:p>
                    <a:p>
                      <a:pPr marL="0" marR="0" algn="just" rtl="0">
                        <a:lnSpc>
                          <a:spcPct val="115000"/>
                        </a:lnSpc>
                        <a:spcBef>
                          <a:spcPts val="0"/>
                        </a:spcBef>
                        <a:spcAft>
                          <a:spcPts val="1000"/>
                        </a:spcAft>
                      </a:pPr>
                      <a:r>
                        <a:rPr lang="en-US" sz="900" b="1">
                          <a:latin typeface="Times New Roman"/>
                          <a:ea typeface="Times New Roman"/>
                          <a:cs typeface="Arial"/>
                        </a:rPr>
                        <a:t>/Activates</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722207">
                <a:tc>
                  <a:txBody>
                    <a:bodyPr/>
                    <a:lstStyle/>
                    <a:p>
                      <a:pPr marL="0" marR="0" algn="ctr" rtl="0">
                        <a:lnSpc>
                          <a:spcPct val="115000"/>
                        </a:lnSpc>
                        <a:spcBef>
                          <a:spcPts val="0"/>
                        </a:spcBef>
                        <a:spcAft>
                          <a:spcPts val="1000"/>
                        </a:spcAft>
                      </a:pPr>
                      <a:r>
                        <a:rPr lang="en-US" sz="700" b="1">
                          <a:latin typeface="Times New Roman"/>
                          <a:ea typeface="Times New Roman"/>
                          <a:cs typeface="Arial"/>
                        </a:rPr>
                        <a:t>Frequency</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900">
                          <a:latin typeface="Times New Roman"/>
                          <a:ea typeface="Times New Roman"/>
                          <a:cs typeface="Arial"/>
                        </a:rPr>
                        <a:t>when</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900">
                          <a:latin typeface="Times New Roman"/>
                          <a:ea typeface="Times New Roman"/>
                          <a:cs typeface="Arial"/>
                        </a:rPr>
                        <a:t>how</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900">
                          <a:latin typeface="Times New Roman"/>
                          <a:ea typeface="Times New Roman"/>
                          <a:cs typeface="Arial"/>
                        </a:rPr>
                        <a:t>what</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ctr" rtl="0">
                        <a:lnSpc>
                          <a:spcPct val="115000"/>
                        </a:lnSpc>
                        <a:spcBef>
                          <a:spcPts val="0"/>
                        </a:spcBef>
                        <a:spcAft>
                          <a:spcPts val="1000"/>
                        </a:spcAft>
                      </a:pPr>
                      <a:r>
                        <a:rPr lang="en-US" sz="900">
                          <a:latin typeface="Times New Roman"/>
                          <a:ea typeface="Times New Roman"/>
                          <a:cs typeface="Arial"/>
                        </a:rPr>
                        <a:t>Who</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vMerge="1">
                  <a:txBody>
                    <a:bodyPr/>
                    <a:lstStyle/>
                    <a:p>
                      <a:pPr rtl="1"/>
                      <a:endParaRPr lang="ar-JO"/>
                    </a:p>
                  </a:txBody>
                  <a:tcPr/>
                </a:tc>
                <a:tc vMerge="1">
                  <a:txBody>
                    <a:bodyPr/>
                    <a:lstStyle/>
                    <a:p>
                      <a:pPr rtl="1"/>
                      <a:endParaRPr lang="ar-JO"/>
                    </a:p>
                  </a:txBody>
                  <a:tcPr/>
                </a:tc>
                <a:tc vMerge="1">
                  <a:txBody>
                    <a:bodyPr/>
                    <a:lstStyle/>
                    <a:p>
                      <a:pPr rtl="1"/>
                      <a:endParaRPr lang="ar-JO"/>
                    </a:p>
                  </a:txBody>
                  <a:tcPr/>
                </a:tc>
                <a:tc vMerge="1">
                  <a:txBody>
                    <a:bodyPr/>
                    <a:lstStyle/>
                    <a:p>
                      <a:pPr rtl="1"/>
                      <a:endParaRPr lang="ar-JO"/>
                    </a:p>
                  </a:txBody>
                  <a:tcPr/>
                </a:tc>
              </a:tr>
              <a:tr h="4125735">
                <a:tc>
                  <a:txBody>
                    <a:bodyPr/>
                    <a:lstStyle/>
                    <a:p>
                      <a:pPr marL="0" marR="0" algn="just" rtl="0">
                        <a:lnSpc>
                          <a:spcPct val="115000"/>
                        </a:lnSpc>
                        <a:spcBef>
                          <a:spcPts val="0"/>
                        </a:spcBef>
                        <a:spcAft>
                          <a:spcPts val="1000"/>
                        </a:spcAft>
                      </a:pPr>
                      <a:endParaRPr lang="en-GB" sz="900">
                        <a:latin typeface="Calibri"/>
                        <a:ea typeface="Times New Roman"/>
                        <a:cs typeface="Arial"/>
                      </a:endParaRPr>
                    </a:p>
                    <a:p>
                      <a:pPr marL="0" marR="0" algn="just" rtl="0">
                        <a:lnSpc>
                          <a:spcPct val="115000"/>
                        </a:lnSpc>
                        <a:spcBef>
                          <a:spcPts val="0"/>
                        </a:spcBef>
                        <a:spcAft>
                          <a:spcPts val="1000"/>
                        </a:spcAft>
                      </a:pPr>
                      <a:r>
                        <a:rPr lang="en-US" sz="900">
                          <a:latin typeface="Times New Roman"/>
                          <a:ea typeface="Times New Roman"/>
                          <a:cs typeface="Arial"/>
                        </a:rPr>
                        <a:t>Each meal </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l" rtl="0">
                        <a:lnSpc>
                          <a:spcPct val="115000"/>
                        </a:lnSpc>
                        <a:spcBef>
                          <a:spcPts val="0"/>
                        </a:spcBef>
                        <a:spcAft>
                          <a:spcPts val="1000"/>
                        </a:spcAft>
                      </a:pPr>
                      <a:endParaRPr lang="en-US" sz="900" dirty="0" smtClean="0">
                        <a:latin typeface="Times New Roman"/>
                        <a:ea typeface="Times New Roman"/>
                        <a:cs typeface="Arial"/>
                      </a:endParaRPr>
                    </a:p>
                    <a:p>
                      <a:pPr marL="0" marR="0" algn="l" rtl="0">
                        <a:lnSpc>
                          <a:spcPct val="115000"/>
                        </a:lnSpc>
                        <a:spcBef>
                          <a:spcPts val="0"/>
                        </a:spcBef>
                        <a:spcAft>
                          <a:spcPts val="1000"/>
                        </a:spcAft>
                      </a:pPr>
                      <a:r>
                        <a:rPr lang="en-US" sz="900" dirty="0" smtClean="0">
                          <a:latin typeface="Times New Roman"/>
                          <a:ea typeface="Times New Roman"/>
                          <a:cs typeface="Arial"/>
                        </a:rPr>
                        <a:t>Before</a:t>
                      </a:r>
                      <a:r>
                        <a:rPr lang="en-US" sz="900" dirty="0">
                          <a:latin typeface="Times New Roman"/>
                          <a:ea typeface="Times New Roman"/>
                          <a:cs typeface="Arial"/>
                        </a:rPr>
                        <a:t>, after and during the process</a:t>
                      </a:r>
                      <a:endParaRPr lang="en-GB" sz="900" dirty="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l" rtl="0">
                        <a:lnSpc>
                          <a:spcPct val="115000"/>
                        </a:lnSpc>
                        <a:spcBef>
                          <a:spcPts val="0"/>
                        </a:spcBef>
                        <a:spcAft>
                          <a:spcPts val="1000"/>
                        </a:spcAft>
                      </a:pPr>
                      <a:endParaRPr lang="en-US" sz="900" dirty="0" smtClean="0">
                        <a:latin typeface="Times New Roman"/>
                        <a:ea typeface="Times New Roman"/>
                        <a:cs typeface="Arial"/>
                      </a:endParaRPr>
                    </a:p>
                    <a:p>
                      <a:pPr marL="0" marR="0" algn="l" rtl="0">
                        <a:lnSpc>
                          <a:spcPct val="115000"/>
                        </a:lnSpc>
                        <a:spcBef>
                          <a:spcPts val="0"/>
                        </a:spcBef>
                        <a:spcAft>
                          <a:spcPts val="1000"/>
                        </a:spcAft>
                      </a:pPr>
                      <a:r>
                        <a:rPr lang="en-US" sz="900" dirty="0" smtClean="0">
                          <a:latin typeface="Times New Roman"/>
                          <a:ea typeface="Times New Roman"/>
                          <a:cs typeface="Arial"/>
                        </a:rPr>
                        <a:t>-Monitor </a:t>
                      </a:r>
                      <a:r>
                        <a:rPr lang="en-US" sz="900" dirty="0">
                          <a:latin typeface="Times New Roman"/>
                          <a:ea typeface="Times New Roman"/>
                          <a:cs typeface="Arial"/>
                        </a:rPr>
                        <a:t>the filter  by looking</a:t>
                      </a:r>
                      <a:endParaRPr lang="en-GB" sz="900" dirty="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just" rtl="0">
                        <a:lnSpc>
                          <a:spcPct val="115000"/>
                        </a:lnSpc>
                        <a:spcBef>
                          <a:spcPts val="0"/>
                        </a:spcBef>
                        <a:spcAft>
                          <a:spcPts val="1000"/>
                        </a:spcAft>
                      </a:pPr>
                      <a:endParaRPr lang="en-US" sz="900">
                        <a:latin typeface="Times New Roman"/>
                        <a:ea typeface="Times New Roman"/>
                        <a:cs typeface="Arial"/>
                      </a:endParaRPr>
                    </a:p>
                    <a:p>
                      <a:pPr marL="0" marR="0" algn="just" rtl="0">
                        <a:lnSpc>
                          <a:spcPct val="115000"/>
                        </a:lnSpc>
                        <a:spcBef>
                          <a:spcPts val="0"/>
                        </a:spcBef>
                        <a:spcAft>
                          <a:spcPts val="1000"/>
                        </a:spcAft>
                      </a:pPr>
                      <a:r>
                        <a:rPr lang="en-US" sz="900">
                          <a:latin typeface="Times New Roman"/>
                          <a:ea typeface="Times New Roman"/>
                          <a:cs typeface="Arial"/>
                        </a:rPr>
                        <a:t>Monitor the filter   </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just" rtl="1">
                        <a:lnSpc>
                          <a:spcPct val="115000"/>
                        </a:lnSpc>
                        <a:spcBef>
                          <a:spcPts val="0"/>
                        </a:spcBef>
                        <a:spcAft>
                          <a:spcPts val="1000"/>
                        </a:spcAft>
                      </a:pPr>
                      <a:endParaRPr lang="en-US" sz="900">
                        <a:latin typeface="Times New Roman"/>
                        <a:ea typeface="Times New Roman"/>
                        <a:cs typeface="Arial"/>
                      </a:endParaRPr>
                    </a:p>
                    <a:p>
                      <a:pPr marL="0" marR="0" algn="just" rtl="0">
                        <a:lnSpc>
                          <a:spcPct val="115000"/>
                        </a:lnSpc>
                        <a:spcBef>
                          <a:spcPts val="0"/>
                        </a:spcBef>
                        <a:spcAft>
                          <a:spcPts val="1000"/>
                        </a:spcAft>
                      </a:pPr>
                      <a:r>
                        <a:rPr lang="en-US" sz="900">
                          <a:latin typeface="Times New Roman"/>
                          <a:ea typeface="Times New Roman"/>
                          <a:cs typeface="Arial"/>
                        </a:rPr>
                        <a:t>Production line manager </a:t>
                      </a:r>
                      <a:endParaRPr lang="en-GB" sz="90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rtl="0">
                        <a:lnSpc>
                          <a:spcPct val="115000"/>
                        </a:lnSpc>
                        <a:spcBef>
                          <a:spcPts val="0"/>
                        </a:spcBef>
                        <a:spcAft>
                          <a:spcPts val="0"/>
                        </a:spcAft>
                      </a:pPr>
                      <a:endParaRPr lang="en-US" sz="900" dirty="0">
                        <a:latin typeface="Times New Roman"/>
                        <a:ea typeface="Times New Roman"/>
                        <a:cs typeface="Arial"/>
                      </a:endParaRPr>
                    </a:p>
                    <a:p>
                      <a:pPr marL="0" marR="0" algn="l" rtl="0">
                        <a:lnSpc>
                          <a:spcPct val="115000"/>
                        </a:lnSpc>
                        <a:spcBef>
                          <a:spcPts val="0"/>
                        </a:spcBef>
                        <a:spcAft>
                          <a:spcPts val="0"/>
                        </a:spcAft>
                      </a:pPr>
                      <a:r>
                        <a:rPr lang="en-US" sz="900" dirty="0">
                          <a:latin typeface="Times New Roman"/>
                          <a:ea typeface="Times New Roman"/>
                          <a:cs typeface="Arial"/>
                        </a:rPr>
                        <a:t>-The size of the filter holes should  be small and suitable to prevent dust and harmful substances to enter in to the tank that is connecting with the packing process</a:t>
                      </a:r>
                      <a:endParaRPr lang="en-GB" sz="900" dirty="0">
                        <a:latin typeface="Calibri"/>
                        <a:ea typeface="Times New Roman"/>
                        <a:cs typeface="Arial"/>
                      </a:endParaRPr>
                    </a:p>
                    <a:p>
                      <a:pPr marL="0" marR="0" algn="l" rtl="0">
                        <a:lnSpc>
                          <a:spcPct val="115000"/>
                        </a:lnSpc>
                        <a:spcBef>
                          <a:spcPts val="0"/>
                        </a:spcBef>
                        <a:spcAft>
                          <a:spcPts val="0"/>
                        </a:spcAft>
                      </a:pPr>
                      <a:r>
                        <a:rPr lang="en-US" sz="900" dirty="0">
                          <a:latin typeface="Times New Roman"/>
                          <a:ea typeface="Times New Roman"/>
                          <a:cs typeface="Arial"/>
                        </a:rPr>
                        <a:t>-The absence of parts form grinding stone as a result of friction between parts of the stone</a:t>
                      </a:r>
                      <a:r>
                        <a:rPr lang="en-US" sz="900" dirty="0">
                          <a:latin typeface="Times New Roman"/>
                          <a:ea typeface="Times New Roman"/>
                          <a:cs typeface="Times New Roman"/>
                        </a:rPr>
                        <a:t> </a:t>
                      </a:r>
                      <a:endParaRPr lang="en-GB" sz="900" dirty="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l" rtl="0">
                        <a:lnSpc>
                          <a:spcPct val="115000"/>
                        </a:lnSpc>
                        <a:spcBef>
                          <a:spcPts val="0"/>
                        </a:spcBef>
                        <a:spcAft>
                          <a:spcPts val="1000"/>
                        </a:spcAft>
                      </a:pPr>
                      <a:endParaRPr lang="en-US" sz="900" dirty="0" smtClean="0">
                        <a:latin typeface="Times New Roman"/>
                        <a:ea typeface="Times New Roman"/>
                        <a:cs typeface="Arial"/>
                      </a:endParaRPr>
                    </a:p>
                    <a:p>
                      <a:pPr marL="0" marR="0" algn="l" rtl="0">
                        <a:lnSpc>
                          <a:spcPct val="115000"/>
                        </a:lnSpc>
                        <a:spcBef>
                          <a:spcPts val="0"/>
                        </a:spcBef>
                        <a:spcAft>
                          <a:spcPts val="1000"/>
                        </a:spcAft>
                      </a:pPr>
                      <a:r>
                        <a:rPr lang="en-US" sz="900" dirty="0" smtClean="0">
                          <a:latin typeface="Times New Roman"/>
                          <a:ea typeface="Times New Roman"/>
                          <a:cs typeface="Arial"/>
                        </a:rPr>
                        <a:t>Causes  </a:t>
                      </a:r>
                      <a:r>
                        <a:rPr lang="en-US" sz="900" dirty="0">
                          <a:latin typeface="Times New Roman"/>
                          <a:ea typeface="Times New Roman"/>
                          <a:cs typeface="Arial"/>
                        </a:rPr>
                        <a:t>medical conditions and pain on the gastrointestinal tract</a:t>
                      </a:r>
                      <a:endParaRPr lang="en-GB" sz="900" dirty="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l" rtl="0">
                        <a:lnSpc>
                          <a:spcPct val="115000"/>
                        </a:lnSpc>
                        <a:spcBef>
                          <a:spcPts val="0"/>
                        </a:spcBef>
                        <a:spcAft>
                          <a:spcPts val="1000"/>
                        </a:spcAft>
                      </a:pPr>
                      <a:endParaRPr lang="en-US" sz="900" dirty="0" smtClean="0">
                        <a:latin typeface="Times New Roman"/>
                        <a:ea typeface="Times New Roman"/>
                        <a:cs typeface="Arial"/>
                      </a:endParaRPr>
                    </a:p>
                    <a:p>
                      <a:pPr marL="0" marR="0" algn="l" rtl="0">
                        <a:lnSpc>
                          <a:spcPct val="115000"/>
                        </a:lnSpc>
                        <a:spcBef>
                          <a:spcPts val="0"/>
                        </a:spcBef>
                        <a:spcAft>
                          <a:spcPts val="1000"/>
                        </a:spcAft>
                      </a:pPr>
                      <a:r>
                        <a:rPr lang="en-US" sz="900" dirty="0" smtClean="0">
                          <a:latin typeface="Times New Roman"/>
                          <a:ea typeface="Times New Roman"/>
                          <a:cs typeface="Arial"/>
                        </a:rPr>
                        <a:t>P</a:t>
                      </a:r>
                      <a:r>
                        <a:rPr lang="en-US" sz="900" dirty="0">
                          <a:latin typeface="Times New Roman"/>
                          <a:ea typeface="Times New Roman"/>
                          <a:cs typeface="Arial"/>
                        </a:rPr>
                        <a:t>: enter the  materials and dust  through the exposed part or the effect of grinding stone</a:t>
                      </a:r>
                      <a:endParaRPr lang="en-GB" sz="900" dirty="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just" rtl="0">
                        <a:lnSpc>
                          <a:spcPct val="115000"/>
                        </a:lnSpc>
                        <a:spcBef>
                          <a:spcPts val="0"/>
                        </a:spcBef>
                        <a:spcAft>
                          <a:spcPts val="1000"/>
                        </a:spcAft>
                      </a:pPr>
                      <a:endParaRPr lang="en-US" sz="900" dirty="0">
                        <a:latin typeface="Times New Roman"/>
                        <a:ea typeface="Times New Roman"/>
                        <a:cs typeface="Arial"/>
                      </a:endParaRPr>
                    </a:p>
                    <a:p>
                      <a:pPr marL="0" marR="0" algn="just" rtl="0">
                        <a:lnSpc>
                          <a:spcPct val="115000"/>
                        </a:lnSpc>
                        <a:spcBef>
                          <a:spcPts val="0"/>
                        </a:spcBef>
                        <a:spcAft>
                          <a:spcPts val="1000"/>
                        </a:spcAft>
                      </a:pPr>
                      <a:r>
                        <a:rPr lang="en-US" sz="900" dirty="0">
                          <a:latin typeface="Times New Roman"/>
                          <a:ea typeface="Times New Roman"/>
                          <a:cs typeface="Arial"/>
                        </a:rPr>
                        <a:t>Grinding </a:t>
                      </a:r>
                      <a:endParaRPr lang="en-GB" sz="900" dirty="0">
                        <a:latin typeface="Calibri"/>
                        <a:ea typeface="Times New Roman"/>
                        <a:cs typeface="Arial"/>
                      </a:endParaRPr>
                    </a:p>
                  </a:txBody>
                  <a:tcPr marL="59153" marR="59153"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bl>
          </a:graphicData>
        </a:graphic>
      </p:graphicFrame>
    </p:spTree>
  </p:cSld>
  <p:clrMapOvr>
    <a:masterClrMapping/>
  </p:clrMapOvr>
  <p:transition>
    <p:cover dir="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7467600" cy="792162"/>
          </a:xfrm>
        </p:spPr>
        <p:txBody>
          <a:bodyPr>
            <a:normAutofit/>
          </a:bodyPr>
          <a:lstStyle/>
          <a:p>
            <a:r>
              <a:rPr lang="en-US" sz="32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10-Establish Corrective Actions</a:t>
            </a:r>
            <a:endParaRPr lang="en-US" sz="3200" b="1" cap="all" dirty="0">
              <a:ln w="0">
                <a:noFill/>
              </a:ln>
              <a:solidFill>
                <a:schemeClr val="accent1">
                  <a:lumMod val="75000"/>
                </a:schemeClr>
              </a:solidFill>
              <a:effectLst>
                <a:glow rad="101600">
                  <a:schemeClr val="accent1">
                    <a:satMod val="175000"/>
                    <a:alpha val="40000"/>
                  </a:schemeClr>
                </a:glow>
              </a:effectLst>
              <a:latin typeface="+mn-lt"/>
              <a:ea typeface="+mn-ea"/>
              <a:cs typeface="+mn-cs"/>
            </a:endParaRPr>
          </a:p>
        </p:txBody>
      </p:sp>
      <p:sp>
        <p:nvSpPr>
          <p:cNvPr id="5" name="مربع نص 4"/>
          <p:cNvSpPr txBox="1"/>
          <p:nvPr/>
        </p:nvSpPr>
        <p:spPr>
          <a:xfrm>
            <a:off x="76200" y="1138535"/>
            <a:ext cx="9144000" cy="584775"/>
          </a:xfrm>
          <a:prstGeom prst="rect">
            <a:avLst/>
          </a:prstGeom>
          <a:noFill/>
        </p:spPr>
        <p:txBody>
          <a:bodyPr wrap="square" rtlCol="1">
            <a:spAutoFit/>
          </a:bodyPr>
          <a:lstStyle/>
          <a:p>
            <a:pPr marL="457200" indent="-457200" algn="l" rtl="0">
              <a:spcBef>
                <a:spcPts val="600"/>
              </a:spcBef>
              <a:buSzPct val="70000"/>
            </a:pPr>
            <a:r>
              <a:rPr lang="en-US" sz="3200" b="1" dirty="0" smtClean="0">
                <a:ln w="10541" cmpd="sng">
                  <a:solidFill>
                    <a:srgbClr val="7D7D7D">
                      <a:tint val="100000"/>
                      <a:shade val="100000"/>
                      <a:satMod val="110000"/>
                    </a:srgbClr>
                  </a:solidFill>
                  <a:prstDash val="solid"/>
                </a:ln>
                <a:latin typeface="Calibri" pitchFamily="34" charset="0"/>
                <a:cs typeface="Calibri" pitchFamily="34" charset="0"/>
              </a:rPr>
              <a:t>1. Roasting process                    2. Grinding process </a:t>
            </a:r>
          </a:p>
        </p:txBody>
      </p:sp>
      <p:pic>
        <p:nvPicPr>
          <p:cNvPr id="6" name="صورة 5" descr="djsj.png"/>
          <p:cNvPicPr>
            <a:picLocks noChangeAspect="1"/>
          </p:cNvPicPr>
          <p:nvPr/>
        </p:nvPicPr>
        <p:blipFill>
          <a:blip r:embed="rId2" cstate="print"/>
          <a:stretch>
            <a:fillRect/>
          </a:stretch>
        </p:blipFill>
        <p:spPr>
          <a:xfrm>
            <a:off x="228601" y="1885628"/>
            <a:ext cx="3962399" cy="4134172"/>
          </a:xfrm>
          <a:prstGeom prst="rect">
            <a:avLst/>
          </a:prstGeom>
        </p:spPr>
      </p:pic>
      <p:pic>
        <p:nvPicPr>
          <p:cNvPr id="7" name="صورة 6" descr="g.png"/>
          <p:cNvPicPr>
            <a:picLocks noChangeAspect="1"/>
          </p:cNvPicPr>
          <p:nvPr/>
        </p:nvPicPr>
        <p:blipFill>
          <a:blip r:embed="rId3" cstate="print"/>
          <a:stretch>
            <a:fillRect/>
          </a:stretch>
        </p:blipFill>
        <p:spPr>
          <a:xfrm>
            <a:off x="4800600" y="1905000"/>
            <a:ext cx="3962400" cy="4191000"/>
          </a:xfrm>
          <a:prstGeom prst="rect">
            <a:avLst/>
          </a:prstGeom>
        </p:spPr>
      </p:pic>
    </p:spTree>
  </p:cSld>
  <p:clrMapOvr>
    <a:masterClrMapping/>
  </p:clrMapOvr>
  <p:transition>
    <p:cover dir="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274638"/>
            <a:ext cx="8077200" cy="1143000"/>
          </a:xfrm>
        </p:spPr>
        <p:txBody>
          <a:bodyPr>
            <a:normAutofit/>
          </a:bodyPr>
          <a:lstStyle/>
          <a:p>
            <a:r>
              <a:rPr lang="en-US" sz="32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11-Establishment of the verification procedures</a:t>
            </a:r>
            <a:endParaRPr lang="en-US" sz="3200" b="1" cap="all" dirty="0">
              <a:ln w="0">
                <a:noFill/>
              </a:ln>
              <a:solidFill>
                <a:schemeClr val="accent1">
                  <a:lumMod val="75000"/>
                </a:schemeClr>
              </a:solidFill>
              <a:effectLst>
                <a:glow rad="101600">
                  <a:schemeClr val="accent1">
                    <a:satMod val="175000"/>
                    <a:alpha val="40000"/>
                  </a:schemeClr>
                </a:glow>
              </a:effectLst>
              <a:latin typeface="+mn-lt"/>
              <a:ea typeface="+mn-ea"/>
              <a:cs typeface="+mn-cs"/>
            </a:endParaRPr>
          </a:p>
        </p:txBody>
      </p:sp>
      <p:sp>
        <p:nvSpPr>
          <p:cNvPr id="6" name="مربع نص 5"/>
          <p:cNvSpPr txBox="1"/>
          <p:nvPr/>
        </p:nvSpPr>
        <p:spPr>
          <a:xfrm>
            <a:off x="76200" y="1676400"/>
            <a:ext cx="8534400" cy="584775"/>
          </a:xfrm>
          <a:prstGeom prst="rect">
            <a:avLst/>
          </a:prstGeom>
          <a:noFill/>
        </p:spPr>
        <p:txBody>
          <a:bodyPr wrap="square" rtlCol="1">
            <a:spAutoFit/>
          </a:bodyPr>
          <a:lstStyle/>
          <a:p>
            <a:pPr marL="457200" indent="-457200" algn="l" rtl="0">
              <a:spcBef>
                <a:spcPts val="600"/>
              </a:spcBef>
              <a:buSzPct val="70000"/>
            </a:pPr>
            <a:r>
              <a:rPr lang="en-US" sz="3200" b="1" dirty="0" smtClean="0">
                <a:ln w="10541" cmpd="sng">
                  <a:solidFill>
                    <a:srgbClr val="7D7D7D">
                      <a:tint val="100000"/>
                      <a:shade val="100000"/>
                      <a:satMod val="110000"/>
                    </a:srgbClr>
                  </a:solidFill>
                  <a:prstDash val="solid"/>
                </a:ln>
                <a:latin typeface="Calibri" pitchFamily="34" charset="0"/>
                <a:cs typeface="Calibri" pitchFamily="34" charset="0"/>
              </a:rPr>
              <a:t>1. Roasting process                   2. Grinding process </a:t>
            </a:r>
          </a:p>
        </p:txBody>
      </p:sp>
      <p:pic>
        <p:nvPicPr>
          <p:cNvPr id="7" name="صورة 6" descr="ver.png"/>
          <p:cNvPicPr>
            <a:picLocks noChangeAspect="1"/>
          </p:cNvPicPr>
          <p:nvPr/>
        </p:nvPicPr>
        <p:blipFill>
          <a:blip r:embed="rId2" cstate="print"/>
          <a:stretch>
            <a:fillRect/>
          </a:stretch>
        </p:blipFill>
        <p:spPr>
          <a:xfrm>
            <a:off x="381000" y="2504914"/>
            <a:ext cx="3352800" cy="3667286"/>
          </a:xfrm>
          <a:prstGeom prst="rect">
            <a:avLst/>
          </a:prstGeom>
        </p:spPr>
      </p:pic>
      <p:pic>
        <p:nvPicPr>
          <p:cNvPr id="9" name="صورة 8" descr="gg.png"/>
          <p:cNvPicPr>
            <a:picLocks noChangeAspect="1"/>
          </p:cNvPicPr>
          <p:nvPr/>
        </p:nvPicPr>
        <p:blipFill>
          <a:blip r:embed="rId3" cstate="print"/>
          <a:stretch>
            <a:fillRect/>
          </a:stretch>
        </p:blipFill>
        <p:spPr>
          <a:xfrm>
            <a:off x="5257800" y="2514600"/>
            <a:ext cx="3200399" cy="3657600"/>
          </a:xfrm>
          <a:prstGeom prst="rect">
            <a:avLst/>
          </a:prstGeom>
        </p:spPr>
      </p:pic>
    </p:spTree>
  </p:cSld>
  <p:clrMapOvr>
    <a:masterClrMapping/>
  </p:clrMapOvr>
  <p:transition>
    <p:cover dir="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838200"/>
            <a:ext cx="8229600" cy="1143000"/>
          </a:xfrm>
        </p:spPr>
        <p:txBody>
          <a:bodyPr>
            <a:normAutofit/>
          </a:bodyPr>
          <a:lstStyle/>
          <a:p>
            <a:r>
              <a:rPr lang="en-US" sz="32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12-Establish documentation and records keeping</a:t>
            </a:r>
            <a:endParaRPr lang="en-US" sz="3200" b="1" cap="all" dirty="0">
              <a:ln w="0">
                <a:noFill/>
              </a:ln>
              <a:solidFill>
                <a:schemeClr val="accent1">
                  <a:lumMod val="75000"/>
                </a:schemeClr>
              </a:solidFill>
              <a:effectLst>
                <a:glow rad="101600">
                  <a:schemeClr val="accent1">
                    <a:satMod val="175000"/>
                    <a:alpha val="40000"/>
                  </a:schemeClr>
                </a:glow>
              </a:effectLst>
              <a:latin typeface="+mn-lt"/>
              <a:ea typeface="+mn-ea"/>
              <a:cs typeface="+mn-cs"/>
            </a:endParaRPr>
          </a:p>
        </p:txBody>
      </p:sp>
      <p:sp>
        <p:nvSpPr>
          <p:cNvPr id="4" name="مربع نص 3"/>
          <p:cNvSpPr txBox="1"/>
          <p:nvPr/>
        </p:nvSpPr>
        <p:spPr>
          <a:xfrm>
            <a:off x="381000" y="2362200"/>
            <a:ext cx="7924800" cy="2062103"/>
          </a:xfrm>
          <a:prstGeom prst="rect">
            <a:avLst/>
          </a:prstGeom>
          <a:noFill/>
        </p:spPr>
        <p:txBody>
          <a:bodyPr wrap="square" rtlCol="1">
            <a:spAutoFit/>
          </a:bodyPr>
          <a:lstStyle/>
          <a:p>
            <a:pPr algn="l"/>
            <a:r>
              <a:rPr lang="en-US" sz="3200" b="1" dirty="0" smtClean="0">
                <a:ln w="10541" cmpd="sng">
                  <a:solidFill>
                    <a:srgbClr val="7D7D7D">
                      <a:tint val="100000"/>
                      <a:shade val="100000"/>
                      <a:satMod val="110000"/>
                    </a:srgbClr>
                  </a:solidFill>
                  <a:prstDash val="solid"/>
                </a:ln>
                <a:latin typeface="Calibri" pitchFamily="34" charset="0"/>
                <a:cs typeface="Calibri" pitchFamily="34" charset="0"/>
              </a:rPr>
              <a:t>A documentations and records are established for the hazard analysis, Critical Control Points, Critical Limits and the corrective and verification procedure.</a:t>
            </a:r>
            <a:endParaRPr lang="en-GB" sz="32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spTree>
  </p:cSld>
  <p:clrMapOvr>
    <a:masterClrMapping/>
  </p:clrMapOvr>
  <p:transition>
    <p:cover dir="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ar-JO"/>
          </a:p>
        </p:txBody>
      </p:sp>
      <p:graphicFrame>
        <p:nvGraphicFramePr>
          <p:cNvPr id="73729" name="Object 1"/>
          <p:cNvGraphicFramePr>
            <a:graphicFrameLocks noChangeAspect="1"/>
          </p:cNvGraphicFramePr>
          <p:nvPr/>
        </p:nvGraphicFramePr>
        <p:xfrm>
          <a:off x="0" y="0"/>
          <a:ext cx="8839200" cy="6781800"/>
        </p:xfrm>
        <a:graphic>
          <a:graphicData uri="http://schemas.openxmlformats.org/presentationml/2006/ole">
            <p:oleObj spid="_x0000_s73729" name="Visio" r:id="rId3" imgW="9199045" imgH="15032061" progId="Visio.Drawing.11">
              <p:embed/>
            </p:oleObj>
          </a:graphicData>
        </a:graphic>
      </p:graphicFrame>
    </p:spTree>
  </p:cSld>
  <p:clrMapOvr>
    <a:masterClrMapping/>
  </p:clrMapOvr>
  <p:transition>
    <p:cover dir="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مربع نص 3"/>
          <p:cNvSpPr txBox="1"/>
          <p:nvPr/>
        </p:nvSpPr>
        <p:spPr>
          <a:xfrm>
            <a:off x="76200" y="0"/>
            <a:ext cx="4038600" cy="584775"/>
          </a:xfrm>
          <a:prstGeom prst="rect">
            <a:avLst/>
          </a:prstGeom>
          <a:noFill/>
        </p:spPr>
        <p:txBody>
          <a:bodyPr wrap="square" rtlCol="1">
            <a:spAutoFit/>
          </a:bodyPr>
          <a:lstStyle/>
          <a:p>
            <a:pPr algn="l"/>
            <a:r>
              <a:rPr lang="en-US" sz="3200" b="1" cap="all" dirty="0" err="1" smtClean="0">
                <a:ln w="0">
                  <a:noFill/>
                </a:ln>
                <a:solidFill>
                  <a:schemeClr val="accent1">
                    <a:lumMod val="75000"/>
                  </a:schemeClr>
                </a:solidFill>
                <a:effectLst>
                  <a:glow rad="101600">
                    <a:schemeClr val="accent1">
                      <a:satMod val="175000"/>
                      <a:alpha val="40000"/>
                    </a:schemeClr>
                  </a:glow>
                </a:effectLst>
              </a:rPr>
              <a:t>HACCP</a:t>
            </a:r>
            <a:r>
              <a:rPr lang="en-US" sz="3200" b="1" cap="all" dirty="0" smtClean="0">
                <a:ln w="0">
                  <a:noFill/>
                </a:ln>
                <a:solidFill>
                  <a:schemeClr val="accent1">
                    <a:lumMod val="75000"/>
                  </a:schemeClr>
                </a:solidFill>
                <a:effectLst>
                  <a:glow rad="101600">
                    <a:schemeClr val="accent1">
                      <a:satMod val="175000"/>
                      <a:alpha val="40000"/>
                    </a:schemeClr>
                  </a:glow>
                </a:effectLst>
              </a:rPr>
              <a:t> Plan</a:t>
            </a:r>
            <a:r>
              <a:rPr lang="en-US" dirty="0" smtClean="0"/>
              <a:t> </a:t>
            </a:r>
            <a:endParaRPr lang="ar-JO" dirty="0"/>
          </a:p>
        </p:txBody>
      </p:sp>
      <p:graphicFrame>
        <p:nvGraphicFramePr>
          <p:cNvPr id="5" name="جدول 4"/>
          <p:cNvGraphicFramePr>
            <a:graphicFrameLocks noGrp="1"/>
          </p:cNvGraphicFramePr>
          <p:nvPr/>
        </p:nvGraphicFramePr>
        <p:xfrm>
          <a:off x="152399" y="685800"/>
          <a:ext cx="8763001" cy="6096001"/>
        </p:xfrm>
        <a:graphic>
          <a:graphicData uri="http://schemas.openxmlformats.org/drawingml/2006/table">
            <a:tbl>
              <a:tblPr rtl="1"/>
              <a:tblGrid>
                <a:gridCol w="956460"/>
                <a:gridCol w="683188"/>
                <a:gridCol w="1060457"/>
                <a:gridCol w="819823"/>
                <a:gridCol w="888142"/>
                <a:gridCol w="1366373"/>
                <a:gridCol w="930650"/>
                <a:gridCol w="1151548"/>
                <a:gridCol w="906360"/>
              </a:tblGrid>
              <a:tr h="157462">
                <a:tc gridSpan="5">
                  <a:txBody>
                    <a:bodyPr/>
                    <a:lstStyle/>
                    <a:p>
                      <a:pPr marL="0" marR="0" algn="just" rtl="0">
                        <a:lnSpc>
                          <a:spcPct val="115000"/>
                        </a:lnSpc>
                        <a:spcBef>
                          <a:spcPts val="0"/>
                        </a:spcBef>
                        <a:spcAft>
                          <a:spcPts val="1000"/>
                        </a:spcAft>
                      </a:pPr>
                      <a:r>
                        <a:rPr lang="en-US" sz="600" b="1" dirty="0">
                          <a:latin typeface="Times New Roman"/>
                          <a:ea typeface="Times New Roman"/>
                          <a:cs typeface="Arial"/>
                        </a:rPr>
                        <a:t>Monitoring programs</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28575" cap="flat" cmpd="sng" algn="ctr">
                      <a:solidFill>
                        <a:srgbClr val="C0504D"/>
                      </a:solidFill>
                      <a:prstDash val="solid"/>
                      <a:round/>
                      <a:headEnd type="none" w="med" len="med"/>
                      <a:tailEnd type="none" w="med" len="med"/>
                    </a:lnB>
                  </a:tcPr>
                </a:tc>
                <a:tc hMerge="1">
                  <a:txBody>
                    <a:bodyPr/>
                    <a:lstStyle/>
                    <a:p>
                      <a:pPr rtl="1"/>
                      <a:endParaRPr lang="ar-JO"/>
                    </a:p>
                  </a:txBody>
                  <a:tcPr/>
                </a:tc>
                <a:tc hMerge="1">
                  <a:txBody>
                    <a:bodyPr/>
                    <a:lstStyle/>
                    <a:p>
                      <a:pPr rtl="1"/>
                      <a:endParaRPr lang="ar-JO"/>
                    </a:p>
                  </a:txBody>
                  <a:tcPr/>
                </a:tc>
                <a:tc hMerge="1">
                  <a:txBody>
                    <a:bodyPr/>
                    <a:lstStyle/>
                    <a:p>
                      <a:pPr rtl="1"/>
                      <a:endParaRPr lang="ar-JO"/>
                    </a:p>
                  </a:txBody>
                  <a:tcPr/>
                </a:tc>
                <a:tc hMerge="1">
                  <a:txBody>
                    <a:bodyPr/>
                    <a:lstStyle/>
                    <a:p>
                      <a:pPr rtl="1"/>
                      <a:endParaRPr lang="ar-JO"/>
                    </a:p>
                  </a:txBody>
                  <a:tcPr/>
                </a:tc>
                <a:tc rowSpan="2">
                  <a:txBody>
                    <a:bodyPr/>
                    <a:lstStyle/>
                    <a:p>
                      <a:pPr marL="0" marR="0" algn="just" rtl="0">
                        <a:lnSpc>
                          <a:spcPct val="115000"/>
                        </a:lnSpc>
                        <a:spcBef>
                          <a:spcPts val="0"/>
                        </a:spcBef>
                        <a:spcAft>
                          <a:spcPts val="1000"/>
                        </a:spcAft>
                      </a:pPr>
                      <a:r>
                        <a:rPr lang="en-US" sz="600" b="1" dirty="0">
                          <a:latin typeface="Times New Roman"/>
                          <a:ea typeface="Times New Roman"/>
                          <a:cs typeface="Arial"/>
                        </a:rPr>
                        <a:t>Critical limits</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rowSpan="2">
                  <a:txBody>
                    <a:bodyPr/>
                    <a:lstStyle/>
                    <a:p>
                      <a:pPr marL="0" marR="0" algn="just" rtl="0">
                        <a:lnSpc>
                          <a:spcPct val="115000"/>
                        </a:lnSpc>
                        <a:spcBef>
                          <a:spcPts val="0"/>
                        </a:spcBef>
                        <a:spcAft>
                          <a:spcPts val="1000"/>
                        </a:spcAft>
                      </a:pPr>
                      <a:r>
                        <a:rPr lang="en-US" sz="600" b="1">
                          <a:latin typeface="Times New Roman"/>
                          <a:ea typeface="Times New Roman"/>
                          <a:cs typeface="Arial"/>
                        </a:rPr>
                        <a:t>Hazard description</a:t>
                      </a:r>
                      <a:endParaRPr lang="en-GB" sz="700" b="1">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rowSpan="2">
                  <a:txBody>
                    <a:bodyPr/>
                    <a:lstStyle/>
                    <a:p>
                      <a:pPr marL="0" marR="0" algn="just" rtl="0">
                        <a:lnSpc>
                          <a:spcPct val="115000"/>
                        </a:lnSpc>
                        <a:spcBef>
                          <a:spcPts val="0"/>
                        </a:spcBef>
                        <a:spcAft>
                          <a:spcPts val="1000"/>
                        </a:spcAft>
                      </a:pPr>
                      <a:r>
                        <a:rPr lang="en-US" sz="600" b="1">
                          <a:latin typeface="Times New Roman"/>
                          <a:ea typeface="Times New Roman"/>
                          <a:cs typeface="Arial"/>
                        </a:rPr>
                        <a:t>Potential hazard</a:t>
                      </a:r>
                      <a:endParaRPr lang="en-GB" sz="700" b="1">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rowSpan="2">
                  <a:txBody>
                    <a:bodyPr/>
                    <a:lstStyle/>
                    <a:p>
                      <a:pPr marL="0" marR="0" algn="just" rtl="0">
                        <a:lnSpc>
                          <a:spcPct val="115000"/>
                        </a:lnSpc>
                        <a:spcBef>
                          <a:spcPts val="0"/>
                        </a:spcBef>
                        <a:spcAft>
                          <a:spcPts val="1000"/>
                        </a:spcAft>
                      </a:pPr>
                      <a:r>
                        <a:rPr lang="en-US" sz="600" b="1">
                          <a:latin typeface="Times New Roman"/>
                          <a:ea typeface="Times New Roman"/>
                          <a:cs typeface="Arial"/>
                        </a:rPr>
                        <a:t>Raw material</a:t>
                      </a:r>
                      <a:endParaRPr lang="en-GB" sz="700" b="1">
                        <a:latin typeface="Calibri"/>
                        <a:ea typeface="Times New Roman"/>
                        <a:cs typeface="Arial"/>
                      </a:endParaRPr>
                    </a:p>
                    <a:p>
                      <a:pPr marL="0" marR="0" algn="just" rtl="0">
                        <a:lnSpc>
                          <a:spcPct val="115000"/>
                        </a:lnSpc>
                        <a:spcBef>
                          <a:spcPts val="0"/>
                        </a:spcBef>
                        <a:spcAft>
                          <a:spcPts val="1000"/>
                        </a:spcAft>
                      </a:pPr>
                      <a:r>
                        <a:rPr lang="en-US" sz="600" b="1">
                          <a:latin typeface="Times New Roman"/>
                          <a:ea typeface="Times New Roman"/>
                          <a:cs typeface="Arial"/>
                        </a:rPr>
                        <a:t>/Activates</a:t>
                      </a:r>
                      <a:endParaRPr lang="en-GB" sz="700" b="1">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412182">
                <a:tc>
                  <a:txBody>
                    <a:bodyPr/>
                    <a:lstStyle/>
                    <a:p>
                      <a:pPr marL="0" marR="0" algn="just" rtl="0">
                        <a:lnSpc>
                          <a:spcPct val="115000"/>
                        </a:lnSpc>
                        <a:spcBef>
                          <a:spcPts val="0"/>
                        </a:spcBef>
                        <a:spcAft>
                          <a:spcPts val="1000"/>
                        </a:spcAft>
                      </a:pPr>
                      <a:r>
                        <a:rPr lang="en-US" sz="600" b="1" dirty="0">
                          <a:latin typeface="Times New Roman"/>
                          <a:ea typeface="Times New Roman"/>
                          <a:cs typeface="Arial"/>
                        </a:rPr>
                        <a:t>Frequency</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just" rtl="0">
                        <a:lnSpc>
                          <a:spcPct val="115000"/>
                        </a:lnSpc>
                        <a:spcBef>
                          <a:spcPts val="0"/>
                        </a:spcBef>
                        <a:spcAft>
                          <a:spcPts val="1000"/>
                        </a:spcAft>
                      </a:pPr>
                      <a:r>
                        <a:rPr lang="en-US" sz="600" b="1" dirty="0">
                          <a:latin typeface="Times New Roman"/>
                          <a:ea typeface="Times New Roman"/>
                          <a:cs typeface="Arial"/>
                        </a:rPr>
                        <a:t>when</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just" rtl="0">
                        <a:lnSpc>
                          <a:spcPct val="115000"/>
                        </a:lnSpc>
                        <a:spcBef>
                          <a:spcPts val="0"/>
                        </a:spcBef>
                        <a:spcAft>
                          <a:spcPts val="1000"/>
                        </a:spcAft>
                      </a:pPr>
                      <a:r>
                        <a:rPr lang="en-US" sz="600" b="1" dirty="0">
                          <a:latin typeface="Times New Roman"/>
                          <a:ea typeface="Times New Roman"/>
                          <a:cs typeface="Arial"/>
                        </a:rPr>
                        <a:t>how</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just" rtl="0">
                        <a:lnSpc>
                          <a:spcPct val="115000"/>
                        </a:lnSpc>
                        <a:spcBef>
                          <a:spcPts val="0"/>
                        </a:spcBef>
                        <a:spcAft>
                          <a:spcPts val="1000"/>
                        </a:spcAft>
                      </a:pPr>
                      <a:r>
                        <a:rPr lang="en-US" sz="600" b="1" dirty="0">
                          <a:latin typeface="Times New Roman"/>
                          <a:ea typeface="Times New Roman"/>
                          <a:cs typeface="Arial"/>
                        </a:rPr>
                        <a:t>what</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a:txBody>
                    <a:bodyPr/>
                    <a:lstStyle/>
                    <a:p>
                      <a:pPr marL="0" marR="0" algn="just" rtl="0">
                        <a:lnSpc>
                          <a:spcPct val="115000"/>
                        </a:lnSpc>
                        <a:spcBef>
                          <a:spcPts val="0"/>
                        </a:spcBef>
                        <a:spcAft>
                          <a:spcPts val="1000"/>
                        </a:spcAft>
                      </a:pPr>
                      <a:r>
                        <a:rPr lang="en-US" sz="600" b="1" dirty="0">
                          <a:latin typeface="Times New Roman"/>
                          <a:ea typeface="Times New Roman"/>
                          <a:cs typeface="Arial"/>
                        </a:rPr>
                        <a:t>Who</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28575"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vMerge="1">
                  <a:txBody>
                    <a:bodyPr/>
                    <a:lstStyle/>
                    <a:p>
                      <a:pPr rtl="1"/>
                      <a:endParaRPr lang="ar-JO"/>
                    </a:p>
                  </a:txBody>
                  <a:tcPr/>
                </a:tc>
                <a:tc vMerge="1">
                  <a:txBody>
                    <a:bodyPr/>
                    <a:lstStyle/>
                    <a:p>
                      <a:pPr rtl="1"/>
                      <a:endParaRPr lang="ar-JO"/>
                    </a:p>
                  </a:txBody>
                  <a:tcPr/>
                </a:tc>
                <a:tc vMerge="1">
                  <a:txBody>
                    <a:bodyPr/>
                    <a:lstStyle/>
                    <a:p>
                      <a:pPr rtl="1"/>
                      <a:endParaRPr lang="ar-JO"/>
                    </a:p>
                  </a:txBody>
                  <a:tcPr/>
                </a:tc>
                <a:tc vMerge="1">
                  <a:txBody>
                    <a:bodyPr/>
                    <a:lstStyle/>
                    <a:p>
                      <a:pPr rtl="1"/>
                      <a:endParaRPr lang="ar-JO"/>
                    </a:p>
                  </a:txBody>
                  <a:tcPr/>
                </a:tc>
              </a:tr>
              <a:tr h="3379560">
                <a:tc>
                  <a:txBody>
                    <a:bodyPr/>
                    <a:lstStyle/>
                    <a:p>
                      <a:pPr marL="0" marR="0" algn="just" rtl="0">
                        <a:lnSpc>
                          <a:spcPct val="115000"/>
                        </a:lnSpc>
                        <a:spcBef>
                          <a:spcPts val="0"/>
                        </a:spcBef>
                        <a:spcAft>
                          <a:spcPts val="1000"/>
                        </a:spcAft>
                      </a:pPr>
                      <a:endParaRPr lang="en-GB" sz="700">
                        <a:latin typeface="Calibri"/>
                        <a:ea typeface="Times New Roman"/>
                        <a:cs typeface="Arial"/>
                      </a:endParaRPr>
                    </a:p>
                    <a:p>
                      <a:pPr marL="0" marR="0" algn="just" rtl="0">
                        <a:lnSpc>
                          <a:spcPct val="115000"/>
                        </a:lnSpc>
                        <a:spcBef>
                          <a:spcPts val="0"/>
                        </a:spcBef>
                        <a:spcAft>
                          <a:spcPts val="1000"/>
                        </a:spcAft>
                      </a:pPr>
                      <a:r>
                        <a:rPr lang="en-US" sz="600" b="1">
                          <a:latin typeface="Times New Roman"/>
                          <a:ea typeface="Times New Roman"/>
                          <a:cs typeface="Arial"/>
                        </a:rPr>
                        <a:t>Each meal </a:t>
                      </a:r>
                      <a:endParaRPr lang="en-GB" sz="70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just" rtl="1">
                        <a:lnSpc>
                          <a:spcPct val="115000"/>
                        </a:lnSpc>
                        <a:spcBef>
                          <a:spcPts val="0"/>
                        </a:spcBef>
                        <a:spcAft>
                          <a:spcPts val="1000"/>
                        </a:spcAft>
                      </a:pPr>
                      <a:endParaRPr lang="en-US" sz="600" b="1">
                        <a:latin typeface="Times New Roman"/>
                        <a:ea typeface="Times New Roman"/>
                        <a:cs typeface="Arial"/>
                      </a:endParaRPr>
                    </a:p>
                    <a:p>
                      <a:pPr marL="0" marR="0" algn="just" rtl="0">
                        <a:lnSpc>
                          <a:spcPct val="115000"/>
                        </a:lnSpc>
                        <a:spcBef>
                          <a:spcPts val="0"/>
                        </a:spcBef>
                        <a:spcAft>
                          <a:spcPts val="1000"/>
                        </a:spcAft>
                      </a:pPr>
                      <a:r>
                        <a:rPr lang="en-US" sz="600" b="1">
                          <a:latin typeface="Times New Roman"/>
                          <a:ea typeface="Times New Roman"/>
                          <a:cs typeface="Arial"/>
                        </a:rPr>
                        <a:t>Before, after and during the process </a:t>
                      </a:r>
                      <a:endParaRPr lang="en-GB" sz="700" b="1">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just" rtl="1">
                        <a:lnSpc>
                          <a:spcPct val="115000"/>
                        </a:lnSpc>
                        <a:spcBef>
                          <a:spcPts val="0"/>
                        </a:spcBef>
                        <a:spcAft>
                          <a:spcPts val="1000"/>
                        </a:spcAft>
                      </a:pPr>
                      <a:endParaRPr lang="ar-JO" sz="600" b="1">
                        <a:latin typeface="Calibri"/>
                        <a:ea typeface="Times New Roman"/>
                        <a:cs typeface="Times New Roman"/>
                      </a:endParaRPr>
                    </a:p>
                    <a:p>
                      <a:pPr marL="0" marR="0" rtl="0">
                        <a:lnSpc>
                          <a:spcPct val="115000"/>
                        </a:lnSpc>
                        <a:spcBef>
                          <a:spcPts val="0"/>
                        </a:spcBef>
                        <a:spcAft>
                          <a:spcPts val="1000"/>
                        </a:spcAft>
                      </a:pPr>
                      <a:r>
                        <a:rPr lang="en-US" sz="600" b="1">
                          <a:latin typeface="Times New Roman"/>
                          <a:ea typeface="Times New Roman"/>
                          <a:cs typeface="Arial"/>
                        </a:rPr>
                        <a:t>monitor the filter  by looking</a:t>
                      </a:r>
                      <a:endParaRPr lang="en-GB" sz="700" b="1">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just" rtl="1">
                        <a:lnSpc>
                          <a:spcPct val="115000"/>
                        </a:lnSpc>
                        <a:spcBef>
                          <a:spcPts val="0"/>
                        </a:spcBef>
                        <a:spcAft>
                          <a:spcPts val="1000"/>
                        </a:spcAft>
                      </a:pPr>
                      <a:endParaRPr lang="en-US" sz="600" b="1" dirty="0">
                        <a:latin typeface="Times New Roman"/>
                        <a:ea typeface="Times New Roman"/>
                        <a:cs typeface="Arial"/>
                      </a:endParaRPr>
                    </a:p>
                    <a:p>
                      <a:pPr marL="0" marR="0" algn="just" rtl="0">
                        <a:lnSpc>
                          <a:spcPct val="115000"/>
                        </a:lnSpc>
                        <a:spcBef>
                          <a:spcPts val="0"/>
                        </a:spcBef>
                        <a:spcAft>
                          <a:spcPts val="1000"/>
                        </a:spcAft>
                      </a:pPr>
                      <a:r>
                        <a:rPr lang="en-US" sz="600" b="1" dirty="0">
                          <a:latin typeface="Times New Roman"/>
                          <a:ea typeface="Times New Roman"/>
                          <a:cs typeface="Arial"/>
                        </a:rPr>
                        <a:t>Monitor the filter   </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just" rtl="1">
                        <a:lnSpc>
                          <a:spcPct val="115000"/>
                        </a:lnSpc>
                        <a:spcBef>
                          <a:spcPts val="0"/>
                        </a:spcBef>
                        <a:spcAft>
                          <a:spcPts val="1000"/>
                        </a:spcAft>
                      </a:pPr>
                      <a:endParaRPr lang="en-US" sz="600" b="1">
                        <a:latin typeface="Times New Roman"/>
                        <a:ea typeface="Times New Roman"/>
                        <a:cs typeface="Arial"/>
                      </a:endParaRPr>
                    </a:p>
                    <a:p>
                      <a:pPr marL="0" marR="0" algn="just" rtl="0">
                        <a:lnSpc>
                          <a:spcPct val="115000"/>
                        </a:lnSpc>
                        <a:spcBef>
                          <a:spcPts val="0"/>
                        </a:spcBef>
                        <a:spcAft>
                          <a:spcPts val="1000"/>
                        </a:spcAft>
                      </a:pPr>
                      <a:r>
                        <a:rPr lang="en-US" sz="600" b="1">
                          <a:latin typeface="Times New Roman"/>
                          <a:ea typeface="Times New Roman"/>
                          <a:cs typeface="Arial"/>
                        </a:rPr>
                        <a:t>Production line manager</a:t>
                      </a:r>
                      <a:endParaRPr lang="en-GB" sz="700" b="1">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342900" marR="0" lvl="0" indent="-342900" algn="l" rtl="0">
                        <a:lnSpc>
                          <a:spcPct val="115000"/>
                        </a:lnSpc>
                        <a:spcBef>
                          <a:spcPts val="0"/>
                        </a:spcBef>
                        <a:spcAft>
                          <a:spcPts val="0"/>
                        </a:spcAft>
                        <a:buClr>
                          <a:srgbClr val="333333"/>
                        </a:buClr>
                        <a:buSzPts val="1300"/>
                        <a:buFont typeface="Arial"/>
                        <a:buChar char="-"/>
                      </a:pPr>
                      <a:r>
                        <a:rPr lang="en-US" sz="600" b="1" dirty="0">
                          <a:latin typeface="Times New Roman"/>
                          <a:ea typeface="Times New Roman"/>
                          <a:cs typeface="Times New Roman"/>
                        </a:rPr>
                        <a:t>The size of the filter holes should  be small and suitable to prevent dust and harmful substances to enter in to the tank that is connecting with the packing process</a:t>
                      </a:r>
                      <a:endParaRPr lang="en-GB" sz="700" b="1" dirty="0">
                        <a:latin typeface="Calibri"/>
                        <a:ea typeface="Times New Roman"/>
                        <a:cs typeface="Times New Roman"/>
                      </a:endParaRPr>
                    </a:p>
                    <a:p>
                      <a:pPr marL="342900" marR="0" lvl="0" indent="-342900" algn="l" rtl="0">
                        <a:lnSpc>
                          <a:spcPct val="115000"/>
                        </a:lnSpc>
                        <a:spcBef>
                          <a:spcPts val="0"/>
                        </a:spcBef>
                        <a:spcAft>
                          <a:spcPts val="0"/>
                        </a:spcAft>
                        <a:buClr>
                          <a:srgbClr val="333333"/>
                        </a:buClr>
                        <a:buSzPts val="1300"/>
                        <a:buFont typeface="Arial"/>
                        <a:buChar char="-"/>
                      </a:pPr>
                      <a:r>
                        <a:rPr lang="en-US" sz="600" b="1" dirty="0">
                          <a:latin typeface="Times New Roman"/>
                          <a:ea typeface="Times New Roman"/>
                          <a:cs typeface="Times New Roman"/>
                        </a:rPr>
                        <a:t>The absence of parts form grinding stone as a result of friction between parts of the stone</a:t>
                      </a:r>
                      <a:endParaRPr lang="en-GB" sz="700" b="1" dirty="0">
                        <a:latin typeface="Calibri"/>
                        <a:ea typeface="Times New Roman"/>
                        <a:cs typeface="Times New Roman"/>
                      </a:endParaRPr>
                    </a:p>
                    <a:p>
                      <a:pPr marL="45720" marR="0" algn="l" rtl="0">
                        <a:lnSpc>
                          <a:spcPct val="115000"/>
                        </a:lnSpc>
                        <a:spcBef>
                          <a:spcPts val="0"/>
                        </a:spcBef>
                        <a:spcAft>
                          <a:spcPts val="0"/>
                        </a:spcAft>
                      </a:pPr>
                      <a:r>
                        <a:rPr lang="en-US" sz="600" b="1" dirty="0">
                          <a:latin typeface="Times New Roman"/>
                          <a:ea typeface="Times New Roman"/>
                          <a:cs typeface="Times New Roman"/>
                        </a:rPr>
                        <a:t> </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l" rtl="0">
                        <a:lnSpc>
                          <a:spcPct val="115000"/>
                        </a:lnSpc>
                        <a:spcBef>
                          <a:spcPts val="0"/>
                        </a:spcBef>
                        <a:spcAft>
                          <a:spcPts val="1000"/>
                        </a:spcAft>
                      </a:pPr>
                      <a:r>
                        <a:rPr lang="en-US" sz="600" b="1" dirty="0">
                          <a:latin typeface="Times New Roman"/>
                          <a:ea typeface="Times New Roman"/>
                          <a:cs typeface="Arial"/>
                        </a:rPr>
                        <a:t>Causes  medical conditions and pain on the gastrointestinal tract</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l" rtl="0">
                        <a:lnSpc>
                          <a:spcPct val="115000"/>
                        </a:lnSpc>
                        <a:spcBef>
                          <a:spcPts val="0"/>
                        </a:spcBef>
                        <a:spcAft>
                          <a:spcPts val="1000"/>
                        </a:spcAft>
                      </a:pPr>
                      <a:endParaRPr lang="en-US" sz="600" b="1" dirty="0">
                        <a:latin typeface="Times New Roman"/>
                        <a:ea typeface="Times New Roman"/>
                        <a:cs typeface="Arial"/>
                      </a:endParaRPr>
                    </a:p>
                    <a:p>
                      <a:pPr marL="0" marR="0" algn="l" rtl="0">
                        <a:lnSpc>
                          <a:spcPct val="115000"/>
                        </a:lnSpc>
                        <a:spcBef>
                          <a:spcPts val="0"/>
                        </a:spcBef>
                        <a:spcAft>
                          <a:spcPts val="1000"/>
                        </a:spcAft>
                      </a:pPr>
                      <a:r>
                        <a:rPr lang="en-US" sz="600" b="1" dirty="0">
                          <a:latin typeface="Times New Roman"/>
                          <a:ea typeface="Times New Roman"/>
                          <a:cs typeface="Arial"/>
                        </a:rPr>
                        <a:t>P: enter the  materials and dust  through the exposed part or the effect of grinding stone</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a:txBody>
                    <a:bodyPr/>
                    <a:lstStyle/>
                    <a:p>
                      <a:pPr marL="0" marR="0" algn="l" rtl="0">
                        <a:lnSpc>
                          <a:spcPct val="115000"/>
                        </a:lnSpc>
                        <a:spcBef>
                          <a:spcPts val="0"/>
                        </a:spcBef>
                        <a:spcAft>
                          <a:spcPts val="1000"/>
                        </a:spcAft>
                      </a:pPr>
                      <a:endParaRPr lang="en-US" sz="600" b="1" dirty="0">
                        <a:latin typeface="Times New Roman"/>
                        <a:ea typeface="Times New Roman"/>
                        <a:cs typeface="Arial"/>
                      </a:endParaRPr>
                    </a:p>
                    <a:p>
                      <a:pPr marL="0" marR="0" algn="ctr" rtl="0">
                        <a:lnSpc>
                          <a:spcPct val="115000"/>
                        </a:lnSpc>
                        <a:spcBef>
                          <a:spcPts val="0"/>
                        </a:spcBef>
                        <a:spcAft>
                          <a:spcPts val="1000"/>
                        </a:spcAft>
                      </a:pPr>
                      <a:r>
                        <a:rPr lang="en-US" sz="600" b="1" dirty="0">
                          <a:latin typeface="Times New Roman"/>
                          <a:ea typeface="Times New Roman"/>
                          <a:cs typeface="Arial"/>
                        </a:rPr>
                        <a:t>Grinding </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r h="1412112">
                <a:tc rowSpan="2">
                  <a:txBody>
                    <a:bodyPr/>
                    <a:lstStyle/>
                    <a:p>
                      <a:pPr marL="0" marR="0" algn="just" rtl="0">
                        <a:lnSpc>
                          <a:spcPct val="115000"/>
                        </a:lnSpc>
                        <a:spcBef>
                          <a:spcPts val="0"/>
                        </a:spcBef>
                        <a:spcAft>
                          <a:spcPts val="1000"/>
                        </a:spcAft>
                      </a:pPr>
                      <a:endParaRPr lang="en-GB" sz="700"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FFFFFF"/>
                    </a:solidFill>
                  </a:tcPr>
                </a:tc>
                <a:tc rowSpan="2">
                  <a:txBody>
                    <a:bodyPr/>
                    <a:lstStyle/>
                    <a:p>
                      <a:pPr marL="0" marR="0" algn="just" rtl="0">
                        <a:lnSpc>
                          <a:spcPct val="115000"/>
                        </a:lnSpc>
                        <a:spcBef>
                          <a:spcPts val="0"/>
                        </a:spcBef>
                        <a:spcAft>
                          <a:spcPts val="1000"/>
                        </a:spcAft>
                      </a:pPr>
                      <a:endParaRPr lang="en-US" sz="600" b="1" dirty="0">
                        <a:latin typeface="Times New Roman"/>
                        <a:ea typeface="Times New Roman"/>
                        <a:cs typeface="Arial"/>
                      </a:endParaRPr>
                    </a:p>
                    <a:p>
                      <a:pPr marL="0" marR="0" algn="just" rtl="0">
                        <a:lnSpc>
                          <a:spcPct val="115000"/>
                        </a:lnSpc>
                        <a:spcBef>
                          <a:spcPts val="0"/>
                        </a:spcBef>
                        <a:spcAft>
                          <a:spcPts val="1000"/>
                        </a:spcAft>
                      </a:pPr>
                      <a:r>
                        <a:rPr lang="en-US" sz="600" b="1" dirty="0">
                          <a:latin typeface="Times New Roman"/>
                          <a:ea typeface="Times New Roman"/>
                          <a:cs typeface="Arial"/>
                        </a:rPr>
                        <a:t>Control</a:t>
                      </a:r>
                      <a:endParaRPr lang="en-GB" sz="700" b="1" dirty="0">
                        <a:latin typeface="Calibri"/>
                        <a:ea typeface="Times New Roman"/>
                        <a:cs typeface="Arial"/>
                      </a:endParaRPr>
                    </a:p>
                    <a:p>
                      <a:pPr marL="0" marR="0" algn="just" rtl="0">
                        <a:lnSpc>
                          <a:spcPct val="115000"/>
                        </a:lnSpc>
                        <a:spcBef>
                          <a:spcPts val="0"/>
                        </a:spcBef>
                        <a:spcAft>
                          <a:spcPts val="1000"/>
                        </a:spcAft>
                      </a:pPr>
                      <a:r>
                        <a:rPr lang="en-US" sz="600" b="1" dirty="0">
                          <a:latin typeface="Times New Roman"/>
                          <a:ea typeface="Times New Roman"/>
                          <a:cs typeface="Arial"/>
                        </a:rPr>
                        <a:t> records</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FFFFFF"/>
                    </a:solidFill>
                  </a:tcPr>
                </a:tc>
                <a:tc gridSpan="2">
                  <a:txBody>
                    <a:bodyPr/>
                    <a:lstStyle/>
                    <a:p>
                      <a:pPr marL="0" marR="0" algn="l" rtl="0">
                        <a:lnSpc>
                          <a:spcPct val="115000"/>
                        </a:lnSpc>
                        <a:spcBef>
                          <a:spcPts val="0"/>
                        </a:spcBef>
                        <a:spcAft>
                          <a:spcPts val="1000"/>
                        </a:spcAft>
                      </a:pPr>
                      <a:endParaRPr lang="en-US" sz="600" b="1" dirty="0">
                        <a:latin typeface="Times New Roman"/>
                        <a:ea typeface="Times New Roman"/>
                        <a:cs typeface="Arial"/>
                      </a:endParaRPr>
                    </a:p>
                    <a:p>
                      <a:pPr marL="0" marR="0" algn="l" rtl="0">
                        <a:lnSpc>
                          <a:spcPct val="115000"/>
                        </a:lnSpc>
                        <a:spcBef>
                          <a:spcPts val="0"/>
                        </a:spcBef>
                        <a:spcAft>
                          <a:spcPts val="1000"/>
                        </a:spcAft>
                      </a:pPr>
                      <a:r>
                        <a:rPr lang="en-US" sz="600" b="1" dirty="0">
                          <a:latin typeface="Times New Roman"/>
                          <a:ea typeface="Times New Roman"/>
                          <a:cs typeface="Arial"/>
                        </a:rPr>
                        <a:t>-Take random samples of grinded sesame, and monitor if there is impurities.</a:t>
                      </a:r>
                      <a:endParaRPr lang="en-GB" sz="700" b="1" dirty="0">
                        <a:latin typeface="Calibri"/>
                        <a:ea typeface="Times New Roman"/>
                        <a:cs typeface="Arial"/>
                      </a:endParaRPr>
                    </a:p>
                    <a:p>
                      <a:pPr marL="0" marR="0" algn="l" rtl="0">
                        <a:lnSpc>
                          <a:spcPct val="115000"/>
                        </a:lnSpc>
                        <a:spcBef>
                          <a:spcPts val="0"/>
                        </a:spcBef>
                        <a:spcAft>
                          <a:spcPts val="1000"/>
                        </a:spcAft>
                      </a:pPr>
                      <a:r>
                        <a:rPr lang="en-US" sz="600" b="1" dirty="0">
                          <a:latin typeface="Times New Roman"/>
                          <a:ea typeface="Times New Roman"/>
                          <a:cs typeface="Arial"/>
                        </a:rPr>
                        <a:t>-Examination of a random sample each month in an external laboratory to make sure there is no microbes</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hMerge="1">
                  <a:txBody>
                    <a:bodyPr/>
                    <a:lstStyle/>
                    <a:p>
                      <a:pPr rtl="1"/>
                      <a:endParaRPr lang="ar-JO"/>
                    </a:p>
                  </a:txBody>
                  <a:tcPr/>
                </a:tc>
                <a:tc>
                  <a:txBody>
                    <a:bodyPr/>
                    <a:lstStyle/>
                    <a:p>
                      <a:pPr marL="0" marR="0" algn="just" rtl="0">
                        <a:lnSpc>
                          <a:spcPct val="115000"/>
                        </a:lnSpc>
                        <a:spcBef>
                          <a:spcPts val="0"/>
                        </a:spcBef>
                        <a:spcAft>
                          <a:spcPts val="1000"/>
                        </a:spcAft>
                      </a:pPr>
                      <a:endParaRPr lang="en-US" sz="600" b="1" dirty="0">
                        <a:latin typeface="Times New Roman"/>
                        <a:ea typeface="Times New Roman"/>
                        <a:cs typeface="Arial"/>
                      </a:endParaRPr>
                    </a:p>
                    <a:p>
                      <a:pPr marL="0" marR="0" algn="just" rtl="0">
                        <a:lnSpc>
                          <a:spcPct val="115000"/>
                        </a:lnSpc>
                        <a:spcBef>
                          <a:spcPts val="0"/>
                        </a:spcBef>
                        <a:spcAft>
                          <a:spcPts val="1000"/>
                        </a:spcAft>
                      </a:pPr>
                      <a:r>
                        <a:rPr lang="en-US" sz="600" b="1" dirty="0">
                          <a:latin typeface="Times New Roman"/>
                          <a:ea typeface="Times New Roman"/>
                          <a:cs typeface="Arial"/>
                        </a:rPr>
                        <a:t>verification procedures</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gridSpan="3">
                  <a:txBody>
                    <a:bodyPr/>
                    <a:lstStyle/>
                    <a:p>
                      <a:pPr marL="342900" marR="0" lvl="0" indent="-342900" algn="l" rtl="0">
                        <a:lnSpc>
                          <a:spcPct val="115000"/>
                        </a:lnSpc>
                        <a:spcBef>
                          <a:spcPts val="0"/>
                        </a:spcBef>
                        <a:spcAft>
                          <a:spcPts val="0"/>
                        </a:spcAft>
                        <a:buClr>
                          <a:srgbClr val="333333"/>
                        </a:buClr>
                        <a:buSzPts val="1300"/>
                        <a:buFont typeface="Arial"/>
                        <a:buChar char="-"/>
                      </a:pPr>
                      <a:r>
                        <a:rPr lang="en-US" sz="600" b="1" dirty="0">
                          <a:latin typeface="Times New Roman"/>
                          <a:ea typeface="Times New Roman"/>
                          <a:cs typeface="Times New Roman"/>
                        </a:rPr>
                        <a:t>Stop the grinding process</a:t>
                      </a:r>
                      <a:endParaRPr lang="en-GB" sz="700" b="1" dirty="0">
                        <a:latin typeface="Calibri"/>
                        <a:ea typeface="Times New Roman"/>
                        <a:cs typeface="Times New Roman"/>
                      </a:endParaRPr>
                    </a:p>
                    <a:p>
                      <a:pPr marL="342900" marR="0" lvl="0" indent="-342900" algn="l" rtl="0">
                        <a:lnSpc>
                          <a:spcPct val="115000"/>
                        </a:lnSpc>
                        <a:spcBef>
                          <a:spcPts val="0"/>
                        </a:spcBef>
                        <a:spcAft>
                          <a:spcPts val="0"/>
                        </a:spcAft>
                        <a:buClr>
                          <a:srgbClr val="333333"/>
                        </a:buClr>
                        <a:buSzPts val="1300"/>
                        <a:buFont typeface="Arial"/>
                        <a:buChar char="-"/>
                      </a:pPr>
                      <a:r>
                        <a:rPr lang="en-US" sz="600" b="1" dirty="0">
                          <a:latin typeface="Times New Roman"/>
                          <a:ea typeface="Times New Roman"/>
                          <a:cs typeface="Times New Roman"/>
                        </a:rPr>
                        <a:t>Isolate the grinded sesame, and passage it through the filter</a:t>
                      </a:r>
                      <a:endParaRPr lang="en-GB" sz="700" b="1" dirty="0">
                        <a:latin typeface="Calibri"/>
                        <a:ea typeface="Times New Roman"/>
                        <a:cs typeface="Times New Roman"/>
                      </a:endParaRPr>
                    </a:p>
                    <a:p>
                      <a:pPr marL="342900" marR="0" lvl="0" indent="-342900" algn="l" rtl="0">
                        <a:lnSpc>
                          <a:spcPct val="115000"/>
                        </a:lnSpc>
                        <a:spcBef>
                          <a:spcPts val="0"/>
                        </a:spcBef>
                        <a:spcAft>
                          <a:spcPts val="0"/>
                        </a:spcAft>
                        <a:buClr>
                          <a:srgbClr val="333333"/>
                        </a:buClr>
                        <a:buSzPts val="1300"/>
                        <a:buFont typeface="Arial"/>
                        <a:buChar char="-"/>
                      </a:pPr>
                      <a:r>
                        <a:rPr lang="en-US" sz="600" b="1" dirty="0">
                          <a:latin typeface="Times New Roman"/>
                          <a:ea typeface="Times New Roman"/>
                          <a:cs typeface="Times New Roman"/>
                        </a:rPr>
                        <a:t>Maintain the filter </a:t>
                      </a:r>
                      <a:endParaRPr lang="en-GB" sz="700" b="1" dirty="0">
                        <a:latin typeface="Calibri"/>
                        <a:ea typeface="Times New Roman"/>
                        <a:cs typeface="Times New Roman"/>
                      </a:endParaRPr>
                    </a:p>
                    <a:p>
                      <a:pPr marL="0" marR="0" algn="l" rtl="0">
                        <a:lnSpc>
                          <a:spcPct val="115000"/>
                        </a:lnSpc>
                        <a:spcBef>
                          <a:spcPts val="0"/>
                        </a:spcBef>
                        <a:spcAft>
                          <a:spcPts val="1000"/>
                        </a:spcAft>
                      </a:pPr>
                      <a:r>
                        <a:rPr lang="en-US" sz="600" b="1" dirty="0">
                          <a:latin typeface="Times New Roman"/>
                          <a:ea typeface="Times New Roman"/>
                          <a:cs typeface="Arial"/>
                        </a:rPr>
                        <a:t>Review the circumstances of the production process in the absence of the nonconformance, and modify the circumstances to be able to rework again.</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c hMerge="1">
                  <a:txBody>
                    <a:bodyPr/>
                    <a:lstStyle/>
                    <a:p>
                      <a:pPr rtl="1"/>
                      <a:endParaRPr lang="ar-JO"/>
                    </a:p>
                  </a:txBody>
                  <a:tcPr/>
                </a:tc>
                <a:tc hMerge="1">
                  <a:txBody>
                    <a:bodyPr/>
                    <a:lstStyle/>
                    <a:p>
                      <a:pPr rtl="1"/>
                      <a:endParaRPr lang="ar-JO"/>
                    </a:p>
                  </a:txBody>
                  <a:tcPr/>
                </a:tc>
                <a:tc>
                  <a:txBody>
                    <a:bodyPr/>
                    <a:lstStyle/>
                    <a:p>
                      <a:pPr marL="0" marR="0" algn="l" rtl="0">
                        <a:lnSpc>
                          <a:spcPct val="115000"/>
                        </a:lnSpc>
                        <a:spcBef>
                          <a:spcPts val="0"/>
                        </a:spcBef>
                        <a:spcAft>
                          <a:spcPts val="1000"/>
                        </a:spcAft>
                      </a:pPr>
                      <a:r>
                        <a:rPr lang="en-US" sz="600" b="1" dirty="0">
                          <a:latin typeface="Times New Roman"/>
                          <a:ea typeface="Times New Roman"/>
                          <a:cs typeface="Arial"/>
                        </a:rPr>
                        <a:t>Corrective actions</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solidFill>
                      <a:srgbClr val="EFD3D2"/>
                    </a:solidFill>
                  </a:tcPr>
                </a:tc>
              </a:tr>
              <a:tr h="734685">
                <a:tc vMerge="1">
                  <a:txBody>
                    <a:bodyPr/>
                    <a:lstStyle/>
                    <a:p>
                      <a:pPr rtl="1"/>
                      <a:endParaRPr lang="ar-JO"/>
                    </a:p>
                  </a:txBody>
                  <a:tcPr/>
                </a:tc>
                <a:tc vMerge="1">
                  <a:txBody>
                    <a:bodyPr/>
                    <a:lstStyle/>
                    <a:p>
                      <a:pPr rtl="1"/>
                      <a:endParaRPr lang="ar-JO"/>
                    </a:p>
                  </a:txBody>
                  <a:tcPr/>
                </a:tc>
                <a:tc gridSpan="2">
                  <a:txBody>
                    <a:bodyPr/>
                    <a:lstStyle/>
                    <a:p>
                      <a:pPr marL="0" marR="0" algn="just" rtl="0">
                        <a:lnSpc>
                          <a:spcPct val="115000"/>
                        </a:lnSpc>
                        <a:spcBef>
                          <a:spcPts val="0"/>
                        </a:spcBef>
                        <a:spcAft>
                          <a:spcPts val="1000"/>
                        </a:spcAft>
                      </a:pPr>
                      <a:endParaRPr lang="en-US" sz="600" b="1" dirty="0">
                        <a:latin typeface="Times New Roman"/>
                        <a:ea typeface="Times New Roman"/>
                        <a:cs typeface="Arial"/>
                      </a:endParaRPr>
                    </a:p>
                    <a:p>
                      <a:pPr marL="0" marR="0" algn="just" rtl="0">
                        <a:lnSpc>
                          <a:spcPct val="115000"/>
                        </a:lnSpc>
                        <a:spcBef>
                          <a:spcPts val="0"/>
                        </a:spcBef>
                        <a:spcAft>
                          <a:spcPts val="1000"/>
                        </a:spcAft>
                      </a:pPr>
                      <a:r>
                        <a:rPr lang="en-US" sz="600" b="1" dirty="0">
                          <a:latin typeface="Times New Roman"/>
                          <a:ea typeface="Times New Roman"/>
                          <a:cs typeface="Arial"/>
                        </a:rPr>
                        <a:t>Production line manager  </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hMerge="1">
                  <a:txBody>
                    <a:bodyPr/>
                    <a:lstStyle/>
                    <a:p>
                      <a:pPr rtl="1"/>
                      <a:endParaRPr lang="ar-JO"/>
                    </a:p>
                  </a:txBody>
                  <a:tcPr/>
                </a:tc>
                <a:tc>
                  <a:txBody>
                    <a:bodyPr/>
                    <a:lstStyle/>
                    <a:p>
                      <a:pPr marL="0" marR="0" rtl="0">
                        <a:lnSpc>
                          <a:spcPct val="115000"/>
                        </a:lnSpc>
                        <a:spcBef>
                          <a:spcPts val="0"/>
                        </a:spcBef>
                        <a:spcAft>
                          <a:spcPts val="1000"/>
                        </a:spcAft>
                      </a:pPr>
                      <a:endParaRPr lang="en-US" sz="600" b="1" dirty="0" smtClean="0">
                        <a:latin typeface="Times New Roman"/>
                        <a:ea typeface="Times New Roman"/>
                        <a:cs typeface="Arial"/>
                      </a:endParaRPr>
                    </a:p>
                    <a:p>
                      <a:pPr marL="0" marR="0" rtl="0">
                        <a:lnSpc>
                          <a:spcPct val="115000"/>
                        </a:lnSpc>
                        <a:spcBef>
                          <a:spcPts val="0"/>
                        </a:spcBef>
                        <a:spcAft>
                          <a:spcPts val="1000"/>
                        </a:spcAft>
                      </a:pPr>
                      <a:r>
                        <a:rPr lang="en-US" sz="600" b="1" dirty="0" smtClean="0">
                          <a:latin typeface="Times New Roman"/>
                          <a:ea typeface="Times New Roman"/>
                          <a:cs typeface="Arial"/>
                        </a:rPr>
                        <a:t>The </a:t>
                      </a:r>
                      <a:r>
                        <a:rPr lang="en-US" sz="600" b="1" dirty="0">
                          <a:latin typeface="Times New Roman"/>
                          <a:ea typeface="Times New Roman"/>
                          <a:cs typeface="Arial"/>
                        </a:rPr>
                        <a:t>person how response to apply the procedures </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gridSpan="3">
                  <a:txBody>
                    <a:bodyPr/>
                    <a:lstStyle/>
                    <a:p>
                      <a:pPr marL="0" marR="0" algn="ctr" rtl="0">
                        <a:lnSpc>
                          <a:spcPct val="115000"/>
                        </a:lnSpc>
                        <a:spcBef>
                          <a:spcPts val="0"/>
                        </a:spcBef>
                        <a:spcAft>
                          <a:spcPts val="1000"/>
                        </a:spcAft>
                      </a:pPr>
                      <a:endParaRPr lang="en-US" sz="600" b="1" dirty="0" smtClean="0">
                        <a:latin typeface="Times New Roman"/>
                        <a:ea typeface="Times New Roman"/>
                        <a:cs typeface="Arial"/>
                      </a:endParaRPr>
                    </a:p>
                    <a:p>
                      <a:pPr marL="0" marR="0" algn="ctr" rtl="0">
                        <a:lnSpc>
                          <a:spcPct val="115000"/>
                        </a:lnSpc>
                        <a:spcBef>
                          <a:spcPts val="0"/>
                        </a:spcBef>
                        <a:spcAft>
                          <a:spcPts val="1000"/>
                        </a:spcAft>
                      </a:pPr>
                      <a:r>
                        <a:rPr lang="en-US" sz="600" b="1" dirty="0" smtClean="0">
                          <a:latin typeface="Times New Roman"/>
                          <a:ea typeface="Times New Roman"/>
                          <a:cs typeface="Arial"/>
                        </a:rPr>
                        <a:t>Quality </a:t>
                      </a:r>
                      <a:r>
                        <a:rPr lang="en-US" sz="600" b="1" dirty="0">
                          <a:latin typeface="Times New Roman"/>
                          <a:ea typeface="Times New Roman"/>
                          <a:cs typeface="Arial"/>
                        </a:rPr>
                        <a:t>management reprehensive</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c hMerge="1">
                  <a:txBody>
                    <a:bodyPr/>
                    <a:lstStyle/>
                    <a:p>
                      <a:pPr rtl="1"/>
                      <a:endParaRPr lang="ar-JO"/>
                    </a:p>
                  </a:txBody>
                  <a:tcPr/>
                </a:tc>
                <a:tc hMerge="1">
                  <a:txBody>
                    <a:bodyPr/>
                    <a:lstStyle/>
                    <a:p>
                      <a:pPr rtl="1"/>
                      <a:endParaRPr lang="ar-JO"/>
                    </a:p>
                  </a:txBody>
                  <a:tcPr/>
                </a:tc>
                <a:tc>
                  <a:txBody>
                    <a:bodyPr/>
                    <a:lstStyle/>
                    <a:p>
                      <a:pPr marL="0" marR="0" rtl="0">
                        <a:lnSpc>
                          <a:spcPct val="115000"/>
                        </a:lnSpc>
                        <a:spcBef>
                          <a:spcPts val="0"/>
                        </a:spcBef>
                        <a:spcAft>
                          <a:spcPts val="1000"/>
                        </a:spcAft>
                      </a:pPr>
                      <a:endParaRPr lang="en-US" sz="600" b="1" dirty="0" smtClean="0">
                        <a:latin typeface="Times New Roman"/>
                        <a:ea typeface="Times New Roman"/>
                        <a:cs typeface="Arial"/>
                      </a:endParaRPr>
                    </a:p>
                    <a:p>
                      <a:pPr marL="0" marR="0" rtl="0">
                        <a:lnSpc>
                          <a:spcPct val="115000"/>
                        </a:lnSpc>
                        <a:spcBef>
                          <a:spcPts val="0"/>
                        </a:spcBef>
                        <a:spcAft>
                          <a:spcPts val="1000"/>
                        </a:spcAft>
                      </a:pPr>
                      <a:r>
                        <a:rPr lang="en-US" sz="600" b="1" dirty="0" smtClean="0">
                          <a:latin typeface="Times New Roman"/>
                          <a:ea typeface="Times New Roman"/>
                          <a:cs typeface="Arial"/>
                        </a:rPr>
                        <a:t>The </a:t>
                      </a:r>
                      <a:r>
                        <a:rPr lang="en-US" sz="600" b="1" dirty="0">
                          <a:latin typeface="Times New Roman"/>
                          <a:ea typeface="Times New Roman"/>
                          <a:cs typeface="Arial"/>
                        </a:rPr>
                        <a:t>person how response to apply the procedures </a:t>
                      </a:r>
                      <a:endParaRPr lang="en-GB" sz="700" b="1" dirty="0">
                        <a:latin typeface="Calibri"/>
                        <a:ea typeface="Times New Roman"/>
                        <a:cs typeface="Arial"/>
                      </a:endParaRPr>
                    </a:p>
                  </a:txBody>
                  <a:tcPr marL="42664" marR="42664" marT="0" marB="0">
                    <a:lnL w="12700" cap="flat" cmpd="sng" algn="ctr">
                      <a:solidFill>
                        <a:srgbClr val="C0504D"/>
                      </a:solidFill>
                      <a:prstDash val="solid"/>
                      <a:round/>
                      <a:headEnd type="none" w="med" len="med"/>
                      <a:tailEnd type="none" w="med" len="med"/>
                    </a:lnL>
                    <a:lnR w="12700" cap="flat" cmpd="sng" algn="ctr">
                      <a:solidFill>
                        <a:srgbClr val="C0504D"/>
                      </a:solidFill>
                      <a:prstDash val="solid"/>
                      <a:round/>
                      <a:headEnd type="none" w="med" len="med"/>
                      <a:tailEnd type="none" w="med" len="med"/>
                    </a:lnR>
                    <a:lnT w="12700" cap="flat" cmpd="sng" algn="ctr">
                      <a:solidFill>
                        <a:srgbClr val="C0504D"/>
                      </a:solidFill>
                      <a:prstDash val="solid"/>
                      <a:round/>
                      <a:headEnd type="none" w="med" len="med"/>
                      <a:tailEnd type="none" w="med" len="med"/>
                    </a:lnT>
                    <a:lnB w="12700" cap="flat" cmpd="sng" algn="ctr">
                      <a:solidFill>
                        <a:srgbClr val="C0504D"/>
                      </a:solidFill>
                      <a:prstDash val="solid"/>
                      <a:round/>
                      <a:headEnd type="none" w="med" len="med"/>
                      <a:tailEnd type="none" w="med" len="med"/>
                    </a:lnB>
                  </a:tcPr>
                </a:tc>
              </a:tr>
            </a:tbl>
          </a:graphicData>
        </a:graphic>
      </p:graphicFrame>
    </p:spTree>
  </p:cSld>
  <p:clrMapOvr>
    <a:masterClrMapping/>
  </p:clrMapOvr>
  <p:transition>
    <p:cover dir="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Diagram 4"/>
          <p:cNvGraphicFramePr/>
          <p:nvPr/>
        </p:nvGraphicFramePr>
        <p:xfrm>
          <a:off x="76200" y="1371600"/>
          <a:ext cx="8839200" cy="541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مربع نص 6"/>
          <p:cNvSpPr txBox="1"/>
          <p:nvPr/>
        </p:nvSpPr>
        <p:spPr>
          <a:xfrm>
            <a:off x="152400" y="139005"/>
            <a:ext cx="8686800" cy="954107"/>
          </a:xfrm>
          <a:prstGeom prst="rect">
            <a:avLst/>
          </a:prstGeom>
          <a:noFill/>
        </p:spPr>
        <p:txBody>
          <a:bodyPr wrap="square" rtlCol="1">
            <a:spAutoFit/>
          </a:bodyPr>
          <a:lstStyle/>
          <a:p>
            <a:pPr marL="274320" indent="-274320" algn="l" rtl="0">
              <a:spcBef>
                <a:spcPts val="600"/>
              </a:spcBef>
              <a:buClr>
                <a:schemeClr val="accent1"/>
              </a:buClr>
              <a:buSzPct val="70000"/>
            </a:pPr>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The final step is about procedures and documentation and that is related to ISO 9001   </a:t>
            </a:r>
            <a:endParaRPr lang="ar-JO" sz="28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sp>
        <p:nvSpPr>
          <p:cNvPr id="9" name="وسيلة شرح بيضاوية 8"/>
          <p:cNvSpPr/>
          <p:nvPr/>
        </p:nvSpPr>
        <p:spPr>
          <a:xfrm>
            <a:off x="6096000" y="1295400"/>
            <a:ext cx="2590800" cy="1143000"/>
          </a:xfrm>
          <a:prstGeom prst="wedgeEllipseCallout">
            <a:avLst>
              <a:gd name="adj1" fmla="val -77105"/>
              <a:gd name="adj2" fmla="val 76097"/>
            </a:avLst>
          </a:prstGeom>
          <a:ln>
            <a:solidFill>
              <a:schemeClr val="accent1">
                <a:lumMod val="75000"/>
              </a:schemeClr>
            </a:solidFill>
          </a:ln>
        </p:spPr>
        <p:style>
          <a:lnRef idx="1">
            <a:schemeClr val="accent5"/>
          </a:lnRef>
          <a:fillRef idx="2">
            <a:schemeClr val="accent5"/>
          </a:fillRef>
          <a:effectRef idx="1">
            <a:schemeClr val="accent5"/>
          </a:effectRef>
          <a:fontRef idx="minor">
            <a:schemeClr val="dk1"/>
          </a:fontRef>
        </p:style>
        <p:txBody>
          <a:bodyPr rtlCol="1" anchor="ctr"/>
          <a:lstStyle/>
          <a:p>
            <a:pPr algn="ctr"/>
            <a:r>
              <a:rPr lang="en-US" sz="2400" b="1" dirty="0" smtClean="0"/>
              <a:t>ISO 9001</a:t>
            </a:r>
            <a:endParaRPr lang="ar-JO" sz="2400" b="1" dirty="0"/>
          </a:p>
        </p:txBody>
      </p:sp>
    </p:spTree>
  </p:cSld>
  <p:clrMapOvr>
    <a:masterClrMapping/>
  </p:clrMapOvr>
  <p:transition>
    <p:cover dir="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a:xfrm>
            <a:off x="152400" y="152400"/>
            <a:ext cx="7924800" cy="685800"/>
          </a:xfrm>
        </p:spPr>
        <p:txBody>
          <a:bodyPr>
            <a:normAutofit/>
          </a:bodyPr>
          <a:lstStyle/>
          <a:p>
            <a:r>
              <a:rPr lang="en-US" sz="32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Procedures </a:t>
            </a:r>
            <a:r>
              <a:rPr lang="en-US" sz="2800" cap="all" dirty="0" smtClean="0">
                <a:ln w="0">
                  <a:noFill/>
                </a:ln>
                <a:solidFill>
                  <a:schemeClr val="accent1">
                    <a:lumMod val="75000"/>
                  </a:schemeClr>
                </a:solidFill>
                <a:effectLst>
                  <a:glow rad="101600">
                    <a:schemeClr val="accent1">
                      <a:satMod val="175000"/>
                      <a:alpha val="40000"/>
                    </a:schemeClr>
                  </a:glow>
                </a:effectLst>
              </a:rPr>
              <a:t> </a:t>
            </a:r>
            <a:endParaRPr lang="ar-JO" dirty="0"/>
          </a:p>
        </p:txBody>
      </p:sp>
      <p:sp>
        <p:nvSpPr>
          <p:cNvPr id="3" name="عنصر نائب للمحتوى 2"/>
          <p:cNvSpPr>
            <a:spLocks noGrp="1"/>
          </p:cNvSpPr>
          <p:nvPr>
            <p:ph sz="quarter" idx="1"/>
          </p:nvPr>
        </p:nvSpPr>
        <p:spPr>
          <a:xfrm>
            <a:off x="152400" y="1066800"/>
            <a:ext cx="8458200" cy="5483352"/>
          </a:xfrm>
        </p:spPr>
        <p:txBody>
          <a:bodyPr>
            <a:normAutofit fontScale="62500" lnSpcReduction="20000"/>
          </a:bodyPr>
          <a:lstStyle/>
          <a:p>
            <a:pPr algn="l">
              <a:buNone/>
            </a:pPr>
            <a:r>
              <a:rPr lang="en-US" sz="4800" b="1" dirty="0" smtClean="0">
                <a:ln w="10541" cmpd="sng">
                  <a:solidFill>
                    <a:srgbClr val="7D7D7D">
                      <a:tint val="100000"/>
                      <a:shade val="100000"/>
                      <a:satMod val="110000"/>
                    </a:srgbClr>
                  </a:solidFill>
                  <a:prstDash val="solid"/>
                </a:ln>
                <a:latin typeface="Calibri" pitchFamily="34" charset="0"/>
                <a:cs typeface="Calibri" pitchFamily="34" charset="0"/>
              </a:rPr>
              <a:t>A set of processes necessary to accomplish a specific job which highlights the importance of actions in the management of operational work for companies. </a:t>
            </a:r>
          </a:p>
          <a:p>
            <a:pPr algn="l">
              <a:buNone/>
            </a:pPr>
            <a:endParaRPr lang="en-US" sz="4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a:buNone/>
            </a:pPr>
            <a:r>
              <a:rPr lang="en-US" sz="4800" b="1" dirty="0" smtClean="0">
                <a:ln w="10541" cmpd="sng">
                  <a:solidFill>
                    <a:srgbClr val="7D7D7D">
                      <a:tint val="100000"/>
                      <a:shade val="100000"/>
                      <a:satMod val="110000"/>
                    </a:srgbClr>
                  </a:solidFill>
                  <a:prstDash val="solid"/>
                </a:ln>
                <a:latin typeface="Calibri" pitchFamily="34" charset="0"/>
                <a:cs typeface="Calibri" pitchFamily="34" charset="0"/>
              </a:rPr>
              <a:t>The procedures are based on the organizations policies; declare the recipe as to how things get done, Where policies provide the signposts or guidance, the procedures tell people how things will be done.</a:t>
            </a:r>
          </a:p>
          <a:p>
            <a:pPr algn="l">
              <a:buNone/>
            </a:pPr>
            <a:endParaRPr lang="en-US" sz="4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a:buNone/>
            </a:pPr>
            <a:r>
              <a:rPr lang="en-US" sz="4800" b="1" dirty="0" smtClean="0">
                <a:ln w="10541" cmpd="sng">
                  <a:solidFill>
                    <a:srgbClr val="7D7D7D">
                      <a:tint val="100000"/>
                      <a:shade val="100000"/>
                      <a:satMod val="110000"/>
                    </a:srgbClr>
                  </a:solidFill>
                  <a:prstDash val="solid"/>
                </a:ln>
                <a:latin typeface="Calibri" pitchFamily="34" charset="0"/>
                <a:cs typeface="Calibri" pitchFamily="34" charset="0"/>
              </a:rPr>
              <a:t> A procedure specifies what will be done, when, and what records are to be kept</a:t>
            </a:r>
          </a:p>
          <a:p>
            <a:endParaRPr lang="ar-JO" dirty="0"/>
          </a:p>
        </p:txBody>
      </p:sp>
    </p:spTree>
  </p:cSld>
  <p:clrMapOvr>
    <a:masterClrMapping/>
  </p:clrMapOvr>
  <p:transition>
    <p:cover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503238"/>
            <a:ext cx="8458200" cy="944562"/>
          </a:xfrm>
        </p:spPr>
        <p:txBody>
          <a:bodyPr>
            <a:normAutofit fontScale="90000"/>
          </a:bodyPr>
          <a:lstStyle/>
          <a:p>
            <a:r>
              <a:rPr lang="en-US" sz="36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The importance from Documenting working Procedures</a:t>
            </a:r>
            <a:r>
              <a:rPr lang="en-US" sz="2400" dirty="0" smtClean="0">
                <a:solidFill>
                  <a:schemeClr val="accent2"/>
                </a:solidFill>
                <a:effectLst>
                  <a:outerShdw blurRad="38100" dist="38100" dir="2700000" algn="tl">
                    <a:srgbClr val="000000">
                      <a:alpha val="43137"/>
                    </a:srgbClr>
                  </a:outerShdw>
                </a:effectLst>
                <a:latin typeface="Arial" pitchFamily="34" charset="0"/>
                <a:cs typeface="Arial" pitchFamily="34" charset="0"/>
              </a:rPr>
              <a:t/>
            </a:r>
            <a:br>
              <a:rPr lang="en-US" sz="2400" dirty="0" smtClean="0">
                <a:solidFill>
                  <a:schemeClr val="accent2"/>
                </a:solidFill>
                <a:effectLst>
                  <a:outerShdw blurRad="38100" dist="38100" dir="2700000" algn="tl">
                    <a:srgbClr val="000000">
                      <a:alpha val="43137"/>
                    </a:srgbClr>
                  </a:outerShdw>
                </a:effectLst>
                <a:latin typeface="Arial" pitchFamily="34" charset="0"/>
                <a:cs typeface="Arial" pitchFamily="34" charset="0"/>
              </a:rPr>
            </a:br>
            <a:endParaRPr lang="en-US" sz="2400" dirty="0">
              <a:solidFill>
                <a:schemeClr val="accent2"/>
              </a:solidFill>
              <a:effectLst>
                <a:outerShdw blurRad="38100" dist="38100" dir="2700000" algn="tl">
                  <a:srgbClr val="000000">
                    <a:alpha val="43137"/>
                  </a:srgbClr>
                </a:outerShdw>
              </a:effectLst>
              <a:latin typeface="Arial" pitchFamily="34" charset="0"/>
              <a:cs typeface="Arial" pitchFamily="34" charset="0"/>
            </a:endParaRPr>
          </a:p>
        </p:txBody>
      </p:sp>
      <p:graphicFrame>
        <p:nvGraphicFramePr>
          <p:cNvPr id="4" name="Content Placeholder 3"/>
          <p:cNvGraphicFramePr>
            <a:graphicFrameLocks noGrp="1"/>
          </p:cNvGraphicFramePr>
          <p:nvPr>
            <p:ph idx="1"/>
          </p:nvPr>
        </p:nvGraphicFramePr>
        <p:xfrm>
          <a:off x="457200" y="1600200"/>
          <a:ext cx="82296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cover dir="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صر نائب للمحتوى 2"/>
          <p:cNvSpPr>
            <a:spLocks noGrp="1"/>
          </p:cNvSpPr>
          <p:nvPr>
            <p:ph sz="quarter" idx="1"/>
          </p:nvPr>
        </p:nvSpPr>
        <p:spPr>
          <a:xfrm>
            <a:off x="152400" y="152400"/>
            <a:ext cx="7772400" cy="685800"/>
          </a:xfrm>
        </p:spPr>
        <p:txBody>
          <a:bodyPr>
            <a:normAutofit fontScale="77500" lnSpcReduction="20000"/>
          </a:bodyPr>
          <a:lstStyle/>
          <a:p>
            <a:pPr algn="l">
              <a:buNone/>
            </a:pPr>
            <a:r>
              <a:rPr lang="en-US" sz="3200" b="1" cap="all" dirty="0" smtClean="0">
                <a:ln w="0">
                  <a:noFill/>
                </a:ln>
                <a:solidFill>
                  <a:schemeClr val="accent1">
                    <a:lumMod val="75000"/>
                  </a:schemeClr>
                </a:solidFill>
                <a:effectLst>
                  <a:glow rad="101600">
                    <a:schemeClr val="accent1">
                      <a:satMod val="175000"/>
                      <a:alpha val="40000"/>
                    </a:schemeClr>
                  </a:glow>
                </a:effectLst>
              </a:rPr>
              <a:t>Working Procedures at Al Karawan Factory</a:t>
            </a:r>
            <a:r>
              <a:rPr lang="en-US" dirty="0" smtClean="0">
                <a:solidFill>
                  <a:schemeClr val="accent2"/>
                </a:solidFill>
                <a:effectLst>
                  <a:outerShdw blurRad="38100" dist="38100" dir="2700000" algn="tl">
                    <a:srgbClr val="000000">
                      <a:alpha val="43137"/>
                    </a:srgbClr>
                  </a:outerShdw>
                </a:effectLst>
              </a:rPr>
              <a:t/>
            </a:r>
            <a:br>
              <a:rPr lang="en-US" dirty="0" smtClean="0">
                <a:solidFill>
                  <a:schemeClr val="accent2"/>
                </a:solidFill>
                <a:effectLst>
                  <a:outerShdw blurRad="38100" dist="38100" dir="2700000" algn="tl">
                    <a:srgbClr val="000000">
                      <a:alpha val="43137"/>
                    </a:srgbClr>
                  </a:outerShdw>
                </a:effectLst>
              </a:rPr>
            </a:br>
            <a:endParaRPr lang="ar-JO" dirty="0"/>
          </a:p>
        </p:txBody>
      </p:sp>
      <p:graphicFrame>
        <p:nvGraphicFramePr>
          <p:cNvPr id="4" name="Diagram 3"/>
          <p:cNvGraphicFramePr/>
          <p:nvPr/>
        </p:nvGraphicFramePr>
        <p:xfrm>
          <a:off x="457200" y="914400"/>
          <a:ext cx="7620000" cy="5715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cover dir="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8763000" cy="914400"/>
          </a:xfrm>
        </p:spPr>
        <p:txBody>
          <a:bodyP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rtl="0"/>
            <a:r>
              <a:rPr lang="en-US" sz="4400" b="1" cap="all" dirty="0" smtClean="0">
                <a:ln w="0"/>
                <a:solidFill>
                  <a:schemeClr val="accent1">
                    <a:lumMod val="75000"/>
                  </a:schemeClr>
                </a:solidFill>
                <a:effectLst>
                  <a:glow rad="101600">
                    <a:schemeClr val="accent1">
                      <a:satMod val="175000"/>
                      <a:alpha val="40000"/>
                    </a:schemeClr>
                  </a:glow>
                </a:effectLst>
              </a:rPr>
              <a:t>  Food Safety</a:t>
            </a:r>
            <a:endParaRPr lang="en-GB" b="1" cap="all" dirty="0" smtClean="0">
              <a:ln w="0"/>
              <a:solidFill>
                <a:schemeClr val="accent1">
                  <a:lumMod val="75000"/>
                </a:schemeClr>
              </a:solidFill>
              <a:effectLst>
                <a:glow rad="101600">
                  <a:schemeClr val="accent1">
                    <a:satMod val="175000"/>
                    <a:alpha val="40000"/>
                  </a:schemeClr>
                </a:glow>
              </a:effectLst>
              <a:latin typeface="Arial" pitchFamily="34" charset="0"/>
            </a:endParaRPr>
          </a:p>
        </p:txBody>
      </p:sp>
      <p:graphicFrame>
        <p:nvGraphicFramePr>
          <p:cNvPr id="8" name="Content Placeholder 7"/>
          <p:cNvGraphicFramePr>
            <a:graphicFrameLocks noGrp="1"/>
          </p:cNvGraphicFramePr>
          <p:nvPr>
            <p:ph sz="quarter" idx="1"/>
          </p:nvPr>
        </p:nvGraphicFramePr>
        <p:xfrm>
          <a:off x="762000" y="1828800"/>
          <a:ext cx="7162800" cy="4724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مربع نص 3"/>
          <p:cNvSpPr txBox="1"/>
          <p:nvPr/>
        </p:nvSpPr>
        <p:spPr>
          <a:xfrm>
            <a:off x="304800" y="990600"/>
            <a:ext cx="8534400" cy="1384995"/>
          </a:xfrm>
          <a:prstGeom prst="rect">
            <a:avLst/>
          </a:prstGeom>
          <a:noFill/>
        </p:spPr>
        <p:txBody>
          <a:bodyPr wrap="square" rtlCol="1">
            <a:spAutoFit/>
          </a:bodyPr>
          <a:lstStyle/>
          <a:p>
            <a:pPr algn="l"/>
            <a:r>
              <a:rPr lang="en-GB" sz="2800" b="1" dirty="0" smtClean="0">
                <a:ln w="10541" cmpd="sng">
                  <a:solidFill>
                    <a:srgbClr val="7D7D7D">
                      <a:tint val="100000"/>
                      <a:shade val="100000"/>
                      <a:satMod val="110000"/>
                    </a:srgbClr>
                  </a:solidFill>
                  <a:prstDash val="solid"/>
                </a:ln>
                <a:latin typeface="Calibri" pitchFamily="34" charset="0"/>
                <a:cs typeface="Calibri" pitchFamily="34" charset="0"/>
              </a:rPr>
              <a:t>Assurance that food will not cause harm to the consumer when it is  prepared and/or eaten according to its intended use</a:t>
            </a:r>
            <a:endParaRPr lang="ar-JO" sz="2800" dirty="0"/>
          </a:p>
        </p:txBody>
      </p:sp>
    </p:spTree>
  </p:cSld>
  <p:clrMapOvr>
    <a:masterClrMapping/>
  </p:clrMapOvr>
  <p:transition>
    <p:cover dir="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7467600" cy="944562"/>
          </a:xfrm>
        </p:spPr>
        <p:txBody>
          <a:bodyPr>
            <a:normAutofit/>
          </a:bodyPr>
          <a:lstStyle/>
          <a:p>
            <a:pPr marL="274320" indent="-274320">
              <a:lnSpc>
                <a:spcPct val="80000"/>
              </a:lnSpc>
              <a:spcBef>
                <a:spcPts val="600"/>
              </a:spcBef>
              <a:buClr>
                <a:schemeClr val="accent1"/>
              </a:buClr>
              <a:buSzPct val="70000"/>
            </a:pPr>
            <a:r>
              <a:rPr lang="en-US" sz="32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internal Audit &amp; Checklist</a:t>
            </a:r>
            <a:r>
              <a:rPr lang="en-US" sz="2500" b="1" cap="all" dirty="0" smtClean="0">
                <a:ln w="0">
                  <a:noFill/>
                </a:ln>
                <a:solidFill>
                  <a:schemeClr val="accent1">
                    <a:lumMod val="75000"/>
                  </a:schemeClr>
                </a:solidFill>
                <a:effectLst>
                  <a:glow rad="101600">
                    <a:schemeClr val="accent1">
                      <a:satMod val="175000"/>
                      <a:alpha val="40000"/>
                    </a:schemeClr>
                  </a:glow>
                </a:effectLst>
                <a:latin typeface="+mn-lt"/>
                <a:ea typeface="+mn-ea"/>
                <a:cs typeface="+mn-cs"/>
              </a:rPr>
              <a:t> </a:t>
            </a:r>
            <a:endParaRPr lang="en-US" sz="2500" b="1" cap="all" dirty="0">
              <a:ln w="0">
                <a:noFill/>
              </a:ln>
              <a:solidFill>
                <a:schemeClr val="accent1">
                  <a:lumMod val="75000"/>
                </a:schemeClr>
              </a:solidFill>
              <a:effectLst>
                <a:glow rad="101600">
                  <a:schemeClr val="accent1">
                    <a:satMod val="175000"/>
                    <a:alpha val="40000"/>
                  </a:schemeClr>
                </a:glow>
              </a:effectLst>
              <a:latin typeface="+mn-lt"/>
              <a:ea typeface="+mn-ea"/>
              <a:cs typeface="+mn-cs"/>
            </a:endParaRPr>
          </a:p>
        </p:txBody>
      </p:sp>
      <p:sp>
        <p:nvSpPr>
          <p:cNvPr id="3" name="Content Placeholder 2"/>
          <p:cNvSpPr>
            <a:spLocks noGrp="1"/>
          </p:cNvSpPr>
          <p:nvPr>
            <p:ph idx="1"/>
          </p:nvPr>
        </p:nvSpPr>
        <p:spPr>
          <a:xfrm>
            <a:off x="457200" y="1295400"/>
            <a:ext cx="8153400" cy="4800600"/>
          </a:xfrm>
        </p:spPr>
        <p:txBody>
          <a:bodyPr>
            <a:normAutofit/>
          </a:bodyPr>
          <a:lstStyle/>
          <a:p>
            <a:pPr algn="l">
              <a:lnSpc>
                <a:spcPct val="80000"/>
              </a:lnSpc>
              <a:buNone/>
            </a:pPr>
            <a:r>
              <a:rPr lang="en-US" sz="3000" b="1" dirty="0" smtClean="0">
                <a:ln w="10541" cmpd="sng">
                  <a:solidFill>
                    <a:srgbClr val="7D7D7D">
                      <a:tint val="100000"/>
                      <a:shade val="100000"/>
                      <a:satMod val="110000"/>
                    </a:srgbClr>
                  </a:solidFill>
                  <a:prstDash val="solid"/>
                </a:ln>
                <a:latin typeface="Calibri" pitchFamily="34" charset="0"/>
                <a:cs typeface="Calibri" pitchFamily="34" charset="0"/>
              </a:rPr>
              <a:t> After the implementation of ISO 22000 standard and It’s Items, procedures and all objects Related to it. </a:t>
            </a:r>
          </a:p>
          <a:p>
            <a:pPr algn="l">
              <a:lnSpc>
                <a:spcPct val="80000"/>
              </a:lnSpc>
              <a:buNone/>
            </a:pPr>
            <a:endParaRPr lang="en-US" sz="30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a:lnSpc>
                <a:spcPct val="80000"/>
              </a:lnSpc>
              <a:buNone/>
            </a:pPr>
            <a:r>
              <a:rPr lang="en-US" sz="3000" b="1" dirty="0" smtClean="0">
                <a:ln w="10541" cmpd="sng">
                  <a:solidFill>
                    <a:srgbClr val="7D7D7D">
                      <a:tint val="100000"/>
                      <a:shade val="100000"/>
                      <a:satMod val="110000"/>
                    </a:srgbClr>
                  </a:solidFill>
                  <a:prstDash val="solid"/>
                </a:ln>
                <a:latin typeface="Calibri" pitchFamily="34" charset="0"/>
                <a:cs typeface="Calibri" pitchFamily="34" charset="0"/>
              </a:rPr>
              <a:t>The Final Step is making Internal Audit which is one of the items in ISO22000 system , in order to make sure about realizing and application all the items according to The standard. </a:t>
            </a:r>
          </a:p>
          <a:p>
            <a:pPr algn="l">
              <a:lnSpc>
                <a:spcPct val="80000"/>
              </a:lnSpc>
              <a:buNone/>
            </a:pPr>
            <a:endParaRPr lang="en-US" sz="30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a:lnSpc>
                <a:spcPct val="80000"/>
              </a:lnSpc>
              <a:buNone/>
            </a:pPr>
            <a:r>
              <a:rPr lang="en-US" sz="3000" b="1" dirty="0" smtClean="0">
                <a:ln w="10541" cmpd="sng">
                  <a:solidFill>
                    <a:srgbClr val="7D7D7D">
                      <a:tint val="100000"/>
                      <a:shade val="100000"/>
                      <a:satMod val="110000"/>
                    </a:srgbClr>
                  </a:solidFill>
                  <a:prstDash val="solid"/>
                </a:ln>
                <a:latin typeface="Calibri" pitchFamily="34" charset="0"/>
                <a:cs typeface="Calibri" pitchFamily="34" charset="0"/>
              </a:rPr>
              <a:t>For clearifation there's Checklist on the Annex</a:t>
            </a:r>
          </a:p>
        </p:txBody>
      </p:sp>
    </p:spTree>
  </p:cSld>
  <p:clrMapOvr>
    <a:masterClrMapping/>
  </p:clrMapOvr>
  <p:transition>
    <p:cover dir="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عنوان فرعي 2"/>
          <p:cNvSpPr>
            <a:spLocks noGrp="1"/>
          </p:cNvSpPr>
          <p:nvPr>
            <p:ph type="subTitle" idx="1"/>
          </p:nvPr>
        </p:nvSpPr>
        <p:spPr>
          <a:xfrm>
            <a:off x="2286000" y="4800600"/>
            <a:ext cx="6477000" cy="1473678"/>
          </a:xfrm>
        </p:spPr>
        <p:txBody>
          <a:bodyPr>
            <a:norm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4400" cap="all" dirty="0" smtClean="0">
                <a:ln w="0">
                  <a:solidFill>
                    <a:schemeClr val="accent1">
                      <a:lumMod val="50000"/>
                    </a:schemeClr>
                  </a:solidFill>
                </a:ln>
                <a:solidFill>
                  <a:schemeClr val="accent1">
                    <a:lumMod val="75000"/>
                  </a:schemeClr>
                </a:solidFill>
                <a:effectLst>
                  <a:glow rad="63500">
                    <a:schemeClr val="accent1">
                      <a:satMod val="175000"/>
                      <a:alpha val="40000"/>
                    </a:schemeClr>
                  </a:glow>
                  <a:outerShdw blurRad="50800" dist="38100" dir="10800000" algn="r" rotWithShape="0">
                    <a:prstClr val="black">
                      <a:alpha val="40000"/>
                    </a:prstClr>
                  </a:outerShdw>
                </a:effectLst>
                <a:latin typeface="Century Schoolbook" pitchFamily="18" charset="0"/>
              </a:rPr>
              <a:t>Recommendation  </a:t>
            </a:r>
            <a:r>
              <a:rPr lang="en-US" sz="4400" cap="all"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glow rad="63500">
                    <a:schemeClr val="accent1">
                      <a:satMod val="175000"/>
                      <a:alpha val="40000"/>
                    </a:schemeClr>
                  </a:glow>
                  <a:reflection blurRad="12700" stA="50000" endPos="50000" dist="5000" dir="5400000" sy="-100000" rotWithShape="0"/>
                </a:effectLst>
                <a:latin typeface="Century Schoolbook" pitchFamily="18" charset="0"/>
              </a:rPr>
              <a:t> </a:t>
            </a:r>
            <a:endParaRPr lang="ar-JO" sz="4400" cap="all"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glow rad="63500">
                  <a:schemeClr val="accent1">
                    <a:satMod val="175000"/>
                    <a:alpha val="40000"/>
                  </a:schemeClr>
                </a:glow>
                <a:reflection blurRad="12700" stA="50000" endPos="50000" dist="5000" dir="5400000" sy="-100000" rotWithShape="0"/>
              </a:effectLst>
              <a:latin typeface="Century Schoolbook" pitchFamily="18" charset="0"/>
            </a:endParaRPr>
          </a:p>
        </p:txBody>
      </p:sp>
      <p:pic>
        <p:nvPicPr>
          <p:cNvPr id="7" name="صورة 6" descr="Create-More-Success.jpg"/>
          <p:cNvPicPr>
            <a:picLocks noChangeAspect="1"/>
          </p:cNvPicPr>
          <p:nvPr/>
        </p:nvPicPr>
        <p:blipFill>
          <a:blip r:embed="rId2" cstate="print"/>
          <a:stretch>
            <a:fillRect/>
          </a:stretch>
        </p:blipFill>
        <p:spPr>
          <a:xfrm>
            <a:off x="1905000" y="457200"/>
            <a:ext cx="6934200" cy="3962400"/>
          </a:xfrm>
          <a:prstGeom prst="rect">
            <a:avLst/>
          </a:prstGeom>
        </p:spPr>
      </p:pic>
    </p:spTree>
  </p:cSld>
  <p:clrMapOvr>
    <a:masterClrMapping/>
  </p:clrMapOvr>
  <p:transition>
    <p:cover dir="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رسم تخطيطي 1"/>
          <p:cNvGraphicFramePr/>
          <p:nvPr/>
        </p:nvGraphicFramePr>
        <p:xfrm>
          <a:off x="76200" y="609600"/>
          <a:ext cx="8610600" cy="6248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cover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عنوان 1"/>
          <p:cNvSpPr>
            <a:spLocks noGrp="1"/>
          </p:cNvSpPr>
          <p:nvPr>
            <p:ph type="title"/>
          </p:nvPr>
        </p:nvSpPr>
        <p:spPr>
          <a:xfrm>
            <a:off x="76200" y="-76200"/>
            <a:ext cx="7467600" cy="960438"/>
          </a:xfrm>
        </p:spPr>
        <p:txBody>
          <a:bodyPr>
            <a:normAutofit/>
          </a:bodyPr>
          <a:lstStyle/>
          <a:p>
            <a:pPr rtl="0"/>
            <a:r>
              <a:rPr lang="en-US" sz="4400" b="1" cap="all" dirty="0" smtClean="0">
                <a:ln w="0"/>
                <a:solidFill>
                  <a:schemeClr val="accent1">
                    <a:lumMod val="75000"/>
                  </a:schemeClr>
                </a:solidFill>
                <a:effectLst>
                  <a:glow rad="101600">
                    <a:schemeClr val="accent1">
                      <a:satMod val="175000"/>
                      <a:alpha val="40000"/>
                    </a:schemeClr>
                  </a:glow>
                </a:effectLst>
              </a:rPr>
              <a:t> ISO 22000 system </a:t>
            </a:r>
            <a:endParaRPr lang="ar-JO" sz="3600" b="1" dirty="0" smtClean="0">
              <a:solidFill>
                <a:schemeClr val="accent1">
                  <a:lumMod val="50000"/>
                </a:schemeClr>
              </a:solidFill>
              <a:latin typeface="Arial Rounded MT Bold" pitchFamily="34" charset="0"/>
              <a:cs typeface="Times New Roman" pitchFamily="18" charset="0"/>
            </a:endParaRPr>
          </a:p>
        </p:txBody>
      </p:sp>
      <p:graphicFrame>
        <p:nvGraphicFramePr>
          <p:cNvPr id="5" name="Diagram 4"/>
          <p:cNvGraphicFramePr/>
          <p:nvPr/>
        </p:nvGraphicFramePr>
        <p:xfrm>
          <a:off x="76200" y="966758"/>
          <a:ext cx="8839200" cy="58150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cover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76" name="Slide Number Placeholder 57"/>
          <p:cNvSpPr>
            <a:spLocks noGrp="1"/>
          </p:cNvSpPr>
          <p:nvPr>
            <p:ph type="sldNum" sz="quarter" idx="15"/>
          </p:nvPr>
        </p:nvSpPr>
        <p:spPr bwMode="auto">
          <a:xfrm>
            <a:off x="8483600" y="6408738"/>
            <a:ext cx="530225" cy="365125"/>
          </a:xfrm>
          <a:prstGeom prst="rect">
            <a:avLst/>
          </a:prstGeom>
          <a:noFill/>
          <a:ln>
            <a:miter lim="800000"/>
            <a:headEnd/>
            <a:tailEnd/>
          </a:ln>
        </p:spPr>
        <p:txBody>
          <a:bodyPr wrap="square" lIns="91440" tIns="45720" rIns="91440" bIns="45720" numCol="1" anchorCtr="0" compatLnSpc="1">
            <a:prstTxWarp prst="textNoShape">
              <a:avLst/>
            </a:prstTxWarp>
          </a:bodyPr>
          <a:lstStyle/>
          <a:p>
            <a:fld id="{3CD3713F-5188-4135-AA79-65FDD571FC3C}" type="slidenum">
              <a:rPr lang="en-US" sz="1600" smtClean="0"/>
              <a:pPr/>
              <a:t>8</a:t>
            </a:fld>
            <a:endParaRPr lang="en-US" sz="1600" dirty="0" smtClean="0"/>
          </a:p>
        </p:txBody>
      </p:sp>
      <p:sp>
        <p:nvSpPr>
          <p:cNvPr id="52" name="مربع نص 51"/>
          <p:cNvSpPr txBox="1"/>
          <p:nvPr/>
        </p:nvSpPr>
        <p:spPr>
          <a:xfrm>
            <a:off x="228600" y="68759"/>
            <a:ext cx="7467600" cy="769441"/>
          </a:xfrm>
          <a:prstGeom prst="rect">
            <a:avLst/>
          </a:prstGeom>
          <a:noFill/>
        </p:spPr>
        <p:txBody>
          <a:bodyPr wrap="square" rtlCol="1">
            <a:spAutoFit/>
          </a:bodyPr>
          <a:lstStyle/>
          <a:p>
            <a:pPr algn="l"/>
            <a:r>
              <a:rPr lang="en-US" b="1" cap="all" dirty="0" smtClean="0">
                <a:ln w="0"/>
                <a:solidFill>
                  <a:schemeClr val="accent1">
                    <a:lumMod val="75000"/>
                  </a:schemeClr>
                </a:solidFill>
                <a:effectLst>
                  <a:glow rad="101600">
                    <a:schemeClr val="accent1">
                      <a:satMod val="175000"/>
                      <a:alpha val="40000"/>
                    </a:schemeClr>
                  </a:glow>
                </a:effectLst>
              </a:rPr>
              <a:t> </a:t>
            </a:r>
            <a:r>
              <a:rPr lang="en-US" sz="4400" b="1" cap="all" dirty="0" smtClean="0">
                <a:ln w="0"/>
                <a:solidFill>
                  <a:schemeClr val="accent1">
                    <a:lumMod val="75000"/>
                  </a:schemeClr>
                </a:solidFill>
                <a:effectLst>
                  <a:glow rad="101600">
                    <a:schemeClr val="accent1">
                      <a:satMod val="175000"/>
                      <a:alpha val="40000"/>
                    </a:schemeClr>
                  </a:glow>
                </a:effectLst>
                <a:latin typeface="+mj-lt"/>
                <a:ea typeface="+mj-ea"/>
                <a:cs typeface="+mj-cs"/>
              </a:rPr>
              <a:t>ISO 22000 system benefits </a:t>
            </a:r>
            <a:r>
              <a:rPr lang="en-US" b="1" cap="all" dirty="0" smtClean="0">
                <a:ln w="0"/>
                <a:solidFill>
                  <a:schemeClr val="accent1">
                    <a:lumMod val="75000"/>
                  </a:schemeClr>
                </a:solidFill>
                <a:effectLst>
                  <a:glow rad="101600">
                    <a:schemeClr val="accent1">
                      <a:satMod val="175000"/>
                      <a:alpha val="40000"/>
                    </a:schemeClr>
                  </a:glow>
                </a:effectLst>
              </a:rPr>
              <a:t> </a:t>
            </a:r>
            <a:endParaRPr lang="ar-JO" dirty="0"/>
          </a:p>
        </p:txBody>
      </p:sp>
      <p:graphicFrame>
        <p:nvGraphicFramePr>
          <p:cNvPr id="53" name="رسم تخطيطي 52"/>
          <p:cNvGraphicFramePr/>
          <p:nvPr/>
        </p:nvGraphicFramePr>
        <p:xfrm>
          <a:off x="-152400" y="838200"/>
          <a:ext cx="8229600" cy="5791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p:cover dir="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0482" y="304800"/>
            <a:ext cx="8396318" cy="381000"/>
          </a:xfrm>
        </p:spPr>
        <p:txBody>
          <a:bodyPr>
            <a:noAutofit/>
          </a:bodyPr>
          <a:lstStyle/>
          <a:p>
            <a:r>
              <a:rPr lang="en-US" sz="4400" b="1" cap="all" dirty="0" smtClean="0">
                <a:ln w="0"/>
                <a:solidFill>
                  <a:schemeClr val="accent1">
                    <a:lumMod val="75000"/>
                  </a:schemeClr>
                </a:solidFill>
                <a:effectLst>
                  <a:glow rad="101600">
                    <a:schemeClr val="accent1">
                      <a:satMod val="175000"/>
                      <a:alpha val="40000"/>
                    </a:schemeClr>
                  </a:glow>
                </a:effectLst>
                <a:latin typeface="+mn-lt"/>
                <a:ea typeface="+mn-ea"/>
                <a:cs typeface="+mn-cs"/>
              </a:rPr>
              <a:t>HACCP study </a:t>
            </a:r>
            <a:endParaRPr lang="en-US" sz="4400" b="1" cap="all" dirty="0">
              <a:ln w="0"/>
              <a:solidFill>
                <a:schemeClr val="accent1">
                  <a:lumMod val="75000"/>
                </a:schemeClr>
              </a:solidFill>
              <a:effectLst>
                <a:glow rad="101600">
                  <a:schemeClr val="accent1">
                    <a:satMod val="175000"/>
                    <a:alpha val="40000"/>
                  </a:schemeClr>
                </a:glow>
              </a:effectLst>
              <a:latin typeface="+mn-lt"/>
              <a:ea typeface="+mn-ea"/>
              <a:cs typeface="+mn-cs"/>
            </a:endParaRPr>
          </a:p>
        </p:txBody>
      </p:sp>
      <p:sp>
        <p:nvSpPr>
          <p:cNvPr id="5" name="مربع نص 4"/>
          <p:cNvSpPr txBox="1"/>
          <p:nvPr/>
        </p:nvSpPr>
        <p:spPr>
          <a:xfrm>
            <a:off x="228600" y="685800"/>
            <a:ext cx="8991600" cy="1384995"/>
          </a:xfrm>
          <a:prstGeom prst="rect">
            <a:avLst/>
          </a:prstGeom>
          <a:noFill/>
        </p:spPr>
        <p:txBody>
          <a:bodyPr wrap="square" rtlCol="1">
            <a:spAutoFit/>
          </a:bodyPr>
          <a:lstStyle/>
          <a:p>
            <a:pPr algn="l" rtl="0"/>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Hazard Analysis And Critical Control Point</a:t>
            </a:r>
          </a:p>
          <a:p>
            <a:pPr algn="l" rtl="0"/>
            <a:endParaRPr lang="en-US" sz="2800" b="1" dirty="0" smtClean="0">
              <a:ln w="10541" cmpd="sng">
                <a:solidFill>
                  <a:srgbClr val="7D7D7D">
                    <a:tint val="100000"/>
                    <a:shade val="100000"/>
                    <a:satMod val="110000"/>
                  </a:srgbClr>
                </a:solidFill>
                <a:prstDash val="solid"/>
              </a:ln>
              <a:latin typeface="Calibri" pitchFamily="34" charset="0"/>
              <a:cs typeface="Calibri" pitchFamily="34" charset="0"/>
            </a:endParaRPr>
          </a:p>
          <a:p>
            <a:pPr algn="l" rtl="0"/>
            <a:r>
              <a:rPr lang="en-US" sz="2800" b="1" dirty="0" smtClean="0">
                <a:ln w="10541" cmpd="sng">
                  <a:solidFill>
                    <a:srgbClr val="7D7D7D">
                      <a:tint val="100000"/>
                      <a:shade val="100000"/>
                      <a:satMod val="110000"/>
                    </a:srgbClr>
                  </a:solidFill>
                  <a:prstDash val="solid"/>
                </a:ln>
                <a:latin typeface="Calibri" pitchFamily="34" charset="0"/>
                <a:cs typeface="Calibri" pitchFamily="34" charset="0"/>
              </a:rPr>
              <a:t>  The first five preliminary steps  </a:t>
            </a:r>
            <a:endParaRPr lang="ar-JO" sz="2800" b="1" dirty="0" smtClean="0">
              <a:ln w="10541" cmpd="sng">
                <a:solidFill>
                  <a:srgbClr val="7D7D7D">
                    <a:tint val="100000"/>
                    <a:shade val="100000"/>
                    <a:satMod val="110000"/>
                  </a:srgbClr>
                </a:solidFill>
                <a:prstDash val="solid"/>
              </a:ln>
              <a:latin typeface="Calibri" pitchFamily="34" charset="0"/>
              <a:cs typeface="Calibri" pitchFamily="34" charset="0"/>
            </a:endParaRPr>
          </a:p>
        </p:txBody>
      </p:sp>
      <p:graphicFrame>
        <p:nvGraphicFramePr>
          <p:cNvPr id="6" name="رسم تخطيطي 5"/>
          <p:cNvGraphicFramePr/>
          <p:nvPr/>
        </p:nvGraphicFramePr>
        <p:xfrm>
          <a:off x="304800" y="2057400"/>
          <a:ext cx="7924800" cy="464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p:cover dir="r"/>
  </p:transition>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مشربية">
  <a:themeElements>
    <a:clrScheme name="وافر">
      <a:dk1>
        <a:sysClr val="windowText" lastClr="000000"/>
      </a:dk1>
      <a:lt1>
        <a:sysClr val="window" lastClr="FFFFFF"/>
      </a:lt1>
      <a:dk2>
        <a:srgbClr val="B13F9A"/>
      </a:dk2>
      <a:lt2>
        <a:srgbClr val="F4E7ED"/>
      </a:lt2>
      <a:accent1>
        <a:srgbClr val="B83D68"/>
      </a:accent1>
      <a:accent2>
        <a:srgbClr val="AC66BB"/>
      </a:accent2>
      <a:accent3>
        <a:srgbClr val="DE6C36"/>
      </a:accent3>
      <a:accent4>
        <a:srgbClr val="F9B639"/>
      </a:accent4>
      <a:accent5>
        <a:srgbClr val="CF6DA4"/>
      </a:accent5>
      <a:accent6>
        <a:srgbClr val="FA8D3D"/>
      </a:accent6>
      <a:hlink>
        <a:srgbClr val="FFDE66"/>
      </a:hlink>
      <a:folHlink>
        <a:srgbClr val="D490C5"/>
      </a:folHlink>
    </a:clrScheme>
    <a:fontScheme name="ألوان متوسطة">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ورق">
      <a:fillStyleLst>
        <a:solidFill>
          <a:schemeClr val="phClr"/>
        </a:solidFill>
        <a:blipFill>
          <a:blip xmlns:r="http://schemas.openxmlformats.org/officeDocument/2006/relationships" r:embed="rId1">
            <a:duotone>
              <a:schemeClr val="phClr">
                <a:shade val="63000"/>
                <a:tint val="82000"/>
              </a:schemeClr>
              <a:schemeClr val="phClr">
                <a:tint val="10000"/>
                <a:satMod val="400000"/>
              </a:schemeClr>
            </a:duotone>
          </a:blip>
          <a:tile tx="0" ty="0" sx="40000" sy="40000" flip="none" algn="tl"/>
        </a:blipFill>
        <a:blipFill>
          <a:blip xmlns:r="http://schemas.openxmlformats.org/officeDocument/2006/relationships" r:embed="rId1">
            <a:duotone>
              <a:schemeClr val="phClr">
                <a:shade val="40000"/>
              </a:schemeClr>
              <a:schemeClr val="phClr">
                <a:tint val="42000"/>
              </a:schemeClr>
            </a:duotone>
          </a:blip>
          <a:tile tx="0" ty="0" sx="40000" sy="40000" flip="none" algn="tl"/>
        </a:blipFill>
      </a:fillStyleLst>
      <a:lnStyleLst>
        <a:ln w="12700" cap="flat" cmpd="sng" algn="ctr">
          <a:solidFill>
            <a:schemeClr val="phClr"/>
          </a:solidFill>
          <a:prstDash val="solid"/>
        </a:ln>
        <a:ln w="38100" cap="flat" cmpd="sng" algn="ctr">
          <a:solidFill>
            <a:schemeClr val="phClr"/>
          </a:solidFill>
          <a:prstDash val="solid"/>
        </a:ln>
        <a:ln w="63500" cap="flat" cmpd="sng" algn="ctr">
          <a:solidFill>
            <a:schemeClr val="phClr"/>
          </a:solidFill>
          <a:prstDash val="solid"/>
        </a:ln>
      </a:lnStyleLst>
      <a:effectStyleLst>
        <a:effectStyle>
          <a:effectLst>
            <a:outerShdw blurRad="95000" rotWithShape="0">
              <a:srgbClr val="000000">
                <a:alpha val="50000"/>
              </a:srgbClr>
            </a:outerShdw>
            <a:softEdge rad="12700"/>
          </a:effectLst>
        </a:effectStyle>
        <a:effectStyle>
          <a:effectLst>
            <a:outerShdw blurRad="95000" rotWithShape="0">
              <a:srgbClr val="000000">
                <a:alpha val="50000"/>
              </a:srgbClr>
            </a:outerShdw>
            <a:softEdge rad="12700"/>
          </a:effectLst>
        </a:effectStyle>
        <a:effectStyle>
          <a:effectLst>
            <a:outerShdw blurRad="95000" algn="tl" rotWithShape="0">
              <a:srgbClr val="000000">
                <a:alpha val="50000"/>
              </a:srgbClr>
            </a:outerShdw>
          </a:effectLst>
          <a:scene3d>
            <a:camera prst="orthographicFront"/>
            <a:lightRig rig="soft" dir="t">
              <a:rot lat="0" lon="0" rev="18000000"/>
            </a:lightRig>
          </a:scene3d>
          <a:sp3d prstMaterial="dkEdge">
            <a:bevelT w="73660" h="44450" prst="riblet"/>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2">
            <a:duotone>
              <a:schemeClr val="phClr">
                <a:shade val="80000"/>
              </a:schemeClr>
              <a:schemeClr val="phClr">
                <a:tint val="91000"/>
              </a:schemeClr>
            </a:duotone>
          </a:blip>
          <a:tile tx="0" ty="0" sx="40000" sy="50000" flip="y" algn="tl"/>
        </a:blipFill>
      </a:bgFillStyleLst>
    </a:fmtScheme>
  </a:themeElements>
  <a:objectDefaults/>
  <a:extraClrSchemeLst/>
</a:theme>
</file>

<file path=ppt/theme/theme2.xml><?xml version="1.0" encoding="utf-8"?>
<a:theme xmlns:a="http://schemas.openxmlformats.org/drawingml/2006/main" name="سمة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el</Template>
  <TotalTime>1095</TotalTime>
  <Words>2012</Words>
  <Application>Microsoft Office PowerPoint</Application>
  <PresentationFormat>عرض على الشاشة (3:4)‏</PresentationFormat>
  <Paragraphs>495</Paragraphs>
  <Slides>62</Slides>
  <Notes>2</Notes>
  <HiddenSlides>0</HiddenSlides>
  <MMClips>0</MMClips>
  <ScaleCrop>false</ScaleCrop>
  <HeadingPairs>
    <vt:vector size="6" baseType="variant">
      <vt:variant>
        <vt:lpstr>سمة</vt:lpstr>
      </vt:variant>
      <vt:variant>
        <vt:i4>1</vt:i4>
      </vt:variant>
      <vt:variant>
        <vt:lpstr>خوادم OLE مضمنة</vt:lpstr>
      </vt:variant>
      <vt:variant>
        <vt:i4>1</vt:i4>
      </vt:variant>
      <vt:variant>
        <vt:lpstr>عناوين الشرائح</vt:lpstr>
      </vt:variant>
      <vt:variant>
        <vt:i4>62</vt:i4>
      </vt:variant>
    </vt:vector>
  </HeadingPairs>
  <TitlesOfParts>
    <vt:vector size="64" baseType="lpstr">
      <vt:lpstr>مشربية</vt:lpstr>
      <vt:lpstr>Visio</vt:lpstr>
      <vt:lpstr>الشريحة 1</vt:lpstr>
      <vt:lpstr>Contents:</vt:lpstr>
      <vt:lpstr>الشريحة 3</vt:lpstr>
      <vt:lpstr>الشريحة 4</vt:lpstr>
      <vt:lpstr>الشريحة 5</vt:lpstr>
      <vt:lpstr>  Food Safety</vt:lpstr>
      <vt:lpstr> ISO 22000 system </vt:lpstr>
      <vt:lpstr>الشريحة 8</vt:lpstr>
      <vt:lpstr>HACCP study </vt:lpstr>
      <vt:lpstr>الشريحة 10</vt:lpstr>
      <vt:lpstr> Principles of ISO 22000 </vt:lpstr>
      <vt:lpstr>Food Safety Management System-Requirements </vt:lpstr>
      <vt:lpstr>الشريحة 13</vt:lpstr>
      <vt:lpstr>Al Karawan Factory for Tehina: </vt:lpstr>
      <vt:lpstr>الشريحة 15</vt:lpstr>
      <vt:lpstr>الشريحة 16</vt:lpstr>
      <vt:lpstr>الشريحة 17</vt:lpstr>
      <vt:lpstr>الشريحة 18</vt:lpstr>
      <vt:lpstr>الشريحة 19</vt:lpstr>
      <vt:lpstr>الشريحة 20</vt:lpstr>
      <vt:lpstr>الشريحة 21</vt:lpstr>
      <vt:lpstr>الشريحة 22</vt:lpstr>
      <vt:lpstr>الشريحة 23</vt:lpstr>
      <vt:lpstr>الشريحة 24</vt:lpstr>
      <vt:lpstr>Prerequisite programs  </vt:lpstr>
      <vt:lpstr>Good Manufacture Practices  </vt:lpstr>
      <vt:lpstr>الشريحة 27</vt:lpstr>
      <vt:lpstr>الشريحة 28</vt:lpstr>
      <vt:lpstr>الشريحة 29</vt:lpstr>
      <vt:lpstr>الشريحة 30</vt:lpstr>
      <vt:lpstr>الشريحة 31</vt:lpstr>
      <vt:lpstr>الشريحة 32</vt:lpstr>
      <vt:lpstr>1- Assemble the HACCP team</vt:lpstr>
      <vt:lpstr>الشريحة 34</vt:lpstr>
      <vt:lpstr>  2- Product description  </vt:lpstr>
      <vt:lpstr>3- Identify intended use</vt:lpstr>
      <vt:lpstr>4- Construct Flow Diagram </vt:lpstr>
      <vt:lpstr>5- On-site confirmation</vt:lpstr>
      <vt:lpstr>الشريحة 39</vt:lpstr>
      <vt:lpstr>الشريحة 40</vt:lpstr>
      <vt:lpstr>6- Conduct Hazard Analysis </vt:lpstr>
      <vt:lpstr>الشريحة 42</vt:lpstr>
      <vt:lpstr>الشريحة 43</vt:lpstr>
      <vt:lpstr>الشريحة 44</vt:lpstr>
      <vt:lpstr>الشريحة 45</vt:lpstr>
      <vt:lpstr>7- Determine Critical  Control Point </vt:lpstr>
      <vt:lpstr>الشريحة 47</vt:lpstr>
      <vt:lpstr>الشريحة 48</vt:lpstr>
      <vt:lpstr>8-Establish critical limits for each CCP</vt:lpstr>
      <vt:lpstr>9-Establishment of  Monitoring  Procedure </vt:lpstr>
      <vt:lpstr>10-Establish Corrective Actions</vt:lpstr>
      <vt:lpstr>11-Establishment of the verification procedures</vt:lpstr>
      <vt:lpstr>12-Establish documentation and records keeping</vt:lpstr>
      <vt:lpstr>الشريحة 54</vt:lpstr>
      <vt:lpstr>الشريحة 55</vt:lpstr>
      <vt:lpstr>الشريحة 56</vt:lpstr>
      <vt:lpstr>Procedures  </vt:lpstr>
      <vt:lpstr>The importance from Documenting working Procedures </vt:lpstr>
      <vt:lpstr>الشريحة 59</vt:lpstr>
      <vt:lpstr>internal Audit &amp; Checklist </vt:lpstr>
      <vt:lpstr>الشريحة 61</vt:lpstr>
      <vt:lpstr>الشريحة 6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الشريحة 1</dc:title>
  <dc:creator>Millenium</dc:creator>
  <cp:lastModifiedBy>Millenium</cp:lastModifiedBy>
  <cp:revision>132</cp:revision>
  <dcterms:created xsi:type="dcterms:W3CDTF">2012-05-19T21:37:48Z</dcterms:created>
  <dcterms:modified xsi:type="dcterms:W3CDTF">2012-05-21T15:33:05Z</dcterms:modified>
</cp:coreProperties>
</file>